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EBF7E5" w14:textId="60E7E28C" w:rsidR="00C83D95" w:rsidRPr="009D2240" w:rsidRDefault="00C83D95" w:rsidP="00C83D95">
      <w:pPr>
        <w:rPr>
          <w:rFonts w:ascii="Arial" w:hAnsi="Arial" w:cs="Arial"/>
          <w:b/>
          <w:sz w:val="24"/>
          <w:szCs w:val="24"/>
          <w:lang w:eastAsia="es-ES"/>
        </w:rPr>
      </w:pPr>
      <w:r w:rsidRPr="009D2240">
        <w:rPr>
          <w:rFonts w:ascii="Arial" w:hAnsi="Arial" w:cs="Arial"/>
          <w:b/>
          <w:sz w:val="24"/>
          <w:szCs w:val="24"/>
          <w:lang w:eastAsia="es-ES"/>
        </w:rPr>
        <w:t>&lt;ID Requerimiento</w:t>
      </w:r>
      <w:r w:rsidR="00AF7652" w:rsidRPr="009D2240">
        <w:rPr>
          <w:rFonts w:ascii="Arial" w:hAnsi="Arial" w:cs="Arial"/>
          <w:b/>
          <w:sz w:val="24"/>
          <w:szCs w:val="24"/>
          <w:lang w:eastAsia="es-ES"/>
        </w:rPr>
        <w:t xml:space="preserve"> </w:t>
      </w:r>
      <w:r w:rsidR="000E0C64" w:rsidRPr="009D2240">
        <w:rPr>
          <w:rFonts w:ascii="Arial" w:hAnsi="Arial" w:cs="Arial"/>
          <w:b/>
          <w:sz w:val="24"/>
          <w:szCs w:val="24"/>
          <w:lang w:eastAsia="es-ES"/>
        </w:rPr>
        <w:t>124</w:t>
      </w:r>
      <w:r w:rsidRPr="009D2240">
        <w:rPr>
          <w:rFonts w:ascii="Arial" w:hAnsi="Arial" w:cs="Arial"/>
          <w:b/>
          <w:sz w:val="24"/>
          <w:szCs w:val="24"/>
          <w:lang w:eastAsia="es-ES"/>
        </w:rPr>
        <w:t>&gt;</w:t>
      </w:r>
    </w:p>
    <w:p w14:paraId="4791BDA5" w14:textId="77777777" w:rsidR="00683F66" w:rsidRPr="009D2240" w:rsidRDefault="00683F66" w:rsidP="00C83D95">
      <w:pPr>
        <w:rPr>
          <w:rFonts w:ascii="Arial" w:hAnsi="Arial" w:cs="Arial"/>
          <w:b/>
          <w:sz w:val="24"/>
          <w:szCs w:val="24"/>
          <w:lang w:eastAsia="es-ES"/>
        </w:rPr>
      </w:pPr>
    </w:p>
    <w:p w14:paraId="3D253849" w14:textId="77777777" w:rsidR="00683F66" w:rsidRPr="009D2240" w:rsidRDefault="00C83D95" w:rsidP="00683F66">
      <w:pPr>
        <w:rPr>
          <w:rFonts w:ascii="Arial" w:hAnsi="Arial" w:cs="Arial"/>
          <w:b/>
          <w:sz w:val="24"/>
          <w:szCs w:val="24"/>
          <w:lang w:eastAsia="es-ES"/>
        </w:rPr>
      </w:pPr>
      <w:r w:rsidRPr="009D2240">
        <w:rPr>
          <w:rFonts w:ascii="Arial" w:hAnsi="Arial" w:cs="Arial"/>
          <w:b/>
          <w:sz w:val="24"/>
          <w:szCs w:val="24"/>
          <w:lang w:eastAsia="es-ES"/>
        </w:rPr>
        <w:t>Nombre del Requerimiento:</w:t>
      </w:r>
      <w:r w:rsidR="00683F66" w:rsidRPr="009D2240">
        <w:rPr>
          <w:rFonts w:ascii="Arial" w:hAnsi="Arial" w:cs="Arial"/>
          <w:b/>
          <w:sz w:val="24"/>
          <w:szCs w:val="24"/>
          <w:lang w:eastAsia="es-ES"/>
        </w:rPr>
        <w:t xml:space="preserve"> </w:t>
      </w:r>
      <w:r w:rsidR="00297602" w:rsidRPr="009D2240">
        <w:rPr>
          <w:rFonts w:ascii="Arial" w:hAnsi="Arial" w:cs="Arial"/>
          <w:b/>
          <w:sz w:val="24"/>
          <w:szCs w:val="24"/>
          <w:lang w:eastAsia="es-ES"/>
        </w:rPr>
        <w:t xml:space="preserve">AGS: </w:t>
      </w:r>
      <w:r w:rsidR="0073503D" w:rsidRPr="009D2240">
        <w:rPr>
          <w:rFonts w:ascii="Arial" w:hAnsi="Arial" w:cs="Arial"/>
          <w:b/>
          <w:sz w:val="24"/>
          <w:szCs w:val="24"/>
          <w:lang w:eastAsia="es-ES"/>
        </w:rPr>
        <w:t>Automatizar el proceso de asignación de título de autorización.</w:t>
      </w:r>
      <w:r w:rsidR="00683F66" w:rsidRPr="009D2240">
        <w:rPr>
          <w:rFonts w:ascii="Arial" w:hAnsi="Arial" w:cs="Arial"/>
          <w:b/>
          <w:sz w:val="24"/>
          <w:szCs w:val="24"/>
          <w:lang w:eastAsia="es-ES"/>
        </w:rPr>
        <w:t xml:space="preserve"> </w:t>
      </w:r>
    </w:p>
    <w:p w14:paraId="57ED1E16" w14:textId="77777777" w:rsidR="00714ABB" w:rsidRPr="009D2240" w:rsidRDefault="00714ABB" w:rsidP="00683F66">
      <w:pPr>
        <w:rPr>
          <w:rFonts w:ascii="Arial" w:hAnsi="Arial" w:cs="Arial"/>
          <w:b/>
          <w:color w:val="000000" w:themeColor="text1"/>
          <w:sz w:val="22"/>
        </w:rPr>
      </w:pPr>
    </w:p>
    <w:p w14:paraId="1C03775D" w14:textId="496ECAFA" w:rsidR="0071734E" w:rsidRPr="009D2240" w:rsidRDefault="0071734E" w:rsidP="00C83D95">
      <w:pPr>
        <w:rPr>
          <w:rFonts w:ascii="Arial" w:hAnsi="Arial" w:cs="Arial"/>
          <w:b/>
          <w:sz w:val="24"/>
          <w:szCs w:val="24"/>
          <w:lang w:eastAsia="es-ES"/>
        </w:rPr>
      </w:pPr>
      <w:r w:rsidRPr="009D2240">
        <w:rPr>
          <w:rFonts w:ascii="Arial" w:hAnsi="Arial" w:cs="Arial"/>
          <w:b/>
          <w:color w:val="000000" w:themeColor="text1"/>
          <w:sz w:val="22"/>
        </w:rPr>
        <w:t>Tabla de Versiones y Modificaciones</w:t>
      </w: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124A3E" w:rsidRPr="009D2240" w14:paraId="645CC4C7" w14:textId="77777777" w:rsidTr="00D948EF">
        <w:trPr>
          <w:cantSplit/>
          <w:trHeight w:val="215"/>
          <w:tblHeader/>
        </w:trPr>
        <w:tc>
          <w:tcPr>
            <w:tcW w:w="1074" w:type="dxa"/>
            <w:shd w:val="clear" w:color="auto" w:fill="D9D9D9" w:themeFill="background1" w:themeFillShade="D9"/>
            <w:vAlign w:val="center"/>
          </w:tcPr>
          <w:p w14:paraId="77001902" w14:textId="77777777" w:rsidR="00124A3E" w:rsidRPr="009D2240" w:rsidRDefault="00124A3E" w:rsidP="00D948EF">
            <w:pPr>
              <w:jc w:val="center"/>
              <w:rPr>
                <w:rFonts w:ascii="Arial" w:hAnsi="Arial" w:cs="Arial"/>
                <w:color w:val="0000FF"/>
                <w:sz w:val="18"/>
              </w:rPr>
            </w:pPr>
            <w:bookmarkStart w:id="0" w:name="Tabla_versiones"/>
            <w:r w:rsidRPr="009D2240">
              <w:rPr>
                <w:rFonts w:ascii="Arial" w:hAnsi="Arial" w:cs="Arial"/>
                <w:color w:val="000000" w:themeColor="text1"/>
                <w:sz w:val="18"/>
              </w:rPr>
              <w:t>Versión</w:t>
            </w:r>
          </w:p>
        </w:tc>
        <w:tc>
          <w:tcPr>
            <w:tcW w:w="3032" w:type="dxa"/>
            <w:shd w:val="clear" w:color="auto" w:fill="D9D9D9" w:themeFill="background1" w:themeFillShade="D9"/>
            <w:vAlign w:val="center"/>
          </w:tcPr>
          <w:p w14:paraId="59CC5830" w14:textId="77777777" w:rsidR="00124A3E" w:rsidRPr="009D2240" w:rsidRDefault="00124A3E" w:rsidP="00D948EF">
            <w:pPr>
              <w:rPr>
                <w:rFonts w:ascii="Arial" w:hAnsi="Arial" w:cs="Arial"/>
                <w:color w:val="FFFFFF"/>
                <w:sz w:val="18"/>
              </w:rPr>
            </w:pPr>
            <w:r w:rsidRPr="009D2240">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0F600A06" w14:textId="77777777" w:rsidR="00124A3E" w:rsidRPr="009D2240" w:rsidRDefault="00124A3E" w:rsidP="00D948EF">
            <w:pPr>
              <w:jc w:val="center"/>
              <w:rPr>
                <w:rFonts w:ascii="Arial" w:hAnsi="Arial" w:cs="Arial"/>
                <w:color w:val="0000FF"/>
                <w:sz w:val="18"/>
              </w:rPr>
            </w:pPr>
            <w:r w:rsidRPr="009D2240">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726D40D3" w14:textId="77777777" w:rsidR="00124A3E" w:rsidRPr="009D2240" w:rsidRDefault="00124A3E" w:rsidP="00D948EF">
            <w:pPr>
              <w:jc w:val="center"/>
              <w:rPr>
                <w:rFonts w:ascii="Arial" w:hAnsi="Arial" w:cs="Arial"/>
                <w:color w:val="C00000"/>
                <w:sz w:val="18"/>
              </w:rPr>
            </w:pPr>
            <w:r w:rsidRPr="009D2240">
              <w:rPr>
                <w:rFonts w:ascii="Arial" w:hAnsi="Arial" w:cs="Arial"/>
                <w:color w:val="000000" w:themeColor="text1"/>
                <w:sz w:val="18"/>
              </w:rPr>
              <w:t>Fecha</w:t>
            </w:r>
          </w:p>
        </w:tc>
      </w:tr>
      <w:bookmarkEnd w:id="0"/>
      <w:tr w:rsidR="00124A3E" w:rsidRPr="009D2240" w14:paraId="2A76FDAE" w14:textId="77777777" w:rsidTr="00D948EF">
        <w:trPr>
          <w:cantSplit/>
        </w:trPr>
        <w:tc>
          <w:tcPr>
            <w:tcW w:w="1074" w:type="dxa"/>
            <w:shd w:val="clear" w:color="auto" w:fill="auto"/>
            <w:vAlign w:val="center"/>
          </w:tcPr>
          <w:p w14:paraId="55F5F64F" w14:textId="77777777" w:rsidR="00124A3E" w:rsidRPr="009D2240" w:rsidRDefault="00124A3E" w:rsidP="00D948EF">
            <w:pPr>
              <w:jc w:val="center"/>
              <w:rPr>
                <w:rFonts w:ascii="Arial" w:hAnsi="Arial" w:cs="Arial"/>
                <w:vanish/>
                <w:szCs w:val="16"/>
              </w:rPr>
            </w:pPr>
            <w:r w:rsidRPr="009D2240">
              <w:rPr>
                <w:rFonts w:ascii="Arial" w:hAnsi="Arial" w:cs="Arial"/>
                <w:szCs w:val="16"/>
              </w:rPr>
              <w:t>1</w:t>
            </w:r>
          </w:p>
        </w:tc>
        <w:tc>
          <w:tcPr>
            <w:tcW w:w="3032" w:type="dxa"/>
            <w:shd w:val="clear" w:color="auto" w:fill="auto"/>
            <w:vAlign w:val="center"/>
          </w:tcPr>
          <w:p w14:paraId="57F723BE" w14:textId="77777777" w:rsidR="00124A3E" w:rsidRPr="009D2240" w:rsidRDefault="00124A3E" w:rsidP="00D948EF">
            <w:pPr>
              <w:rPr>
                <w:rFonts w:ascii="Arial" w:hAnsi="Arial" w:cs="Arial"/>
                <w:vanish/>
                <w:szCs w:val="16"/>
              </w:rPr>
            </w:pPr>
            <w:r w:rsidRPr="009D2240">
              <w:rPr>
                <w:rFonts w:ascii="Arial" w:hAnsi="Arial" w:cs="Arial"/>
                <w:szCs w:val="16"/>
              </w:rPr>
              <w:t>Creación del documento.</w:t>
            </w:r>
          </w:p>
        </w:tc>
        <w:tc>
          <w:tcPr>
            <w:tcW w:w="3129" w:type="dxa"/>
            <w:shd w:val="clear" w:color="auto" w:fill="auto"/>
            <w:vAlign w:val="center"/>
          </w:tcPr>
          <w:p w14:paraId="3F231135" w14:textId="7D4B1C52" w:rsidR="00124A3E" w:rsidRPr="009D2240" w:rsidRDefault="0009350F" w:rsidP="0009350F">
            <w:pPr>
              <w:rPr>
                <w:rFonts w:ascii="Arial" w:hAnsi="Arial" w:cs="Arial"/>
              </w:rPr>
            </w:pPr>
            <w:r>
              <w:rPr>
                <w:rFonts w:ascii="Arial" w:hAnsi="Arial" w:cs="Arial"/>
              </w:rPr>
              <w:t>Isaac Abraham Meza Sánchez</w:t>
            </w:r>
          </w:p>
        </w:tc>
        <w:tc>
          <w:tcPr>
            <w:tcW w:w="1259" w:type="dxa"/>
          </w:tcPr>
          <w:p w14:paraId="3F57E849" w14:textId="77777777" w:rsidR="00124A3E" w:rsidRPr="009D2240" w:rsidRDefault="00124A3E" w:rsidP="00D948EF">
            <w:r w:rsidRPr="009D2240">
              <w:rPr>
                <w:rFonts w:ascii="Arial" w:hAnsi="Arial" w:cs="Arial"/>
                <w:color w:val="000000" w:themeColor="text1"/>
              </w:rPr>
              <w:t>11/07/2019</w:t>
            </w:r>
          </w:p>
        </w:tc>
      </w:tr>
      <w:tr w:rsidR="00124A3E" w:rsidRPr="009D2240" w14:paraId="675B61FF" w14:textId="77777777" w:rsidTr="00D948EF">
        <w:trPr>
          <w:cantSplit/>
        </w:trPr>
        <w:tc>
          <w:tcPr>
            <w:tcW w:w="1074" w:type="dxa"/>
            <w:vAlign w:val="center"/>
          </w:tcPr>
          <w:p w14:paraId="31EEC8CA" w14:textId="77777777" w:rsidR="00124A3E" w:rsidRPr="009D2240" w:rsidRDefault="00124A3E" w:rsidP="00D948EF">
            <w:pPr>
              <w:jc w:val="center"/>
              <w:rPr>
                <w:rFonts w:ascii="Arial" w:hAnsi="Arial" w:cs="Arial"/>
                <w:vanish/>
                <w:color w:val="000000" w:themeColor="text1"/>
              </w:rPr>
            </w:pPr>
            <w:r w:rsidRPr="009D2240">
              <w:rPr>
                <w:rFonts w:ascii="Arial" w:hAnsi="Arial" w:cs="Arial"/>
                <w:color w:val="000000" w:themeColor="text1"/>
              </w:rPr>
              <w:t>1.1</w:t>
            </w:r>
          </w:p>
        </w:tc>
        <w:tc>
          <w:tcPr>
            <w:tcW w:w="3032" w:type="dxa"/>
            <w:vAlign w:val="center"/>
          </w:tcPr>
          <w:p w14:paraId="3099B949" w14:textId="77777777" w:rsidR="00124A3E" w:rsidRPr="009D2240" w:rsidRDefault="00124A3E" w:rsidP="00D948EF">
            <w:pPr>
              <w:rPr>
                <w:rFonts w:ascii="Arial" w:hAnsi="Arial" w:cs="Arial"/>
                <w:vanish/>
                <w:color w:val="000000" w:themeColor="text1"/>
              </w:rPr>
            </w:pPr>
            <w:r w:rsidRPr="009D2240">
              <w:rPr>
                <w:rFonts w:ascii="Arial" w:hAnsi="Arial" w:cs="Arial"/>
              </w:rPr>
              <w:t>Versión aprobada para firma.</w:t>
            </w:r>
          </w:p>
        </w:tc>
        <w:tc>
          <w:tcPr>
            <w:tcW w:w="3129" w:type="dxa"/>
            <w:shd w:val="clear" w:color="auto" w:fill="auto"/>
            <w:vAlign w:val="center"/>
          </w:tcPr>
          <w:p w14:paraId="1465FF70" w14:textId="77777777" w:rsidR="00124A3E" w:rsidRPr="009D2240" w:rsidRDefault="00124A3E" w:rsidP="00D948EF">
            <w:pPr>
              <w:rPr>
                <w:rFonts w:ascii="Arial" w:hAnsi="Arial" w:cs="Arial"/>
              </w:rPr>
            </w:pPr>
            <w:r w:rsidRPr="009D2240">
              <w:rPr>
                <w:rFonts w:ascii="Arial" w:hAnsi="Arial" w:cs="Arial"/>
              </w:rPr>
              <w:t>Sergio Valverde López</w:t>
            </w:r>
          </w:p>
        </w:tc>
        <w:tc>
          <w:tcPr>
            <w:tcW w:w="1259" w:type="dxa"/>
            <w:shd w:val="clear" w:color="auto" w:fill="auto"/>
          </w:tcPr>
          <w:p w14:paraId="28051DF7" w14:textId="77777777" w:rsidR="00124A3E" w:rsidRPr="009D2240" w:rsidRDefault="00124A3E" w:rsidP="00D948EF">
            <w:pPr>
              <w:rPr>
                <w:rFonts w:ascii="Arial" w:hAnsi="Arial" w:cs="Arial"/>
                <w:color w:val="000000" w:themeColor="text1"/>
              </w:rPr>
            </w:pPr>
            <w:r w:rsidRPr="009D2240">
              <w:rPr>
                <w:rFonts w:ascii="Arial" w:hAnsi="Arial" w:cs="Arial"/>
                <w:color w:val="000000" w:themeColor="text1"/>
              </w:rPr>
              <w:t>31/10/2019</w:t>
            </w:r>
          </w:p>
        </w:tc>
      </w:tr>
    </w:tbl>
    <w:p w14:paraId="26A705F3" w14:textId="10906E82" w:rsidR="003424FF" w:rsidRPr="009D2240" w:rsidRDefault="003424FF" w:rsidP="00C83D95">
      <w:pPr>
        <w:rPr>
          <w:rFonts w:ascii="Arial" w:hAnsi="Arial" w:cs="Arial"/>
          <w:b/>
          <w:sz w:val="24"/>
          <w:szCs w:val="24"/>
          <w:lang w:eastAsia="es-ES"/>
        </w:rPr>
      </w:pPr>
    </w:p>
    <w:p w14:paraId="0FEC3DCE" w14:textId="77777777" w:rsidR="003424FF" w:rsidRPr="009D2240" w:rsidRDefault="003424FF" w:rsidP="00C83D95">
      <w:pPr>
        <w:rPr>
          <w:rFonts w:ascii="Arial" w:hAnsi="Arial" w:cs="Arial"/>
          <w:b/>
          <w:sz w:val="24"/>
          <w:szCs w:val="24"/>
          <w:lang w:eastAsia="es-ES"/>
        </w:rPr>
      </w:pPr>
    </w:p>
    <w:p w14:paraId="4C06F93C" w14:textId="77777777" w:rsidR="006D79FB" w:rsidRPr="009D2240" w:rsidRDefault="006D79FB" w:rsidP="006D79FB">
      <w:pPr>
        <w:pStyle w:val="BodyText"/>
        <w:rPr>
          <w:rFonts w:ascii="Arial" w:hAnsi="Arial" w:cs="Arial"/>
          <w:b/>
        </w:rPr>
      </w:pPr>
      <w:r w:rsidRPr="009D2240">
        <w:rPr>
          <w:rFonts w:ascii="Arial" w:hAnsi="Arial" w:cs="Arial"/>
          <w:b/>
        </w:rPr>
        <w:t>Tabla de Contenido</w:t>
      </w:r>
    </w:p>
    <w:bookmarkStart w:id="1" w:name="_GoBack"/>
    <w:bookmarkEnd w:id="1"/>
    <w:p w14:paraId="263AF3B0" w14:textId="263E1CCD" w:rsidR="00334545" w:rsidRDefault="00991B87">
      <w:pPr>
        <w:pStyle w:val="TDC3"/>
        <w:tabs>
          <w:tab w:val="right" w:leader="dot" w:pos="8494"/>
        </w:tabs>
        <w:rPr>
          <w:rFonts w:asciiTheme="minorHAnsi" w:eastAsiaTheme="minorEastAsia" w:hAnsiTheme="minorHAnsi" w:cstheme="minorBidi"/>
          <w:noProof/>
          <w:sz w:val="22"/>
          <w:szCs w:val="22"/>
          <w:lang w:eastAsia="es-MX"/>
        </w:rPr>
      </w:pPr>
      <w:r w:rsidRPr="009D2240">
        <w:rPr>
          <w:rFonts w:ascii="Arial" w:hAnsi="Arial" w:cs="Arial"/>
        </w:rPr>
        <w:fldChar w:fldCharType="begin"/>
      </w:r>
      <w:r w:rsidR="006D79FB" w:rsidRPr="009D2240">
        <w:rPr>
          <w:rFonts w:ascii="Arial" w:hAnsi="Arial" w:cs="Arial"/>
        </w:rPr>
        <w:instrText xml:space="preserve"> TOC \o "1-3" \h \z \u </w:instrText>
      </w:r>
      <w:r w:rsidRPr="009D2240">
        <w:rPr>
          <w:rFonts w:ascii="Arial" w:hAnsi="Arial" w:cs="Arial"/>
        </w:rPr>
        <w:fldChar w:fldCharType="separate"/>
      </w:r>
      <w:hyperlink w:anchor="_Toc20841852" w:history="1">
        <w:r w:rsidR="00334545" w:rsidRPr="002073F0">
          <w:rPr>
            <w:rStyle w:val="Hipervnculo"/>
            <w:caps/>
            <w:noProof/>
          </w:rPr>
          <w:t>Nombre del caso de uso</w:t>
        </w:r>
        <w:r w:rsidR="00334545">
          <w:rPr>
            <w:noProof/>
            <w:webHidden/>
          </w:rPr>
          <w:tab/>
        </w:r>
        <w:r w:rsidR="00334545">
          <w:rPr>
            <w:noProof/>
            <w:webHidden/>
          </w:rPr>
          <w:fldChar w:fldCharType="begin"/>
        </w:r>
        <w:r w:rsidR="00334545">
          <w:rPr>
            <w:noProof/>
            <w:webHidden/>
          </w:rPr>
          <w:instrText xml:space="preserve"> PAGEREF _Toc20841852 \h </w:instrText>
        </w:r>
        <w:r w:rsidR="00334545">
          <w:rPr>
            <w:noProof/>
            <w:webHidden/>
          </w:rPr>
        </w:r>
        <w:r w:rsidR="00334545">
          <w:rPr>
            <w:noProof/>
            <w:webHidden/>
          </w:rPr>
          <w:fldChar w:fldCharType="separate"/>
        </w:r>
        <w:r w:rsidR="00334545">
          <w:rPr>
            <w:noProof/>
            <w:webHidden/>
          </w:rPr>
          <w:t>2</w:t>
        </w:r>
        <w:r w:rsidR="00334545">
          <w:rPr>
            <w:noProof/>
            <w:webHidden/>
          </w:rPr>
          <w:fldChar w:fldCharType="end"/>
        </w:r>
      </w:hyperlink>
    </w:p>
    <w:p w14:paraId="3EA37DDB" w14:textId="04692EC8"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3" w:history="1">
        <w:r w:rsidRPr="002073F0">
          <w:rPr>
            <w:rStyle w:val="Hipervnculo"/>
            <w:noProof/>
          </w:rPr>
          <w:t>02_934_ECU_Seguimiento_solicitud_nac</w:t>
        </w:r>
        <w:r>
          <w:rPr>
            <w:noProof/>
            <w:webHidden/>
          </w:rPr>
          <w:tab/>
        </w:r>
        <w:r>
          <w:rPr>
            <w:noProof/>
            <w:webHidden/>
          </w:rPr>
          <w:fldChar w:fldCharType="begin"/>
        </w:r>
        <w:r>
          <w:rPr>
            <w:noProof/>
            <w:webHidden/>
          </w:rPr>
          <w:instrText xml:space="preserve"> PAGEREF _Toc20841853 \h </w:instrText>
        </w:r>
        <w:r>
          <w:rPr>
            <w:noProof/>
            <w:webHidden/>
          </w:rPr>
        </w:r>
        <w:r>
          <w:rPr>
            <w:noProof/>
            <w:webHidden/>
          </w:rPr>
          <w:fldChar w:fldCharType="separate"/>
        </w:r>
        <w:r>
          <w:rPr>
            <w:noProof/>
            <w:webHidden/>
          </w:rPr>
          <w:t>2</w:t>
        </w:r>
        <w:r>
          <w:rPr>
            <w:noProof/>
            <w:webHidden/>
          </w:rPr>
          <w:fldChar w:fldCharType="end"/>
        </w:r>
      </w:hyperlink>
    </w:p>
    <w:p w14:paraId="21200903" w14:textId="7CDB84E2"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4" w:history="1">
        <w:r w:rsidRPr="002073F0">
          <w:rPr>
            <w:rStyle w:val="Hipervnculo"/>
            <w:noProof/>
          </w:rPr>
          <w:t>1. Descripción</w:t>
        </w:r>
        <w:r>
          <w:rPr>
            <w:noProof/>
            <w:webHidden/>
          </w:rPr>
          <w:tab/>
        </w:r>
        <w:r>
          <w:rPr>
            <w:noProof/>
            <w:webHidden/>
          </w:rPr>
          <w:fldChar w:fldCharType="begin"/>
        </w:r>
        <w:r>
          <w:rPr>
            <w:noProof/>
            <w:webHidden/>
          </w:rPr>
          <w:instrText xml:space="preserve"> PAGEREF _Toc20841854 \h </w:instrText>
        </w:r>
        <w:r>
          <w:rPr>
            <w:noProof/>
            <w:webHidden/>
          </w:rPr>
        </w:r>
        <w:r>
          <w:rPr>
            <w:noProof/>
            <w:webHidden/>
          </w:rPr>
          <w:fldChar w:fldCharType="separate"/>
        </w:r>
        <w:r>
          <w:rPr>
            <w:noProof/>
            <w:webHidden/>
          </w:rPr>
          <w:t>2</w:t>
        </w:r>
        <w:r>
          <w:rPr>
            <w:noProof/>
            <w:webHidden/>
          </w:rPr>
          <w:fldChar w:fldCharType="end"/>
        </w:r>
      </w:hyperlink>
    </w:p>
    <w:p w14:paraId="65067262" w14:textId="3214B217"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5" w:history="1">
        <w:r w:rsidRPr="002073F0">
          <w:rPr>
            <w:rStyle w:val="Hipervnculo"/>
            <w:noProof/>
          </w:rPr>
          <w:t>2. Diagrama del Caso de Uso</w:t>
        </w:r>
        <w:r>
          <w:rPr>
            <w:noProof/>
            <w:webHidden/>
          </w:rPr>
          <w:tab/>
        </w:r>
        <w:r>
          <w:rPr>
            <w:noProof/>
            <w:webHidden/>
          </w:rPr>
          <w:fldChar w:fldCharType="begin"/>
        </w:r>
        <w:r>
          <w:rPr>
            <w:noProof/>
            <w:webHidden/>
          </w:rPr>
          <w:instrText xml:space="preserve"> PAGEREF _Toc20841855 \h </w:instrText>
        </w:r>
        <w:r>
          <w:rPr>
            <w:noProof/>
            <w:webHidden/>
          </w:rPr>
        </w:r>
        <w:r>
          <w:rPr>
            <w:noProof/>
            <w:webHidden/>
          </w:rPr>
          <w:fldChar w:fldCharType="separate"/>
        </w:r>
        <w:r>
          <w:rPr>
            <w:noProof/>
            <w:webHidden/>
          </w:rPr>
          <w:t>2</w:t>
        </w:r>
        <w:r>
          <w:rPr>
            <w:noProof/>
            <w:webHidden/>
          </w:rPr>
          <w:fldChar w:fldCharType="end"/>
        </w:r>
      </w:hyperlink>
    </w:p>
    <w:p w14:paraId="435EFF94" w14:textId="619E4565"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6" w:history="1">
        <w:r w:rsidRPr="002073F0">
          <w:rPr>
            <w:rStyle w:val="Hipervnculo"/>
            <w:noProof/>
          </w:rPr>
          <w:t>3. Actores</w:t>
        </w:r>
        <w:r>
          <w:rPr>
            <w:noProof/>
            <w:webHidden/>
          </w:rPr>
          <w:tab/>
        </w:r>
        <w:r>
          <w:rPr>
            <w:noProof/>
            <w:webHidden/>
          </w:rPr>
          <w:fldChar w:fldCharType="begin"/>
        </w:r>
        <w:r>
          <w:rPr>
            <w:noProof/>
            <w:webHidden/>
          </w:rPr>
          <w:instrText xml:space="preserve"> PAGEREF _Toc20841856 \h </w:instrText>
        </w:r>
        <w:r>
          <w:rPr>
            <w:noProof/>
            <w:webHidden/>
          </w:rPr>
        </w:r>
        <w:r>
          <w:rPr>
            <w:noProof/>
            <w:webHidden/>
          </w:rPr>
          <w:fldChar w:fldCharType="separate"/>
        </w:r>
        <w:r>
          <w:rPr>
            <w:noProof/>
            <w:webHidden/>
          </w:rPr>
          <w:t>2</w:t>
        </w:r>
        <w:r>
          <w:rPr>
            <w:noProof/>
            <w:webHidden/>
          </w:rPr>
          <w:fldChar w:fldCharType="end"/>
        </w:r>
      </w:hyperlink>
    </w:p>
    <w:p w14:paraId="2E7FB2C6" w14:textId="0769EEE8"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7" w:history="1">
        <w:r w:rsidRPr="002073F0">
          <w:rPr>
            <w:rStyle w:val="Hipervnculo"/>
            <w:noProof/>
          </w:rPr>
          <w:t>4. Precondiciones</w:t>
        </w:r>
        <w:r>
          <w:rPr>
            <w:noProof/>
            <w:webHidden/>
          </w:rPr>
          <w:tab/>
        </w:r>
        <w:r>
          <w:rPr>
            <w:noProof/>
            <w:webHidden/>
          </w:rPr>
          <w:fldChar w:fldCharType="begin"/>
        </w:r>
        <w:r>
          <w:rPr>
            <w:noProof/>
            <w:webHidden/>
          </w:rPr>
          <w:instrText xml:space="preserve"> PAGEREF _Toc20841857 \h </w:instrText>
        </w:r>
        <w:r>
          <w:rPr>
            <w:noProof/>
            <w:webHidden/>
          </w:rPr>
        </w:r>
        <w:r>
          <w:rPr>
            <w:noProof/>
            <w:webHidden/>
          </w:rPr>
          <w:fldChar w:fldCharType="separate"/>
        </w:r>
        <w:r>
          <w:rPr>
            <w:noProof/>
            <w:webHidden/>
          </w:rPr>
          <w:t>3</w:t>
        </w:r>
        <w:r>
          <w:rPr>
            <w:noProof/>
            <w:webHidden/>
          </w:rPr>
          <w:fldChar w:fldCharType="end"/>
        </w:r>
      </w:hyperlink>
    </w:p>
    <w:p w14:paraId="73FA1FE2" w14:textId="10D35FA8"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8" w:history="1">
        <w:r w:rsidRPr="002073F0">
          <w:rPr>
            <w:rStyle w:val="Hipervnculo"/>
            <w:noProof/>
          </w:rPr>
          <w:t>5. Post condiciones</w:t>
        </w:r>
        <w:r>
          <w:rPr>
            <w:noProof/>
            <w:webHidden/>
          </w:rPr>
          <w:tab/>
        </w:r>
        <w:r>
          <w:rPr>
            <w:noProof/>
            <w:webHidden/>
          </w:rPr>
          <w:fldChar w:fldCharType="begin"/>
        </w:r>
        <w:r>
          <w:rPr>
            <w:noProof/>
            <w:webHidden/>
          </w:rPr>
          <w:instrText xml:space="preserve"> PAGEREF _Toc20841858 \h </w:instrText>
        </w:r>
        <w:r>
          <w:rPr>
            <w:noProof/>
            <w:webHidden/>
          </w:rPr>
        </w:r>
        <w:r>
          <w:rPr>
            <w:noProof/>
            <w:webHidden/>
          </w:rPr>
          <w:fldChar w:fldCharType="separate"/>
        </w:r>
        <w:r>
          <w:rPr>
            <w:noProof/>
            <w:webHidden/>
          </w:rPr>
          <w:t>3</w:t>
        </w:r>
        <w:r>
          <w:rPr>
            <w:noProof/>
            <w:webHidden/>
          </w:rPr>
          <w:fldChar w:fldCharType="end"/>
        </w:r>
      </w:hyperlink>
    </w:p>
    <w:p w14:paraId="5DA605A7" w14:textId="054C06C7"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59" w:history="1">
        <w:r w:rsidRPr="002073F0">
          <w:rPr>
            <w:rStyle w:val="Hipervnculo"/>
            <w:noProof/>
          </w:rPr>
          <w:t>6. Flujo primario</w:t>
        </w:r>
        <w:r>
          <w:rPr>
            <w:noProof/>
            <w:webHidden/>
          </w:rPr>
          <w:tab/>
        </w:r>
        <w:r>
          <w:rPr>
            <w:noProof/>
            <w:webHidden/>
          </w:rPr>
          <w:fldChar w:fldCharType="begin"/>
        </w:r>
        <w:r>
          <w:rPr>
            <w:noProof/>
            <w:webHidden/>
          </w:rPr>
          <w:instrText xml:space="preserve"> PAGEREF _Toc20841859 \h </w:instrText>
        </w:r>
        <w:r>
          <w:rPr>
            <w:noProof/>
            <w:webHidden/>
          </w:rPr>
        </w:r>
        <w:r>
          <w:rPr>
            <w:noProof/>
            <w:webHidden/>
          </w:rPr>
          <w:fldChar w:fldCharType="separate"/>
        </w:r>
        <w:r>
          <w:rPr>
            <w:noProof/>
            <w:webHidden/>
          </w:rPr>
          <w:t>4</w:t>
        </w:r>
        <w:r>
          <w:rPr>
            <w:noProof/>
            <w:webHidden/>
          </w:rPr>
          <w:fldChar w:fldCharType="end"/>
        </w:r>
      </w:hyperlink>
    </w:p>
    <w:p w14:paraId="4533CEE1" w14:textId="2630B681"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0" w:history="1">
        <w:r w:rsidRPr="002073F0">
          <w:rPr>
            <w:rStyle w:val="Hipervnculo"/>
            <w:noProof/>
          </w:rPr>
          <w:t>7. Flujos alternos</w:t>
        </w:r>
        <w:r>
          <w:rPr>
            <w:noProof/>
            <w:webHidden/>
          </w:rPr>
          <w:tab/>
        </w:r>
        <w:r>
          <w:rPr>
            <w:noProof/>
            <w:webHidden/>
          </w:rPr>
          <w:fldChar w:fldCharType="begin"/>
        </w:r>
        <w:r>
          <w:rPr>
            <w:noProof/>
            <w:webHidden/>
          </w:rPr>
          <w:instrText xml:space="preserve"> PAGEREF _Toc20841860 \h </w:instrText>
        </w:r>
        <w:r>
          <w:rPr>
            <w:noProof/>
            <w:webHidden/>
          </w:rPr>
        </w:r>
        <w:r>
          <w:rPr>
            <w:noProof/>
            <w:webHidden/>
          </w:rPr>
          <w:fldChar w:fldCharType="separate"/>
        </w:r>
        <w:r>
          <w:rPr>
            <w:noProof/>
            <w:webHidden/>
          </w:rPr>
          <w:t>7</w:t>
        </w:r>
        <w:r>
          <w:rPr>
            <w:noProof/>
            <w:webHidden/>
          </w:rPr>
          <w:fldChar w:fldCharType="end"/>
        </w:r>
      </w:hyperlink>
    </w:p>
    <w:p w14:paraId="6F946733" w14:textId="549B0371"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1" w:history="1">
        <w:r w:rsidRPr="002073F0">
          <w:rPr>
            <w:rStyle w:val="Hipervnculo"/>
            <w:noProof/>
          </w:rPr>
          <w:t>8. Referencias cruzadas</w:t>
        </w:r>
        <w:r>
          <w:rPr>
            <w:noProof/>
            <w:webHidden/>
          </w:rPr>
          <w:tab/>
        </w:r>
        <w:r>
          <w:rPr>
            <w:noProof/>
            <w:webHidden/>
          </w:rPr>
          <w:fldChar w:fldCharType="begin"/>
        </w:r>
        <w:r>
          <w:rPr>
            <w:noProof/>
            <w:webHidden/>
          </w:rPr>
          <w:instrText xml:space="preserve"> PAGEREF _Toc20841861 \h </w:instrText>
        </w:r>
        <w:r>
          <w:rPr>
            <w:noProof/>
            <w:webHidden/>
          </w:rPr>
        </w:r>
        <w:r>
          <w:rPr>
            <w:noProof/>
            <w:webHidden/>
          </w:rPr>
          <w:fldChar w:fldCharType="separate"/>
        </w:r>
        <w:r>
          <w:rPr>
            <w:noProof/>
            <w:webHidden/>
          </w:rPr>
          <w:t>27</w:t>
        </w:r>
        <w:r>
          <w:rPr>
            <w:noProof/>
            <w:webHidden/>
          </w:rPr>
          <w:fldChar w:fldCharType="end"/>
        </w:r>
      </w:hyperlink>
    </w:p>
    <w:p w14:paraId="2B480B16" w14:textId="4460B076"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2" w:history="1">
        <w:r w:rsidRPr="002073F0">
          <w:rPr>
            <w:rStyle w:val="Hipervnculo"/>
            <w:noProof/>
          </w:rPr>
          <w:t>9. Mensajes</w:t>
        </w:r>
        <w:r>
          <w:rPr>
            <w:noProof/>
            <w:webHidden/>
          </w:rPr>
          <w:tab/>
        </w:r>
        <w:r>
          <w:rPr>
            <w:noProof/>
            <w:webHidden/>
          </w:rPr>
          <w:fldChar w:fldCharType="begin"/>
        </w:r>
        <w:r>
          <w:rPr>
            <w:noProof/>
            <w:webHidden/>
          </w:rPr>
          <w:instrText xml:space="preserve"> PAGEREF _Toc20841862 \h </w:instrText>
        </w:r>
        <w:r>
          <w:rPr>
            <w:noProof/>
            <w:webHidden/>
          </w:rPr>
        </w:r>
        <w:r>
          <w:rPr>
            <w:noProof/>
            <w:webHidden/>
          </w:rPr>
          <w:fldChar w:fldCharType="separate"/>
        </w:r>
        <w:r>
          <w:rPr>
            <w:noProof/>
            <w:webHidden/>
          </w:rPr>
          <w:t>28</w:t>
        </w:r>
        <w:r>
          <w:rPr>
            <w:noProof/>
            <w:webHidden/>
          </w:rPr>
          <w:fldChar w:fldCharType="end"/>
        </w:r>
      </w:hyperlink>
    </w:p>
    <w:p w14:paraId="05DE12B4" w14:textId="68D4EA0B"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3" w:history="1">
        <w:r w:rsidRPr="002073F0">
          <w:rPr>
            <w:rStyle w:val="Hipervnculo"/>
            <w:noProof/>
          </w:rPr>
          <w:t>10. Requerimientos No Funcionales</w:t>
        </w:r>
        <w:r>
          <w:rPr>
            <w:noProof/>
            <w:webHidden/>
          </w:rPr>
          <w:tab/>
        </w:r>
        <w:r>
          <w:rPr>
            <w:noProof/>
            <w:webHidden/>
          </w:rPr>
          <w:fldChar w:fldCharType="begin"/>
        </w:r>
        <w:r>
          <w:rPr>
            <w:noProof/>
            <w:webHidden/>
          </w:rPr>
          <w:instrText xml:space="preserve"> PAGEREF _Toc20841863 \h </w:instrText>
        </w:r>
        <w:r>
          <w:rPr>
            <w:noProof/>
            <w:webHidden/>
          </w:rPr>
        </w:r>
        <w:r>
          <w:rPr>
            <w:noProof/>
            <w:webHidden/>
          </w:rPr>
          <w:fldChar w:fldCharType="separate"/>
        </w:r>
        <w:r>
          <w:rPr>
            <w:noProof/>
            <w:webHidden/>
          </w:rPr>
          <w:t>28</w:t>
        </w:r>
        <w:r>
          <w:rPr>
            <w:noProof/>
            <w:webHidden/>
          </w:rPr>
          <w:fldChar w:fldCharType="end"/>
        </w:r>
      </w:hyperlink>
    </w:p>
    <w:p w14:paraId="33803059" w14:textId="22050F7E"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4" w:history="1">
        <w:r w:rsidRPr="002073F0">
          <w:rPr>
            <w:rStyle w:val="Hipervnculo"/>
            <w:noProof/>
          </w:rPr>
          <w:t>11. Diagrama de actividad</w:t>
        </w:r>
        <w:r>
          <w:rPr>
            <w:noProof/>
            <w:webHidden/>
          </w:rPr>
          <w:tab/>
        </w:r>
        <w:r>
          <w:rPr>
            <w:noProof/>
            <w:webHidden/>
          </w:rPr>
          <w:fldChar w:fldCharType="begin"/>
        </w:r>
        <w:r>
          <w:rPr>
            <w:noProof/>
            <w:webHidden/>
          </w:rPr>
          <w:instrText xml:space="preserve"> PAGEREF _Toc20841864 \h </w:instrText>
        </w:r>
        <w:r>
          <w:rPr>
            <w:noProof/>
            <w:webHidden/>
          </w:rPr>
        </w:r>
        <w:r>
          <w:rPr>
            <w:noProof/>
            <w:webHidden/>
          </w:rPr>
          <w:fldChar w:fldCharType="separate"/>
        </w:r>
        <w:r>
          <w:rPr>
            <w:noProof/>
            <w:webHidden/>
          </w:rPr>
          <w:t>29</w:t>
        </w:r>
        <w:r>
          <w:rPr>
            <w:noProof/>
            <w:webHidden/>
          </w:rPr>
          <w:fldChar w:fldCharType="end"/>
        </w:r>
      </w:hyperlink>
    </w:p>
    <w:p w14:paraId="57CB9F92" w14:textId="4413520B"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5" w:history="1">
        <w:r w:rsidRPr="002073F0">
          <w:rPr>
            <w:rStyle w:val="Hipervnculo"/>
            <w:noProof/>
          </w:rPr>
          <w:t>2. Diagrama de estados</w:t>
        </w:r>
        <w:r>
          <w:rPr>
            <w:noProof/>
            <w:webHidden/>
          </w:rPr>
          <w:tab/>
        </w:r>
        <w:r>
          <w:rPr>
            <w:noProof/>
            <w:webHidden/>
          </w:rPr>
          <w:fldChar w:fldCharType="begin"/>
        </w:r>
        <w:r>
          <w:rPr>
            <w:noProof/>
            <w:webHidden/>
          </w:rPr>
          <w:instrText xml:space="preserve"> PAGEREF _Toc20841865 \h </w:instrText>
        </w:r>
        <w:r>
          <w:rPr>
            <w:noProof/>
            <w:webHidden/>
          </w:rPr>
        </w:r>
        <w:r>
          <w:rPr>
            <w:noProof/>
            <w:webHidden/>
          </w:rPr>
          <w:fldChar w:fldCharType="separate"/>
        </w:r>
        <w:r>
          <w:rPr>
            <w:noProof/>
            <w:webHidden/>
          </w:rPr>
          <w:t>30</w:t>
        </w:r>
        <w:r>
          <w:rPr>
            <w:noProof/>
            <w:webHidden/>
          </w:rPr>
          <w:fldChar w:fldCharType="end"/>
        </w:r>
      </w:hyperlink>
    </w:p>
    <w:p w14:paraId="39B58AB1" w14:textId="282BE907"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6" w:history="1">
        <w:r w:rsidRPr="002073F0">
          <w:rPr>
            <w:rStyle w:val="Hipervnculo"/>
            <w:noProof/>
          </w:rPr>
          <w:t>13. Aprobación del cliente</w:t>
        </w:r>
        <w:r>
          <w:rPr>
            <w:noProof/>
            <w:webHidden/>
          </w:rPr>
          <w:tab/>
        </w:r>
        <w:r>
          <w:rPr>
            <w:noProof/>
            <w:webHidden/>
          </w:rPr>
          <w:fldChar w:fldCharType="begin"/>
        </w:r>
        <w:r>
          <w:rPr>
            <w:noProof/>
            <w:webHidden/>
          </w:rPr>
          <w:instrText xml:space="preserve"> PAGEREF _Toc20841866 \h </w:instrText>
        </w:r>
        <w:r>
          <w:rPr>
            <w:noProof/>
            <w:webHidden/>
          </w:rPr>
        </w:r>
        <w:r>
          <w:rPr>
            <w:noProof/>
            <w:webHidden/>
          </w:rPr>
          <w:fldChar w:fldCharType="separate"/>
        </w:r>
        <w:r>
          <w:rPr>
            <w:noProof/>
            <w:webHidden/>
          </w:rPr>
          <w:t>30</w:t>
        </w:r>
        <w:r>
          <w:rPr>
            <w:noProof/>
            <w:webHidden/>
          </w:rPr>
          <w:fldChar w:fldCharType="end"/>
        </w:r>
      </w:hyperlink>
    </w:p>
    <w:p w14:paraId="04967C4D" w14:textId="321C9B68" w:rsidR="00334545" w:rsidRDefault="00334545">
      <w:pPr>
        <w:pStyle w:val="TDC3"/>
        <w:tabs>
          <w:tab w:val="right" w:leader="dot" w:pos="8494"/>
        </w:tabs>
        <w:rPr>
          <w:rFonts w:asciiTheme="minorHAnsi" w:eastAsiaTheme="minorEastAsia" w:hAnsiTheme="minorHAnsi" w:cstheme="minorBidi"/>
          <w:noProof/>
          <w:sz w:val="22"/>
          <w:szCs w:val="22"/>
          <w:lang w:eastAsia="es-MX"/>
        </w:rPr>
      </w:pPr>
      <w:hyperlink w:anchor="_Toc20841867" w:history="1">
        <w:r w:rsidRPr="002073F0">
          <w:rPr>
            <w:rStyle w:val="Hipervnculo"/>
            <w:noProof/>
            <w:lang w:val="es-ES"/>
          </w:rPr>
          <w:t>14. Anexos</w:t>
        </w:r>
        <w:r>
          <w:rPr>
            <w:noProof/>
            <w:webHidden/>
          </w:rPr>
          <w:tab/>
        </w:r>
        <w:r>
          <w:rPr>
            <w:noProof/>
            <w:webHidden/>
          </w:rPr>
          <w:fldChar w:fldCharType="begin"/>
        </w:r>
        <w:r>
          <w:rPr>
            <w:noProof/>
            <w:webHidden/>
          </w:rPr>
          <w:instrText xml:space="preserve"> PAGEREF _Toc20841867 \h </w:instrText>
        </w:r>
        <w:r>
          <w:rPr>
            <w:noProof/>
            <w:webHidden/>
          </w:rPr>
        </w:r>
        <w:r>
          <w:rPr>
            <w:noProof/>
            <w:webHidden/>
          </w:rPr>
          <w:fldChar w:fldCharType="separate"/>
        </w:r>
        <w:r>
          <w:rPr>
            <w:noProof/>
            <w:webHidden/>
          </w:rPr>
          <w:t>31</w:t>
        </w:r>
        <w:r>
          <w:rPr>
            <w:noProof/>
            <w:webHidden/>
          </w:rPr>
          <w:fldChar w:fldCharType="end"/>
        </w:r>
      </w:hyperlink>
    </w:p>
    <w:p w14:paraId="3BEFFAAC" w14:textId="2F9FF306" w:rsidR="006D79FB" w:rsidRPr="009D2240" w:rsidRDefault="00991B87" w:rsidP="006D79FB">
      <w:pPr>
        <w:pStyle w:val="BodyText"/>
        <w:spacing w:before="0" w:after="0"/>
        <w:rPr>
          <w:rFonts w:ascii="Arial" w:hAnsi="Arial" w:cs="Arial"/>
        </w:rPr>
      </w:pPr>
      <w:r w:rsidRPr="009D2240">
        <w:rPr>
          <w:rFonts w:ascii="Arial" w:hAnsi="Arial" w:cs="Arial"/>
          <w:sz w:val="20"/>
        </w:rPr>
        <w:fldChar w:fldCharType="end"/>
      </w:r>
      <w:r w:rsidR="00E7663C" w:rsidRPr="009D2240">
        <w:rPr>
          <w:rFonts w:ascii="Arial" w:hAnsi="Arial" w:cs="Arial"/>
          <w:sz w:val="20"/>
        </w:rPr>
        <w:t>/</w:t>
      </w:r>
    </w:p>
    <w:p w14:paraId="022514FB" w14:textId="12F74715" w:rsidR="00E0481B" w:rsidRPr="009D2240" w:rsidRDefault="006D79FB" w:rsidP="00E0481B">
      <w:pPr>
        <w:pStyle w:val="Ttulo3"/>
        <w:jc w:val="both"/>
        <w:rPr>
          <w:rFonts w:cs="Times New Roman"/>
          <w:b w:val="0"/>
          <w:bCs w:val="0"/>
          <w:caps/>
          <w:sz w:val="32"/>
          <w:szCs w:val="20"/>
          <w:lang w:val="es-MX"/>
        </w:rPr>
      </w:pPr>
      <w:r w:rsidRPr="009D2240">
        <w:br w:type="page"/>
      </w:r>
      <w:bookmarkStart w:id="2" w:name="_Toc20841852"/>
      <w:r w:rsidR="00FC39C8" w:rsidRPr="009D2240">
        <w:rPr>
          <w:rFonts w:cs="Times New Roman"/>
          <w:b w:val="0"/>
          <w:bCs w:val="0"/>
          <w:caps/>
          <w:sz w:val="28"/>
          <w:szCs w:val="28"/>
          <w:lang w:val="es-MX"/>
        </w:rPr>
        <w:lastRenderedPageBreak/>
        <w:t>Nombre del caso</w:t>
      </w:r>
      <w:r w:rsidR="001E33B1" w:rsidRPr="009D2240">
        <w:rPr>
          <w:rFonts w:cs="Times New Roman"/>
          <w:b w:val="0"/>
          <w:bCs w:val="0"/>
          <w:caps/>
          <w:sz w:val="28"/>
          <w:szCs w:val="28"/>
          <w:lang w:val="es-MX"/>
        </w:rPr>
        <w:t xml:space="preserve"> de uso</w:t>
      </w:r>
      <w:bookmarkEnd w:id="2"/>
      <w:r w:rsidR="00485940" w:rsidRPr="009D2240">
        <w:rPr>
          <w:rFonts w:cs="Times New Roman"/>
          <w:b w:val="0"/>
          <w:bCs w:val="0"/>
          <w:caps/>
          <w:sz w:val="32"/>
          <w:szCs w:val="20"/>
          <w:lang w:val="es-MX"/>
        </w:rPr>
        <w:t xml:space="preserve"> </w:t>
      </w:r>
    </w:p>
    <w:p w14:paraId="7A1E87EE" w14:textId="67DE32C5" w:rsidR="001E33B1" w:rsidRPr="009D2240" w:rsidRDefault="005F2A8C" w:rsidP="00E0481B">
      <w:pPr>
        <w:pStyle w:val="Ttulo3"/>
        <w:jc w:val="both"/>
        <w:rPr>
          <w:rFonts w:cs="Times New Roman"/>
          <w:b w:val="0"/>
          <w:bCs w:val="0"/>
          <w:caps/>
          <w:sz w:val="28"/>
          <w:szCs w:val="20"/>
          <w:lang w:val="es-MX"/>
        </w:rPr>
      </w:pPr>
      <w:bookmarkStart w:id="3" w:name="_Toc20841853"/>
      <w:r w:rsidRPr="009D2240">
        <w:rPr>
          <w:rFonts w:cs="Times New Roman"/>
          <w:b w:val="0"/>
          <w:bCs w:val="0"/>
          <w:sz w:val="24"/>
          <w:szCs w:val="24"/>
          <w:lang w:val="es-MX"/>
        </w:rPr>
        <w:t>02_934_ECU_Seguimiento_solicitud_n</w:t>
      </w:r>
      <w:r w:rsidR="00E0481B" w:rsidRPr="009D2240">
        <w:rPr>
          <w:rFonts w:cs="Times New Roman"/>
          <w:b w:val="0"/>
          <w:bCs w:val="0"/>
          <w:sz w:val="24"/>
          <w:szCs w:val="24"/>
          <w:lang w:val="es-MX"/>
        </w:rPr>
        <w:t>ac</w:t>
      </w:r>
      <w:bookmarkEnd w:id="3"/>
    </w:p>
    <w:p w14:paraId="00519DFD" w14:textId="77777777" w:rsidR="00CC7A2A" w:rsidRPr="009D2240"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9D2240" w14:paraId="2608DBC6" w14:textId="77777777" w:rsidTr="009E6F3C">
        <w:tc>
          <w:tcPr>
            <w:tcW w:w="8206" w:type="dxa"/>
            <w:tcBorders>
              <w:bottom w:val="single" w:sz="4" w:space="0" w:color="auto"/>
            </w:tcBorders>
            <w:shd w:val="clear" w:color="auto" w:fill="C0C0C0"/>
          </w:tcPr>
          <w:p w14:paraId="5626B55F" w14:textId="6CDAD81D" w:rsidR="006D79FB" w:rsidRPr="009D2240" w:rsidRDefault="006D79FB" w:rsidP="002E7540">
            <w:pPr>
              <w:pStyle w:val="Ttulo3"/>
              <w:rPr>
                <w:lang w:val="es-MX"/>
              </w:rPr>
            </w:pPr>
            <w:bookmarkStart w:id="4" w:name="_Toc20841854"/>
            <w:r w:rsidRPr="009D2240">
              <w:rPr>
                <w:sz w:val="24"/>
                <w:szCs w:val="24"/>
                <w:lang w:val="es-MX"/>
              </w:rPr>
              <w:t>1. Descripción</w:t>
            </w:r>
            <w:bookmarkEnd w:id="4"/>
            <w:r w:rsidR="00485940" w:rsidRPr="009D2240">
              <w:rPr>
                <w:lang w:val="es-MX"/>
              </w:rPr>
              <w:t xml:space="preserve"> </w:t>
            </w:r>
          </w:p>
        </w:tc>
      </w:tr>
      <w:tr w:rsidR="006D79FB" w:rsidRPr="009D2240" w14:paraId="73105DA6" w14:textId="77777777" w:rsidTr="009E6F3C">
        <w:tc>
          <w:tcPr>
            <w:tcW w:w="8206" w:type="dxa"/>
            <w:tcBorders>
              <w:left w:val="nil"/>
              <w:right w:val="nil"/>
            </w:tcBorders>
            <w:shd w:val="clear" w:color="auto" w:fill="auto"/>
          </w:tcPr>
          <w:p w14:paraId="144B6342" w14:textId="77777777" w:rsidR="006D79FB" w:rsidRPr="009D2240" w:rsidRDefault="006D79FB" w:rsidP="00B733D1">
            <w:pPr>
              <w:rPr>
                <w:rFonts w:ascii="Arial" w:hAnsi="Arial" w:cs="Arial"/>
                <w:color w:val="0000FF"/>
              </w:rPr>
            </w:pPr>
          </w:p>
          <w:p w14:paraId="60373163" w14:textId="0C24AB2A" w:rsidR="000C57B5" w:rsidRPr="009D2240" w:rsidRDefault="000C57B5" w:rsidP="000C57B5">
            <w:pPr>
              <w:jc w:val="both"/>
              <w:rPr>
                <w:rFonts w:ascii="Arial" w:hAnsi="Arial" w:cs="Arial"/>
                <w:color w:val="000000" w:themeColor="text1"/>
              </w:rPr>
            </w:pPr>
            <w:r w:rsidRPr="009D2240">
              <w:rPr>
                <w:rFonts w:ascii="Arial" w:hAnsi="Arial" w:cs="Arial"/>
                <w:color w:val="000000" w:themeColor="text1"/>
              </w:rPr>
              <w:t>El objetivo de este</w:t>
            </w:r>
            <w:r w:rsidR="001D3C2E" w:rsidRPr="009D2240">
              <w:rPr>
                <w:rFonts w:ascii="Arial" w:hAnsi="Arial" w:cs="Arial"/>
                <w:color w:val="000000" w:themeColor="text1"/>
              </w:rPr>
              <w:t xml:space="preserve"> caso de uso es permitir al usuario</w:t>
            </w:r>
            <w:r w:rsidRPr="009D2240">
              <w:rPr>
                <w:rFonts w:ascii="Arial" w:hAnsi="Arial" w:cs="Arial"/>
                <w:color w:val="000000" w:themeColor="text1"/>
              </w:rPr>
              <w:t xml:space="preserve"> </w:t>
            </w:r>
            <w:r w:rsidR="00CD0EDF" w:rsidRPr="009D2240">
              <w:rPr>
                <w:rFonts w:ascii="Arial" w:hAnsi="Arial" w:cs="Arial"/>
                <w:color w:val="000000" w:themeColor="text1"/>
              </w:rPr>
              <w:t xml:space="preserve">Administrador, </w:t>
            </w:r>
            <w:r w:rsidR="00A12F1C" w:rsidRPr="009D2240">
              <w:rPr>
                <w:rFonts w:ascii="Arial" w:hAnsi="Arial" w:cs="Arial"/>
                <w:color w:val="000000" w:themeColor="text1"/>
              </w:rPr>
              <w:t>Subadministrador y</w:t>
            </w:r>
            <w:r w:rsidR="001D3C2E" w:rsidRPr="009D2240">
              <w:rPr>
                <w:rFonts w:ascii="Arial" w:hAnsi="Arial" w:cs="Arial"/>
                <w:color w:val="000000" w:themeColor="text1"/>
              </w:rPr>
              <w:t xml:space="preserve"> </w:t>
            </w:r>
            <w:r w:rsidR="00A12F1C" w:rsidRPr="009D2240">
              <w:rPr>
                <w:rFonts w:ascii="Arial" w:hAnsi="Arial" w:cs="Arial"/>
                <w:color w:val="000000" w:themeColor="text1"/>
              </w:rPr>
              <w:t>J</w:t>
            </w:r>
            <w:r w:rsidR="001D3C2E" w:rsidRPr="009D2240">
              <w:rPr>
                <w:rFonts w:ascii="Arial" w:hAnsi="Arial" w:cs="Arial"/>
                <w:color w:val="000000" w:themeColor="text1"/>
              </w:rPr>
              <w:t>efe</w:t>
            </w:r>
            <w:r w:rsidRPr="009D2240">
              <w:rPr>
                <w:rFonts w:ascii="Arial" w:hAnsi="Arial" w:cs="Arial"/>
                <w:color w:val="000000" w:themeColor="text1"/>
              </w:rPr>
              <w:t xml:space="preserve"> de </w:t>
            </w:r>
            <w:r w:rsidR="00CD0EDF" w:rsidRPr="009D2240">
              <w:rPr>
                <w:rFonts w:ascii="Arial" w:hAnsi="Arial" w:cs="Arial"/>
                <w:color w:val="000000" w:themeColor="text1"/>
              </w:rPr>
              <w:t>D</w:t>
            </w:r>
            <w:r w:rsidRPr="009D2240">
              <w:rPr>
                <w:rFonts w:ascii="Arial" w:hAnsi="Arial" w:cs="Arial"/>
                <w:color w:val="000000" w:themeColor="text1"/>
              </w:rPr>
              <w:t>epartamento</w:t>
            </w:r>
            <w:r w:rsidR="00A12F1C" w:rsidRPr="009D2240">
              <w:rPr>
                <w:rFonts w:ascii="Arial" w:hAnsi="Arial" w:cs="Arial"/>
                <w:color w:val="000000" w:themeColor="text1"/>
              </w:rPr>
              <w:t xml:space="preserve"> o E</w:t>
            </w:r>
            <w:r w:rsidR="00EA5E78" w:rsidRPr="009D2240">
              <w:rPr>
                <w:rFonts w:ascii="Arial" w:hAnsi="Arial" w:cs="Arial"/>
                <w:color w:val="000000" w:themeColor="text1"/>
              </w:rPr>
              <w:t>nlace</w:t>
            </w:r>
            <w:r w:rsidRPr="009D2240">
              <w:rPr>
                <w:rFonts w:ascii="Arial" w:hAnsi="Arial" w:cs="Arial"/>
                <w:color w:val="000000" w:themeColor="text1"/>
              </w:rPr>
              <w:t>, el seguimiento de la solicitud</w:t>
            </w:r>
            <w:r w:rsidR="00785959" w:rsidRPr="009D2240">
              <w:rPr>
                <w:rFonts w:ascii="Arial" w:hAnsi="Arial" w:cs="Arial"/>
                <w:color w:val="000000" w:themeColor="text1"/>
              </w:rPr>
              <w:t xml:space="preserve"> del título de autorización ingresada</w:t>
            </w:r>
            <w:r w:rsidRPr="009D2240">
              <w:rPr>
                <w:rFonts w:ascii="Arial" w:hAnsi="Arial" w:cs="Arial"/>
                <w:color w:val="000000" w:themeColor="text1"/>
              </w:rPr>
              <w:t xml:space="preserve"> durante el ciclo de vida de la solicitud. </w:t>
            </w:r>
          </w:p>
          <w:p w14:paraId="44BF1EE0" w14:textId="4D3EAE15" w:rsidR="00F151D5" w:rsidRPr="009D2240" w:rsidRDefault="00F151D5" w:rsidP="00F151D5">
            <w:pPr>
              <w:jc w:val="both"/>
              <w:rPr>
                <w:rFonts w:ascii="Arial" w:hAnsi="Arial" w:cs="Arial"/>
              </w:rPr>
            </w:pPr>
          </w:p>
        </w:tc>
      </w:tr>
      <w:tr w:rsidR="006D79FB" w:rsidRPr="009D2240" w14:paraId="664B95E8" w14:textId="77777777" w:rsidTr="009E6F3C">
        <w:tc>
          <w:tcPr>
            <w:tcW w:w="8206" w:type="dxa"/>
            <w:tcBorders>
              <w:bottom w:val="single" w:sz="4" w:space="0" w:color="auto"/>
            </w:tcBorders>
            <w:shd w:val="clear" w:color="auto" w:fill="C0C0C0"/>
          </w:tcPr>
          <w:p w14:paraId="55E5A72F" w14:textId="22A1BD55" w:rsidR="006D79FB" w:rsidRPr="009D2240" w:rsidRDefault="00A15C26" w:rsidP="00A152F1">
            <w:pPr>
              <w:pStyle w:val="Ttulo3"/>
              <w:rPr>
                <w:lang w:val="es-MX"/>
              </w:rPr>
            </w:pPr>
            <w:bookmarkStart w:id="5" w:name="_Toc20841855"/>
            <w:r w:rsidRPr="009D2240">
              <w:rPr>
                <w:sz w:val="24"/>
                <w:szCs w:val="24"/>
                <w:lang w:val="es-MX"/>
              </w:rPr>
              <w:t>2. Diagrama del Caso de U</w:t>
            </w:r>
            <w:r w:rsidR="006D79FB" w:rsidRPr="009D2240">
              <w:rPr>
                <w:sz w:val="24"/>
                <w:szCs w:val="24"/>
                <w:lang w:val="es-MX"/>
              </w:rPr>
              <w:t>so</w:t>
            </w:r>
            <w:bookmarkEnd w:id="5"/>
          </w:p>
        </w:tc>
      </w:tr>
      <w:tr w:rsidR="006D79FB" w:rsidRPr="009D2240" w14:paraId="370C3336" w14:textId="77777777" w:rsidTr="009E6F3C">
        <w:tc>
          <w:tcPr>
            <w:tcW w:w="8206" w:type="dxa"/>
            <w:tcBorders>
              <w:left w:val="nil"/>
              <w:right w:val="nil"/>
            </w:tcBorders>
            <w:shd w:val="clear" w:color="auto" w:fill="auto"/>
          </w:tcPr>
          <w:p w14:paraId="7CC2CB55" w14:textId="77777777" w:rsidR="00231437" w:rsidRPr="009D2240" w:rsidRDefault="00231437" w:rsidP="00B733D1">
            <w:pPr>
              <w:rPr>
                <w:rFonts w:ascii="Arial" w:hAnsi="Arial" w:cs="Arial"/>
                <w:color w:val="0000FF"/>
              </w:rPr>
            </w:pPr>
          </w:p>
          <w:p w14:paraId="18D5C1B4" w14:textId="749B931F" w:rsidR="003424FF" w:rsidRPr="009D2240" w:rsidRDefault="00AF186B" w:rsidP="0040421D">
            <w:pPr>
              <w:jc w:val="center"/>
            </w:pPr>
            <w:r w:rsidRPr="009D2240">
              <w:object w:dxaOrig="8820" w:dyaOrig="5595" w14:anchorId="25BB9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54.25pt" o:ole="">
                  <v:imagedata r:id="rId7" o:title=""/>
                </v:shape>
                <o:OLEObject Type="Embed" ProgID="Visio.Drawing.15" ShapeID="_x0000_i1025" DrawAspect="Content" ObjectID="_1631454619" r:id="rId8"/>
              </w:object>
            </w:r>
          </w:p>
          <w:p w14:paraId="7A15F2B0" w14:textId="3122A30C" w:rsidR="00D64A00" w:rsidRPr="009D2240" w:rsidRDefault="00D64A00" w:rsidP="0040421D">
            <w:pPr>
              <w:jc w:val="center"/>
              <w:rPr>
                <w:rFonts w:ascii="Arial" w:hAnsi="Arial" w:cs="Arial"/>
              </w:rPr>
            </w:pPr>
          </w:p>
        </w:tc>
      </w:tr>
      <w:tr w:rsidR="006D79FB" w:rsidRPr="009D2240" w14:paraId="55EBA477" w14:textId="77777777" w:rsidTr="009E6F3C">
        <w:tc>
          <w:tcPr>
            <w:tcW w:w="8206" w:type="dxa"/>
            <w:tcBorders>
              <w:bottom w:val="single" w:sz="4" w:space="0" w:color="auto"/>
            </w:tcBorders>
            <w:shd w:val="clear" w:color="auto" w:fill="C0C0C0"/>
          </w:tcPr>
          <w:p w14:paraId="6A158065" w14:textId="781A7D91" w:rsidR="006D79FB" w:rsidRPr="009D2240" w:rsidRDefault="0040421D" w:rsidP="00A152F1">
            <w:pPr>
              <w:pStyle w:val="Ttulo3"/>
              <w:rPr>
                <w:lang w:val="es-MX"/>
              </w:rPr>
            </w:pPr>
            <w:bookmarkStart w:id="6" w:name="_Toc20841856"/>
            <w:r w:rsidRPr="009D2240">
              <w:rPr>
                <w:sz w:val="24"/>
                <w:szCs w:val="24"/>
                <w:lang w:val="es-MX"/>
              </w:rPr>
              <w:t>3</w:t>
            </w:r>
            <w:r w:rsidR="006D79FB" w:rsidRPr="009D2240">
              <w:rPr>
                <w:sz w:val="24"/>
                <w:szCs w:val="24"/>
                <w:lang w:val="es-MX"/>
              </w:rPr>
              <w:t>. Actores</w:t>
            </w:r>
            <w:bookmarkEnd w:id="6"/>
            <w:r w:rsidR="00485940" w:rsidRPr="009D2240">
              <w:rPr>
                <w:lang w:val="es-MX"/>
              </w:rPr>
              <w:t xml:space="preserve"> </w:t>
            </w:r>
          </w:p>
        </w:tc>
      </w:tr>
      <w:tr w:rsidR="006D79FB" w:rsidRPr="009D2240" w14:paraId="143043CA" w14:textId="77777777" w:rsidTr="009E6F3C">
        <w:tc>
          <w:tcPr>
            <w:tcW w:w="8206" w:type="dxa"/>
            <w:tcBorders>
              <w:left w:val="nil"/>
              <w:right w:val="nil"/>
            </w:tcBorders>
            <w:shd w:val="clear" w:color="auto" w:fill="auto"/>
          </w:tcPr>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3424FF" w:rsidRPr="009D2240" w14:paraId="2329B097" w14:textId="77777777" w:rsidTr="003424FF">
              <w:tc>
                <w:tcPr>
                  <w:tcW w:w="1573" w:type="pct"/>
                  <w:tcBorders>
                    <w:top w:val="single" w:sz="4" w:space="0" w:color="auto"/>
                    <w:left w:val="single" w:sz="4" w:space="0" w:color="auto"/>
                    <w:bottom w:val="single" w:sz="4" w:space="0" w:color="auto"/>
                    <w:right w:val="single" w:sz="4" w:space="0" w:color="auto"/>
                  </w:tcBorders>
                  <w:hideMark/>
                </w:tcPr>
                <w:p w14:paraId="27A4899C" w14:textId="77777777" w:rsidR="003424FF" w:rsidRPr="009D2240" w:rsidRDefault="003424FF" w:rsidP="003424FF">
                  <w:pPr>
                    <w:jc w:val="center"/>
                    <w:rPr>
                      <w:rFonts w:ascii="Arial" w:hAnsi="Arial" w:cs="Arial"/>
                    </w:rPr>
                  </w:pPr>
                  <w:r w:rsidRPr="009D2240">
                    <w:rPr>
                      <w:rFonts w:ascii="Arial" w:hAnsi="Arial" w:cs="Arial"/>
                    </w:rPr>
                    <w:t>Actor</w:t>
                  </w:r>
                </w:p>
              </w:tc>
              <w:tc>
                <w:tcPr>
                  <w:tcW w:w="3427" w:type="pct"/>
                  <w:tcBorders>
                    <w:top w:val="single" w:sz="4" w:space="0" w:color="auto"/>
                    <w:left w:val="single" w:sz="4" w:space="0" w:color="auto"/>
                    <w:bottom w:val="single" w:sz="4" w:space="0" w:color="auto"/>
                    <w:right w:val="single" w:sz="4" w:space="0" w:color="auto"/>
                  </w:tcBorders>
                  <w:hideMark/>
                </w:tcPr>
                <w:p w14:paraId="6E3FDDB7" w14:textId="77777777" w:rsidR="003424FF" w:rsidRPr="009D2240" w:rsidRDefault="003424FF" w:rsidP="003424FF">
                  <w:pPr>
                    <w:jc w:val="center"/>
                    <w:rPr>
                      <w:rFonts w:ascii="Arial" w:hAnsi="Arial" w:cs="Arial"/>
                    </w:rPr>
                  </w:pPr>
                  <w:r w:rsidRPr="009D2240">
                    <w:rPr>
                      <w:rFonts w:ascii="Arial" w:hAnsi="Arial" w:cs="Arial"/>
                    </w:rPr>
                    <w:t>Descripción</w:t>
                  </w:r>
                </w:p>
              </w:tc>
            </w:tr>
            <w:tr w:rsidR="00B874D0" w:rsidRPr="009D2240" w14:paraId="536E26AE" w14:textId="77777777" w:rsidTr="003424FF">
              <w:trPr>
                <w:trHeight w:val="214"/>
              </w:trPr>
              <w:tc>
                <w:tcPr>
                  <w:tcW w:w="1573" w:type="pct"/>
                  <w:tcBorders>
                    <w:top w:val="single" w:sz="4" w:space="0" w:color="auto"/>
                    <w:left w:val="single" w:sz="4" w:space="0" w:color="auto"/>
                    <w:bottom w:val="single" w:sz="4" w:space="0" w:color="auto"/>
                    <w:right w:val="single" w:sz="4" w:space="0" w:color="auto"/>
                  </w:tcBorders>
                </w:tcPr>
                <w:p w14:paraId="1168551E" w14:textId="77777777"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 xml:space="preserve">Administrador </w:t>
                  </w:r>
                </w:p>
              </w:tc>
              <w:tc>
                <w:tcPr>
                  <w:tcW w:w="3427" w:type="pct"/>
                  <w:tcBorders>
                    <w:top w:val="single" w:sz="4" w:space="0" w:color="auto"/>
                    <w:left w:val="single" w:sz="4" w:space="0" w:color="auto"/>
                    <w:bottom w:val="single" w:sz="4" w:space="0" w:color="auto"/>
                    <w:right w:val="single" w:sz="4" w:space="0" w:color="auto"/>
                  </w:tcBorders>
                </w:tcPr>
                <w:p w14:paraId="1D2C9C20" w14:textId="76E98421" w:rsidR="00B874D0" w:rsidRPr="009D2240" w:rsidRDefault="00B874D0" w:rsidP="00B874D0">
                  <w:pPr>
                    <w:jc w:val="both"/>
                    <w:rPr>
                      <w:rFonts w:ascii="Arial" w:hAnsi="Arial" w:cs="Arial"/>
                      <w:color w:val="000000"/>
                      <w:lang w:eastAsia="es-MX"/>
                    </w:rPr>
                  </w:pPr>
                  <w:r w:rsidRPr="009D2240">
                    <w:rPr>
                      <w:rFonts w:ascii="Arial" w:hAnsi="Arial" w:cs="Arial"/>
                      <w:color w:val="000000"/>
                      <w:lang w:eastAsia="es-MX"/>
                    </w:rPr>
                    <w:t>Empleado del SAT responsable de coordinar los trámites relacionados con la autorización, actualización, cancelación y extinción de los títulos de autorización.</w:t>
                  </w:r>
                </w:p>
              </w:tc>
            </w:tr>
            <w:tr w:rsidR="00B874D0" w:rsidRPr="009D2240" w14:paraId="04D7E726" w14:textId="77777777" w:rsidTr="003424FF">
              <w:trPr>
                <w:trHeight w:val="214"/>
              </w:trPr>
              <w:tc>
                <w:tcPr>
                  <w:tcW w:w="1573" w:type="pct"/>
                  <w:tcBorders>
                    <w:top w:val="single" w:sz="4" w:space="0" w:color="auto"/>
                    <w:left w:val="single" w:sz="4" w:space="0" w:color="auto"/>
                    <w:bottom w:val="single" w:sz="4" w:space="0" w:color="auto"/>
                    <w:right w:val="single" w:sz="4" w:space="0" w:color="auto"/>
                  </w:tcBorders>
                </w:tcPr>
                <w:p w14:paraId="43CEBDBF" w14:textId="77777777"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6D522EBC" w14:textId="56BCC0BA" w:rsidR="00B874D0" w:rsidRPr="009D2240" w:rsidRDefault="00B874D0" w:rsidP="00B874D0">
                  <w:pPr>
                    <w:jc w:val="both"/>
                    <w:rPr>
                      <w:rFonts w:ascii="Arial" w:hAnsi="Arial" w:cs="Arial"/>
                    </w:rPr>
                  </w:pPr>
                  <w:r w:rsidRPr="009D2240">
                    <w:rPr>
                      <w:rFonts w:ascii="Arial" w:hAnsi="Arial" w:cs="Arial"/>
                    </w:rPr>
                    <w:t xml:space="preserve">Empleado del SAT encargado de dar seguimiento a los trámites relacionados con la </w:t>
                  </w:r>
                  <w:r w:rsidRPr="009D2240">
                    <w:rPr>
                      <w:rFonts w:ascii="Arial" w:hAnsi="Arial" w:cs="Arial"/>
                      <w:color w:val="000000"/>
                      <w:lang w:eastAsia="es-MX"/>
                    </w:rPr>
                    <w:t>autorización</w:t>
                  </w:r>
                  <w:r w:rsidRPr="009D2240">
                    <w:rPr>
                      <w:rFonts w:ascii="Arial" w:hAnsi="Arial" w:cs="Arial"/>
                    </w:rPr>
                    <w:t>, actualización, cancelación y extinción</w:t>
                  </w:r>
                  <w:r w:rsidRPr="009D2240">
                    <w:rPr>
                      <w:rFonts w:ascii="Arial" w:hAnsi="Arial" w:cs="Arial"/>
                      <w:color w:val="000000"/>
                      <w:lang w:eastAsia="es-MX"/>
                    </w:rPr>
                    <w:t xml:space="preserve"> de los títulos de autorización. </w:t>
                  </w:r>
                </w:p>
              </w:tc>
            </w:tr>
            <w:tr w:rsidR="00B874D0" w:rsidRPr="009D2240" w14:paraId="019A7E91" w14:textId="77777777" w:rsidTr="003424FF">
              <w:trPr>
                <w:trHeight w:val="247"/>
              </w:trPr>
              <w:tc>
                <w:tcPr>
                  <w:tcW w:w="1573" w:type="pct"/>
                  <w:tcBorders>
                    <w:top w:val="single" w:sz="4" w:space="0" w:color="auto"/>
                    <w:left w:val="single" w:sz="4" w:space="0" w:color="auto"/>
                    <w:bottom w:val="single" w:sz="4" w:space="0" w:color="auto"/>
                    <w:right w:val="single" w:sz="4" w:space="0" w:color="auto"/>
                  </w:tcBorders>
                </w:tcPr>
                <w:p w14:paraId="69CB523A" w14:textId="707A3A26"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Jefe de Departamento</w:t>
                  </w:r>
                  <w:r w:rsidR="00317446" w:rsidRPr="009D2240">
                    <w:rPr>
                      <w:rFonts w:ascii="Arial" w:hAnsi="Arial" w:cs="Arial"/>
                      <w:color w:val="000000"/>
                      <w:lang w:eastAsia="es-MX"/>
                    </w:rPr>
                    <w:t xml:space="preserve"> o E</w:t>
                  </w:r>
                  <w:r w:rsidR="005F0FE2" w:rsidRPr="009D2240">
                    <w:rPr>
                      <w:rFonts w:ascii="Arial" w:hAnsi="Arial" w:cs="Arial"/>
                      <w:color w:val="000000"/>
                      <w:lang w:eastAsia="es-MX"/>
                    </w:rPr>
                    <w:t xml:space="preserve">nlace </w:t>
                  </w:r>
                </w:p>
              </w:tc>
              <w:tc>
                <w:tcPr>
                  <w:tcW w:w="3427" w:type="pct"/>
                  <w:tcBorders>
                    <w:top w:val="single" w:sz="4" w:space="0" w:color="auto"/>
                    <w:left w:val="single" w:sz="4" w:space="0" w:color="auto"/>
                    <w:bottom w:val="single" w:sz="4" w:space="0" w:color="auto"/>
                    <w:right w:val="single" w:sz="4" w:space="0" w:color="auto"/>
                  </w:tcBorders>
                </w:tcPr>
                <w:p w14:paraId="381E6877" w14:textId="39CBF1BF" w:rsidR="00B874D0" w:rsidRPr="009D2240" w:rsidRDefault="00B874D0" w:rsidP="00B874D0">
                  <w:pPr>
                    <w:jc w:val="both"/>
                    <w:rPr>
                      <w:rFonts w:ascii="Arial" w:hAnsi="Arial" w:cs="Arial"/>
                    </w:rPr>
                  </w:pPr>
                  <w:r w:rsidRPr="009D2240">
                    <w:rPr>
                      <w:rFonts w:ascii="Arial" w:hAnsi="Arial" w:cs="Arial"/>
                    </w:rPr>
                    <w:t xml:space="preserve">Empleado del SAT encargado de elaborar la documentación asociada a los trámites relacionados con la </w:t>
                  </w:r>
                  <w:r w:rsidRPr="009D2240">
                    <w:rPr>
                      <w:rFonts w:ascii="Arial" w:hAnsi="Arial" w:cs="Arial"/>
                      <w:color w:val="000000"/>
                      <w:lang w:eastAsia="es-MX"/>
                    </w:rPr>
                    <w:t>autorización</w:t>
                  </w:r>
                  <w:r w:rsidRPr="009D2240">
                    <w:rPr>
                      <w:rFonts w:ascii="Arial" w:hAnsi="Arial" w:cs="Arial"/>
                    </w:rPr>
                    <w:t xml:space="preserve">, actualización, cancelación y extinción </w:t>
                  </w:r>
                  <w:r w:rsidRPr="009D2240">
                    <w:rPr>
                      <w:rFonts w:ascii="Arial" w:hAnsi="Arial" w:cs="Arial"/>
                      <w:color w:val="000000"/>
                      <w:lang w:eastAsia="es-MX"/>
                    </w:rPr>
                    <w:t>de los títulos de autorización.</w:t>
                  </w:r>
                </w:p>
              </w:tc>
            </w:tr>
          </w:tbl>
          <w:p w14:paraId="78A95BB6" w14:textId="7391B46F" w:rsidR="00EF7E8D" w:rsidRPr="009D2240" w:rsidRDefault="00EF7E8D" w:rsidP="00B733D1">
            <w:pPr>
              <w:rPr>
                <w:rFonts w:ascii="Arial" w:hAnsi="Arial" w:cs="Arial"/>
              </w:rPr>
            </w:pPr>
            <w:r w:rsidRPr="009D2240">
              <w:rPr>
                <w:rFonts w:ascii="Arial" w:hAnsi="Arial" w:cs="Arial"/>
              </w:rPr>
              <w:t xml:space="preserve">                                                                                                                                              </w:t>
            </w:r>
          </w:p>
        </w:tc>
      </w:tr>
      <w:tr w:rsidR="006D79FB" w:rsidRPr="009D2240" w14:paraId="549929B6" w14:textId="77777777" w:rsidTr="009E6F3C">
        <w:tc>
          <w:tcPr>
            <w:tcW w:w="8206" w:type="dxa"/>
            <w:tcBorders>
              <w:bottom w:val="single" w:sz="4" w:space="0" w:color="auto"/>
            </w:tcBorders>
            <w:shd w:val="clear" w:color="auto" w:fill="C0C0C0"/>
          </w:tcPr>
          <w:p w14:paraId="1AA55ACD" w14:textId="7FFBD2C5" w:rsidR="006D79FB" w:rsidRPr="009D2240" w:rsidRDefault="006D79FB" w:rsidP="00A152F1">
            <w:pPr>
              <w:pStyle w:val="Ttulo3"/>
              <w:rPr>
                <w:b w:val="0"/>
                <w:lang w:val="es-MX"/>
              </w:rPr>
            </w:pPr>
            <w:bookmarkStart w:id="7" w:name="_Toc20841857"/>
            <w:r w:rsidRPr="009D2240">
              <w:rPr>
                <w:sz w:val="24"/>
                <w:szCs w:val="24"/>
                <w:lang w:val="es-MX"/>
              </w:rPr>
              <w:lastRenderedPageBreak/>
              <w:t>4. Precondiciones</w:t>
            </w:r>
            <w:bookmarkEnd w:id="7"/>
          </w:p>
        </w:tc>
      </w:tr>
      <w:tr w:rsidR="006D79FB" w:rsidRPr="009D2240" w14:paraId="5CE69C04" w14:textId="77777777" w:rsidTr="009E6F3C">
        <w:tc>
          <w:tcPr>
            <w:tcW w:w="8206" w:type="dxa"/>
            <w:tcBorders>
              <w:left w:val="nil"/>
              <w:right w:val="nil"/>
            </w:tcBorders>
            <w:shd w:val="clear" w:color="auto" w:fill="auto"/>
          </w:tcPr>
          <w:p w14:paraId="12E210A6" w14:textId="7AD1DF6D" w:rsidR="006D79FB" w:rsidRPr="009D2240" w:rsidRDefault="006D79FB" w:rsidP="00B733D1">
            <w:pPr>
              <w:rPr>
                <w:rFonts w:ascii="Arial" w:hAnsi="Arial" w:cs="Arial"/>
                <w:b/>
                <w:color w:val="0000FF"/>
              </w:rPr>
            </w:pPr>
          </w:p>
          <w:p w14:paraId="5DA25A5E" w14:textId="45890F6A" w:rsidR="006D79FB" w:rsidRPr="009D2240" w:rsidRDefault="0010682E" w:rsidP="00132FFC">
            <w:pPr>
              <w:pStyle w:val="Prrafodelista"/>
              <w:numPr>
                <w:ilvl w:val="0"/>
                <w:numId w:val="4"/>
              </w:numPr>
              <w:rPr>
                <w:rFonts w:ascii="Arial" w:hAnsi="Arial" w:cs="Arial"/>
              </w:rPr>
            </w:pPr>
            <w:r w:rsidRPr="009D2240">
              <w:rPr>
                <w:rFonts w:ascii="Arial" w:hAnsi="Arial" w:cs="Arial"/>
              </w:rPr>
              <w:t>El usuario ha</w:t>
            </w:r>
            <w:r w:rsidR="00AD3E05" w:rsidRPr="009D2240">
              <w:rPr>
                <w:rFonts w:ascii="Arial" w:hAnsi="Arial" w:cs="Arial"/>
              </w:rPr>
              <w:t xml:space="preserve"> ingresado al aplicativo “</w:t>
            </w:r>
            <w:r w:rsidR="005C6886" w:rsidRPr="009D2240">
              <w:rPr>
                <w:rFonts w:ascii="Arial" w:hAnsi="Arial" w:cs="Arial"/>
              </w:rPr>
              <w:t>TAF” con</w:t>
            </w:r>
            <w:r w:rsidR="00AD3E05" w:rsidRPr="009D2240">
              <w:rPr>
                <w:rFonts w:ascii="Arial" w:hAnsi="Arial" w:cs="Arial"/>
              </w:rPr>
              <w:t xml:space="preserve"> </w:t>
            </w:r>
            <w:r w:rsidR="005C6886" w:rsidRPr="009D2240">
              <w:rPr>
                <w:rFonts w:ascii="Arial" w:hAnsi="Arial" w:cs="Arial"/>
              </w:rPr>
              <w:t>su e.</w:t>
            </w:r>
            <w:r w:rsidR="00B874D0" w:rsidRPr="009D2240">
              <w:rPr>
                <w:rFonts w:ascii="Arial" w:hAnsi="Arial" w:cs="Arial"/>
              </w:rPr>
              <w:t>f</w:t>
            </w:r>
            <w:r w:rsidR="00AD3E05" w:rsidRPr="009D2240">
              <w:rPr>
                <w:rFonts w:ascii="Arial" w:hAnsi="Arial" w:cs="Arial"/>
              </w:rPr>
              <w:t>irma</w:t>
            </w:r>
            <w:r w:rsidR="00B874D0" w:rsidRPr="009D2240">
              <w:rPr>
                <w:rFonts w:ascii="Arial" w:hAnsi="Arial" w:cs="Arial"/>
              </w:rPr>
              <w:t>.</w:t>
            </w:r>
            <w:r w:rsidR="00F4626B" w:rsidRPr="009D2240">
              <w:rPr>
                <w:rFonts w:ascii="Arial" w:hAnsi="Arial" w:cs="Arial"/>
              </w:rPr>
              <w:t xml:space="preserve"> </w:t>
            </w:r>
          </w:p>
          <w:p w14:paraId="1B49FB42" w14:textId="3891A7E8" w:rsidR="00AD3E05" w:rsidRPr="009D2240" w:rsidRDefault="00C533BD" w:rsidP="00132FFC">
            <w:pPr>
              <w:pStyle w:val="Prrafodelista"/>
              <w:numPr>
                <w:ilvl w:val="0"/>
                <w:numId w:val="4"/>
              </w:numPr>
              <w:rPr>
                <w:rFonts w:ascii="Arial" w:hAnsi="Arial" w:cs="Arial"/>
              </w:rPr>
            </w:pPr>
            <w:r w:rsidRPr="009D2240">
              <w:rPr>
                <w:rFonts w:ascii="Arial" w:hAnsi="Arial" w:cs="Arial"/>
              </w:rPr>
              <w:t>Se ha dado de alta a los usuarios, de acuerdo</w:t>
            </w:r>
            <w:r w:rsidR="00756FCD" w:rsidRPr="009D2240">
              <w:rPr>
                <w:rFonts w:ascii="Arial" w:hAnsi="Arial" w:cs="Arial"/>
              </w:rPr>
              <w:t xml:space="preserve"> a los niveles de acceso a la información</w:t>
            </w:r>
            <w:r w:rsidR="00B874D0" w:rsidRPr="009D2240">
              <w:rPr>
                <w:rFonts w:ascii="Arial" w:hAnsi="Arial" w:cs="Arial"/>
              </w:rPr>
              <w:t>.</w:t>
            </w:r>
            <w:r w:rsidR="00756FCD" w:rsidRPr="009D2240">
              <w:rPr>
                <w:rFonts w:ascii="Arial" w:hAnsi="Arial" w:cs="Arial"/>
              </w:rPr>
              <w:t xml:space="preserve"> </w:t>
            </w:r>
          </w:p>
          <w:p w14:paraId="0E8E76B1" w14:textId="35EC91FD" w:rsidR="00541FAF" w:rsidRPr="009D2240" w:rsidRDefault="00532AB5" w:rsidP="00132FFC">
            <w:pPr>
              <w:pStyle w:val="Prrafodelista"/>
              <w:numPr>
                <w:ilvl w:val="0"/>
                <w:numId w:val="4"/>
              </w:numPr>
              <w:rPr>
                <w:rFonts w:ascii="Arial" w:hAnsi="Arial" w:cs="Arial"/>
              </w:rPr>
            </w:pPr>
            <w:r w:rsidRPr="009D2240">
              <w:rPr>
                <w:rFonts w:ascii="Arial" w:hAnsi="Arial" w:cs="Arial"/>
              </w:rPr>
              <w:t xml:space="preserve">Se ha </w:t>
            </w:r>
            <w:r w:rsidR="0040421D" w:rsidRPr="009D2240">
              <w:rPr>
                <w:rFonts w:ascii="Arial" w:hAnsi="Arial" w:cs="Arial"/>
              </w:rPr>
              <w:t>recibi</w:t>
            </w:r>
            <w:r w:rsidRPr="009D2240">
              <w:rPr>
                <w:rFonts w:ascii="Arial" w:hAnsi="Arial" w:cs="Arial"/>
              </w:rPr>
              <w:t xml:space="preserve">do una </w:t>
            </w:r>
            <w:r w:rsidR="0040421D" w:rsidRPr="009D2240">
              <w:rPr>
                <w:rFonts w:ascii="Arial" w:hAnsi="Arial" w:cs="Arial"/>
              </w:rPr>
              <w:t xml:space="preserve">solicitud </w:t>
            </w:r>
            <w:r w:rsidRPr="009D2240">
              <w:rPr>
                <w:rFonts w:ascii="Arial" w:hAnsi="Arial" w:cs="Arial"/>
              </w:rPr>
              <w:t xml:space="preserve">para la obtención de un </w:t>
            </w:r>
            <w:r w:rsidR="0040421D" w:rsidRPr="009D2240">
              <w:rPr>
                <w:rFonts w:ascii="Arial" w:hAnsi="Arial" w:cs="Arial"/>
              </w:rPr>
              <w:t>título de autorización</w:t>
            </w:r>
            <w:r w:rsidR="00B874D0" w:rsidRPr="009D2240">
              <w:rPr>
                <w:rFonts w:ascii="Arial" w:hAnsi="Arial" w:cs="Arial"/>
              </w:rPr>
              <w:t>.</w:t>
            </w:r>
          </w:p>
          <w:p w14:paraId="35A6D92E" w14:textId="6F0B3054" w:rsidR="00C533BD" w:rsidRPr="009D2240" w:rsidRDefault="00C533BD" w:rsidP="003024E4">
            <w:pPr>
              <w:pStyle w:val="Prrafodelista"/>
              <w:rPr>
                <w:rFonts w:ascii="Arial" w:hAnsi="Arial" w:cs="Arial"/>
              </w:rPr>
            </w:pPr>
          </w:p>
        </w:tc>
      </w:tr>
      <w:tr w:rsidR="006D79FB" w:rsidRPr="009D2240" w14:paraId="06153D3B" w14:textId="77777777" w:rsidTr="009E6F3C">
        <w:tc>
          <w:tcPr>
            <w:tcW w:w="8206" w:type="dxa"/>
            <w:tcBorders>
              <w:bottom w:val="single" w:sz="4" w:space="0" w:color="auto"/>
            </w:tcBorders>
            <w:shd w:val="clear" w:color="auto" w:fill="C0C0C0"/>
          </w:tcPr>
          <w:p w14:paraId="15FC2B49" w14:textId="60754F35" w:rsidR="006D79FB" w:rsidRPr="009D2240" w:rsidRDefault="006D79FB" w:rsidP="00B653A0">
            <w:pPr>
              <w:pStyle w:val="Ttulo3"/>
              <w:rPr>
                <w:lang w:val="es-MX"/>
              </w:rPr>
            </w:pPr>
            <w:bookmarkStart w:id="8" w:name="_Toc20841858"/>
            <w:r w:rsidRPr="009D2240">
              <w:rPr>
                <w:sz w:val="24"/>
                <w:szCs w:val="24"/>
                <w:lang w:val="es-MX"/>
              </w:rPr>
              <w:t>5. Pos</w:t>
            </w:r>
            <w:r w:rsidR="00253601" w:rsidRPr="009D2240">
              <w:rPr>
                <w:sz w:val="24"/>
                <w:szCs w:val="24"/>
                <w:lang w:val="es-MX"/>
              </w:rPr>
              <w:t>t</w:t>
            </w:r>
            <w:r w:rsidR="00382867" w:rsidRPr="009D2240">
              <w:rPr>
                <w:sz w:val="24"/>
                <w:szCs w:val="24"/>
                <w:lang w:val="es-MX"/>
              </w:rPr>
              <w:t xml:space="preserve"> </w:t>
            </w:r>
            <w:r w:rsidRPr="009D2240">
              <w:rPr>
                <w:sz w:val="24"/>
                <w:szCs w:val="24"/>
                <w:lang w:val="es-MX"/>
              </w:rPr>
              <w:t>condiciones</w:t>
            </w:r>
            <w:bookmarkEnd w:id="8"/>
            <w:r w:rsidR="00485940" w:rsidRPr="009D2240">
              <w:rPr>
                <w:lang w:val="es-MX"/>
              </w:rPr>
              <w:t xml:space="preserve"> </w:t>
            </w:r>
          </w:p>
        </w:tc>
      </w:tr>
    </w:tbl>
    <w:p w14:paraId="77DAAC43" w14:textId="0F6C92C7" w:rsidR="009E6F3C" w:rsidRPr="009D2240" w:rsidRDefault="009E6F3C"/>
    <w:tbl>
      <w:tblPr>
        <w:tblW w:w="0" w:type="auto"/>
        <w:tblInd w:w="293" w:type="dxa"/>
        <w:tblLook w:val="01E0" w:firstRow="1" w:lastRow="1" w:firstColumn="1" w:lastColumn="1" w:noHBand="0" w:noVBand="0"/>
      </w:tblPr>
      <w:tblGrid>
        <w:gridCol w:w="8211"/>
      </w:tblGrid>
      <w:tr w:rsidR="006D79FB" w:rsidRPr="009D2240" w14:paraId="1DCE1F49" w14:textId="77777777" w:rsidTr="00CE6ADE">
        <w:trPr>
          <w:hidden w:val="0"/>
        </w:trPr>
        <w:tc>
          <w:tcPr>
            <w:tcW w:w="8211" w:type="dxa"/>
            <w:shd w:val="clear" w:color="auto" w:fill="auto"/>
          </w:tcPr>
          <w:p w14:paraId="394ABCD5" w14:textId="13865BE6" w:rsidR="0087028F" w:rsidRPr="009D2240" w:rsidRDefault="00C533BD" w:rsidP="007E3490">
            <w:pPr>
              <w:pStyle w:val="InfoHidden"/>
              <w:numPr>
                <w:ilvl w:val="0"/>
                <w:numId w:val="15"/>
              </w:numPr>
              <w:rPr>
                <w:rFonts w:ascii="Arial" w:hAnsi="Arial" w:cs="Arial"/>
                <w:color w:val="auto"/>
              </w:rPr>
            </w:pPr>
            <w:r w:rsidRPr="009D2240">
              <w:rPr>
                <w:rFonts w:ascii="Arial" w:hAnsi="Arial" w:cs="Arial"/>
                <w:i w:val="0"/>
                <w:vanish w:val="0"/>
                <w:color w:val="auto"/>
              </w:rPr>
              <w:t xml:space="preserve">Se dio seguimiento </w:t>
            </w:r>
            <w:r w:rsidR="00116063" w:rsidRPr="009D2240">
              <w:rPr>
                <w:rFonts w:ascii="Arial" w:hAnsi="Arial" w:cs="Arial"/>
                <w:i w:val="0"/>
                <w:vanish w:val="0"/>
                <w:color w:val="auto"/>
              </w:rPr>
              <w:t>de</w:t>
            </w:r>
            <w:r w:rsidR="00946E70" w:rsidRPr="009D2240">
              <w:rPr>
                <w:rFonts w:ascii="Arial" w:hAnsi="Arial" w:cs="Arial"/>
                <w:i w:val="0"/>
                <w:vanish w:val="0"/>
                <w:color w:val="auto"/>
              </w:rPr>
              <w:t xml:space="preserve"> la</w:t>
            </w:r>
            <w:r w:rsidR="00116063" w:rsidRPr="009D2240">
              <w:rPr>
                <w:rFonts w:ascii="Arial" w:hAnsi="Arial" w:cs="Arial"/>
                <w:i w:val="0"/>
                <w:vanish w:val="0"/>
                <w:color w:val="auto"/>
              </w:rPr>
              <w:t xml:space="preserve"> revisión de</w:t>
            </w:r>
            <w:r w:rsidRPr="009D2240">
              <w:rPr>
                <w:rFonts w:ascii="Arial" w:hAnsi="Arial" w:cs="Arial"/>
                <w:i w:val="0"/>
                <w:vanish w:val="0"/>
                <w:color w:val="auto"/>
              </w:rPr>
              <w:t xml:space="preserve"> la solicitud </w:t>
            </w:r>
            <w:r w:rsidR="0087028F" w:rsidRPr="009D2240">
              <w:rPr>
                <w:rFonts w:ascii="Arial" w:hAnsi="Arial" w:cs="Arial"/>
                <w:i w:val="0"/>
                <w:vanish w:val="0"/>
                <w:color w:val="auto"/>
              </w:rPr>
              <w:t>del título de autorización, previo a la emisión del dictamen jurídico</w:t>
            </w:r>
          </w:p>
          <w:p w14:paraId="69DA77FA" w14:textId="393850AB" w:rsidR="00220BC3" w:rsidRPr="009D2240" w:rsidRDefault="00B874D0" w:rsidP="0087028F">
            <w:pPr>
              <w:pStyle w:val="InfoHidden"/>
              <w:rPr>
                <w:rFonts w:ascii="Arial" w:hAnsi="Arial" w:cs="Arial"/>
                <w:i w:val="0"/>
                <w:vanish w:val="0"/>
                <w:color w:val="000000" w:themeColor="text1"/>
              </w:rPr>
            </w:pPr>
            <w:r w:rsidRPr="009D2240">
              <w:rPr>
                <w:rFonts w:ascii="Arial" w:hAnsi="Arial" w:cs="Arial"/>
                <w:i w:val="0"/>
                <w:vanish w:val="0"/>
                <w:color w:val="000000" w:themeColor="text1"/>
              </w:rPr>
              <w:t>.</w:t>
            </w:r>
            <w:r w:rsidR="0087028F" w:rsidRPr="009D2240">
              <w:rPr>
                <w:rFonts w:ascii="Arial" w:hAnsi="Arial" w:cs="Arial"/>
                <w:i w:val="0"/>
                <w:vanish w:val="0"/>
                <w:color w:val="000000" w:themeColor="text1"/>
              </w:rPr>
              <w:t xml:space="preserve"> </w:t>
            </w:r>
          </w:p>
          <w:p w14:paraId="50C4F828" w14:textId="4152EE01" w:rsidR="00116063" w:rsidRPr="009D2240" w:rsidRDefault="00116063" w:rsidP="007E3490">
            <w:pPr>
              <w:pStyle w:val="InfoHidden"/>
              <w:numPr>
                <w:ilvl w:val="0"/>
                <w:numId w:val="15"/>
              </w:numPr>
              <w:rPr>
                <w:rFonts w:ascii="Arial" w:hAnsi="Arial" w:cs="Arial"/>
                <w:i w:val="0"/>
                <w:vanish w:val="0"/>
                <w:color w:val="000000" w:themeColor="text1"/>
              </w:rPr>
            </w:pPr>
            <w:r w:rsidRPr="009D2240">
              <w:rPr>
                <w:rFonts w:ascii="Arial" w:hAnsi="Arial" w:cs="Arial"/>
                <w:i w:val="0"/>
                <w:vanish w:val="0"/>
                <w:color w:val="000000" w:themeColor="text1"/>
              </w:rPr>
              <w:t xml:space="preserve">Se ha pasado por los </w:t>
            </w:r>
            <w:r w:rsidR="001D3C2E" w:rsidRPr="009D2240">
              <w:rPr>
                <w:rFonts w:ascii="Arial" w:hAnsi="Arial" w:cs="Arial"/>
                <w:i w:val="0"/>
                <w:vanish w:val="0"/>
                <w:color w:val="000000" w:themeColor="text1"/>
              </w:rPr>
              <w:t>s</w:t>
            </w:r>
            <w:r w:rsidR="00D948EF" w:rsidRPr="009D2240">
              <w:rPr>
                <w:rFonts w:ascii="Arial" w:hAnsi="Arial" w:cs="Arial"/>
                <w:i w:val="0"/>
                <w:vanish w:val="0"/>
                <w:color w:val="000000" w:themeColor="text1"/>
              </w:rPr>
              <w:t>iguiente</w:t>
            </w:r>
            <w:r w:rsidRPr="009D2240">
              <w:rPr>
                <w:rFonts w:ascii="Arial" w:hAnsi="Arial" w:cs="Arial"/>
                <w:i w:val="0"/>
                <w:vanish w:val="0"/>
                <w:color w:val="000000" w:themeColor="text1"/>
              </w:rPr>
              <w:t>s estatus de acuerdo al ciclo de vida de determinada solicitud (</w:t>
            </w:r>
            <w:r w:rsidR="005A6814" w:rsidRPr="009D2240">
              <w:rPr>
                <w:rFonts w:ascii="Arial" w:hAnsi="Arial" w:cs="Arial"/>
                <w:i w:val="0"/>
                <w:vanish w:val="0"/>
                <w:color w:val="000000" w:themeColor="text1"/>
              </w:rPr>
              <w:t xml:space="preserve">prevención, solventar </w:t>
            </w:r>
            <w:r w:rsidRPr="009D2240">
              <w:rPr>
                <w:rFonts w:ascii="Arial" w:hAnsi="Arial" w:cs="Arial"/>
                <w:i w:val="0"/>
                <w:vanish w:val="0"/>
                <w:color w:val="000000" w:themeColor="text1"/>
              </w:rPr>
              <w:t xml:space="preserve">prevención, </w:t>
            </w:r>
            <w:r w:rsidR="005A6814" w:rsidRPr="009D2240">
              <w:rPr>
                <w:rFonts w:ascii="Arial" w:hAnsi="Arial" w:cs="Arial"/>
                <w:i w:val="0"/>
                <w:vanish w:val="0"/>
                <w:color w:val="000000" w:themeColor="text1"/>
              </w:rPr>
              <w:t>solicitud de prórroga,</w:t>
            </w:r>
            <w:r w:rsidR="00532AB5" w:rsidRPr="009D2240">
              <w:rPr>
                <w:rFonts w:ascii="Arial" w:hAnsi="Arial" w:cs="Arial"/>
                <w:i w:val="0"/>
                <w:vanish w:val="0"/>
                <w:color w:val="000000" w:themeColor="text1"/>
              </w:rPr>
              <w:t xml:space="preserve"> desecho, solicitud de desistimiento</w:t>
            </w:r>
            <w:r w:rsidR="005A6814" w:rsidRPr="009D2240">
              <w:rPr>
                <w:rFonts w:ascii="Arial" w:hAnsi="Arial" w:cs="Arial"/>
                <w:i w:val="0"/>
                <w:vanish w:val="0"/>
                <w:color w:val="000000" w:themeColor="text1"/>
              </w:rPr>
              <w:t xml:space="preserve"> </w:t>
            </w:r>
            <w:r w:rsidR="00532AB5" w:rsidRPr="009D2240">
              <w:rPr>
                <w:rFonts w:ascii="Arial" w:hAnsi="Arial" w:cs="Arial"/>
                <w:i w:val="0"/>
                <w:vanish w:val="0"/>
                <w:color w:val="000000" w:themeColor="text1"/>
              </w:rPr>
              <w:t>o</w:t>
            </w:r>
            <w:r w:rsidR="00793260" w:rsidRPr="009D2240">
              <w:rPr>
                <w:rFonts w:ascii="Arial" w:hAnsi="Arial" w:cs="Arial"/>
                <w:i w:val="0"/>
                <w:vanish w:val="0"/>
                <w:color w:val="000000" w:themeColor="text1"/>
              </w:rPr>
              <w:t xml:space="preserve"> rechazo</w:t>
            </w:r>
            <w:r w:rsidRPr="009D2240">
              <w:rPr>
                <w:rFonts w:ascii="Arial" w:hAnsi="Arial" w:cs="Arial"/>
                <w:i w:val="0"/>
                <w:vanish w:val="0"/>
                <w:color w:val="000000" w:themeColor="text1"/>
              </w:rPr>
              <w:t>)</w:t>
            </w:r>
            <w:r w:rsidR="00B874D0" w:rsidRPr="009D2240">
              <w:rPr>
                <w:rFonts w:ascii="Arial" w:hAnsi="Arial" w:cs="Arial"/>
                <w:i w:val="0"/>
                <w:vanish w:val="0"/>
                <w:color w:val="000000" w:themeColor="text1"/>
              </w:rPr>
              <w:t>.</w:t>
            </w:r>
          </w:p>
          <w:p w14:paraId="162025E4" w14:textId="77777777" w:rsidR="005F214E" w:rsidRPr="009D2240" w:rsidRDefault="005F214E" w:rsidP="005F214E">
            <w:pPr>
              <w:pStyle w:val="Prrafodelista"/>
              <w:rPr>
                <w:rFonts w:ascii="Arial" w:hAnsi="Arial" w:cs="Arial"/>
                <w:i/>
                <w:vanish/>
                <w:color w:val="000000" w:themeColor="text1"/>
              </w:rPr>
            </w:pPr>
          </w:p>
          <w:p w14:paraId="61586524" w14:textId="2A649FD9" w:rsidR="005F214E" w:rsidRPr="009D2240" w:rsidRDefault="005F214E" w:rsidP="005F214E">
            <w:pPr>
              <w:pStyle w:val="InfoHidden"/>
              <w:rPr>
                <w:rFonts w:ascii="Arial" w:hAnsi="Arial" w:cs="Arial"/>
                <w:i w:val="0"/>
                <w:vanish w:val="0"/>
                <w:color w:val="000000" w:themeColor="text1"/>
              </w:rPr>
            </w:pPr>
          </w:p>
          <w:p w14:paraId="71551BF9" w14:textId="00F64B1F" w:rsidR="005F214E" w:rsidRPr="009D2240" w:rsidRDefault="005F214E" w:rsidP="005F214E">
            <w:pPr>
              <w:pStyle w:val="InfoHidden"/>
              <w:rPr>
                <w:rFonts w:ascii="Arial" w:hAnsi="Arial" w:cs="Arial"/>
                <w:i w:val="0"/>
                <w:vanish w:val="0"/>
                <w:color w:val="000000" w:themeColor="text1"/>
              </w:rPr>
            </w:pPr>
          </w:p>
          <w:p w14:paraId="03AC914C" w14:textId="16EB479C" w:rsidR="005F214E" w:rsidRPr="009D2240" w:rsidRDefault="005F214E" w:rsidP="005F214E">
            <w:pPr>
              <w:pStyle w:val="InfoHidden"/>
              <w:rPr>
                <w:rFonts w:ascii="Arial" w:hAnsi="Arial" w:cs="Arial"/>
                <w:i w:val="0"/>
                <w:vanish w:val="0"/>
                <w:color w:val="000000" w:themeColor="text1"/>
              </w:rPr>
            </w:pPr>
          </w:p>
          <w:p w14:paraId="5B26EE6F" w14:textId="3F479B50" w:rsidR="005F214E" w:rsidRPr="009D2240" w:rsidRDefault="005F214E" w:rsidP="005F214E">
            <w:pPr>
              <w:pStyle w:val="InfoHidden"/>
              <w:rPr>
                <w:rFonts w:ascii="Arial" w:hAnsi="Arial" w:cs="Arial"/>
                <w:i w:val="0"/>
                <w:vanish w:val="0"/>
                <w:color w:val="000000" w:themeColor="text1"/>
              </w:rPr>
            </w:pPr>
          </w:p>
          <w:p w14:paraId="391E28C0" w14:textId="41D3A133" w:rsidR="005F214E" w:rsidRPr="009D2240" w:rsidRDefault="005F214E" w:rsidP="005F214E">
            <w:pPr>
              <w:pStyle w:val="InfoHidden"/>
              <w:rPr>
                <w:rFonts w:ascii="Arial" w:hAnsi="Arial" w:cs="Arial"/>
                <w:i w:val="0"/>
                <w:vanish w:val="0"/>
                <w:color w:val="000000" w:themeColor="text1"/>
              </w:rPr>
            </w:pPr>
          </w:p>
          <w:p w14:paraId="6EDC0867" w14:textId="7BFD462F" w:rsidR="005F214E" w:rsidRPr="009D2240" w:rsidRDefault="005F214E" w:rsidP="005F214E">
            <w:pPr>
              <w:pStyle w:val="InfoHidden"/>
              <w:rPr>
                <w:rFonts w:ascii="Arial" w:hAnsi="Arial" w:cs="Arial"/>
                <w:i w:val="0"/>
                <w:vanish w:val="0"/>
                <w:color w:val="000000" w:themeColor="text1"/>
              </w:rPr>
            </w:pPr>
          </w:p>
          <w:p w14:paraId="3E7A6DAA" w14:textId="224F66F7" w:rsidR="005F214E" w:rsidRPr="009D2240" w:rsidRDefault="005F214E" w:rsidP="005F214E">
            <w:pPr>
              <w:pStyle w:val="InfoHidden"/>
              <w:rPr>
                <w:rFonts w:ascii="Arial" w:hAnsi="Arial" w:cs="Arial"/>
                <w:i w:val="0"/>
                <w:vanish w:val="0"/>
                <w:color w:val="000000" w:themeColor="text1"/>
              </w:rPr>
            </w:pPr>
          </w:p>
          <w:p w14:paraId="5B2DE3DA" w14:textId="58BFC5FF" w:rsidR="005F214E" w:rsidRPr="009D2240" w:rsidRDefault="005F214E" w:rsidP="005F214E">
            <w:pPr>
              <w:pStyle w:val="InfoHidden"/>
              <w:rPr>
                <w:rFonts w:ascii="Arial" w:hAnsi="Arial" w:cs="Arial"/>
                <w:i w:val="0"/>
                <w:vanish w:val="0"/>
                <w:color w:val="000000" w:themeColor="text1"/>
              </w:rPr>
            </w:pPr>
          </w:p>
          <w:p w14:paraId="501BB016" w14:textId="020DA0DD" w:rsidR="005F214E" w:rsidRPr="009D2240" w:rsidRDefault="005F214E" w:rsidP="005F214E">
            <w:pPr>
              <w:pStyle w:val="InfoHidden"/>
              <w:rPr>
                <w:rFonts w:ascii="Arial" w:hAnsi="Arial" w:cs="Arial"/>
                <w:i w:val="0"/>
                <w:vanish w:val="0"/>
                <w:color w:val="000000" w:themeColor="text1"/>
              </w:rPr>
            </w:pPr>
          </w:p>
          <w:p w14:paraId="5FE0E03A" w14:textId="5D975B47" w:rsidR="005F214E" w:rsidRPr="009D2240" w:rsidRDefault="005F214E" w:rsidP="005F214E">
            <w:pPr>
              <w:pStyle w:val="InfoHidden"/>
              <w:rPr>
                <w:rFonts w:ascii="Arial" w:hAnsi="Arial" w:cs="Arial"/>
                <w:i w:val="0"/>
                <w:vanish w:val="0"/>
                <w:color w:val="000000" w:themeColor="text1"/>
              </w:rPr>
            </w:pPr>
          </w:p>
          <w:p w14:paraId="1295ACB4" w14:textId="16940B42" w:rsidR="005F214E" w:rsidRPr="009D2240" w:rsidRDefault="005F214E" w:rsidP="005F214E">
            <w:pPr>
              <w:pStyle w:val="InfoHidden"/>
              <w:rPr>
                <w:rFonts w:ascii="Arial" w:hAnsi="Arial" w:cs="Arial"/>
                <w:i w:val="0"/>
                <w:vanish w:val="0"/>
                <w:color w:val="000000" w:themeColor="text1"/>
              </w:rPr>
            </w:pPr>
          </w:p>
          <w:p w14:paraId="48808DE9" w14:textId="56C8998D" w:rsidR="005F214E" w:rsidRPr="009D2240" w:rsidRDefault="005F214E" w:rsidP="005F214E">
            <w:pPr>
              <w:pStyle w:val="InfoHidden"/>
              <w:rPr>
                <w:rFonts w:ascii="Arial" w:hAnsi="Arial" w:cs="Arial"/>
                <w:i w:val="0"/>
                <w:vanish w:val="0"/>
                <w:color w:val="000000" w:themeColor="text1"/>
              </w:rPr>
            </w:pPr>
          </w:p>
          <w:p w14:paraId="68B7A7F6" w14:textId="1E365223" w:rsidR="005F214E" w:rsidRPr="009D2240" w:rsidRDefault="005F214E" w:rsidP="005F214E">
            <w:pPr>
              <w:pStyle w:val="InfoHidden"/>
              <w:rPr>
                <w:rFonts w:ascii="Arial" w:hAnsi="Arial" w:cs="Arial"/>
                <w:i w:val="0"/>
                <w:vanish w:val="0"/>
                <w:color w:val="000000" w:themeColor="text1"/>
              </w:rPr>
            </w:pPr>
          </w:p>
          <w:p w14:paraId="24F9D2BF" w14:textId="2DA38F7C" w:rsidR="005F214E" w:rsidRPr="009D2240" w:rsidRDefault="005F214E" w:rsidP="005F214E">
            <w:pPr>
              <w:pStyle w:val="InfoHidden"/>
              <w:rPr>
                <w:rFonts w:ascii="Arial" w:hAnsi="Arial" w:cs="Arial"/>
                <w:i w:val="0"/>
                <w:vanish w:val="0"/>
                <w:color w:val="000000" w:themeColor="text1"/>
              </w:rPr>
            </w:pPr>
          </w:p>
          <w:p w14:paraId="76C4452F" w14:textId="1BFE6299" w:rsidR="005F214E" w:rsidRPr="009D2240" w:rsidRDefault="005F214E" w:rsidP="005F214E">
            <w:pPr>
              <w:pStyle w:val="InfoHidden"/>
              <w:rPr>
                <w:rFonts w:ascii="Arial" w:hAnsi="Arial" w:cs="Arial"/>
                <w:i w:val="0"/>
                <w:vanish w:val="0"/>
                <w:color w:val="000000" w:themeColor="text1"/>
              </w:rPr>
            </w:pPr>
          </w:p>
          <w:p w14:paraId="09195330" w14:textId="60DD5B15" w:rsidR="005F214E" w:rsidRPr="009D2240" w:rsidRDefault="005F214E" w:rsidP="005F214E">
            <w:pPr>
              <w:pStyle w:val="InfoHidden"/>
              <w:rPr>
                <w:rFonts w:ascii="Arial" w:hAnsi="Arial" w:cs="Arial"/>
                <w:i w:val="0"/>
                <w:vanish w:val="0"/>
                <w:color w:val="000000" w:themeColor="text1"/>
              </w:rPr>
            </w:pPr>
          </w:p>
          <w:p w14:paraId="26FC2D57" w14:textId="46ADB923" w:rsidR="005F214E" w:rsidRPr="009D2240" w:rsidRDefault="005F214E" w:rsidP="005F214E">
            <w:pPr>
              <w:pStyle w:val="InfoHidden"/>
              <w:rPr>
                <w:rFonts w:ascii="Arial" w:hAnsi="Arial" w:cs="Arial"/>
                <w:i w:val="0"/>
                <w:vanish w:val="0"/>
                <w:color w:val="000000" w:themeColor="text1"/>
              </w:rPr>
            </w:pPr>
          </w:p>
          <w:p w14:paraId="11A46097" w14:textId="795CAD99" w:rsidR="005F214E" w:rsidRPr="009D2240" w:rsidRDefault="005F214E" w:rsidP="005F214E">
            <w:pPr>
              <w:pStyle w:val="InfoHidden"/>
              <w:rPr>
                <w:rFonts w:ascii="Arial" w:hAnsi="Arial" w:cs="Arial"/>
                <w:i w:val="0"/>
                <w:vanish w:val="0"/>
                <w:color w:val="000000" w:themeColor="text1"/>
              </w:rPr>
            </w:pPr>
          </w:p>
          <w:p w14:paraId="737CCDAD" w14:textId="684D2875" w:rsidR="005F214E" w:rsidRPr="009D2240" w:rsidRDefault="005F214E" w:rsidP="005F214E">
            <w:pPr>
              <w:pStyle w:val="InfoHidden"/>
              <w:rPr>
                <w:rFonts w:ascii="Arial" w:hAnsi="Arial" w:cs="Arial"/>
                <w:i w:val="0"/>
                <w:vanish w:val="0"/>
                <w:color w:val="000000" w:themeColor="text1"/>
              </w:rPr>
            </w:pPr>
          </w:p>
          <w:p w14:paraId="73161054" w14:textId="1E1BA39A" w:rsidR="005F214E" w:rsidRPr="009D2240" w:rsidRDefault="005F214E" w:rsidP="005F214E">
            <w:pPr>
              <w:pStyle w:val="InfoHidden"/>
              <w:rPr>
                <w:rFonts w:ascii="Arial" w:hAnsi="Arial" w:cs="Arial"/>
                <w:i w:val="0"/>
                <w:vanish w:val="0"/>
                <w:color w:val="000000" w:themeColor="text1"/>
              </w:rPr>
            </w:pPr>
          </w:p>
          <w:p w14:paraId="25601CD8" w14:textId="125CB896" w:rsidR="005F214E" w:rsidRPr="009D2240" w:rsidRDefault="005F214E" w:rsidP="005F214E">
            <w:pPr>
              <w:pStyle w:val="InfoHidden"/>
              <w:rPr>
                <w:rFonts w:ascii="Arial" w:hAnsi="Arial" w:cs="Arial"/>
                <w:i w:val="0"/>
                <w:vanish w:val="0"/>
                <w:color w:val="000000" w:themeColor="text1"/>
              </w:rPr>
            </w:pPr>
          </w:p>
          <w:p w14:paraId="0A21FE8E" w14:textId="520974B7" w:rsidR="005F214E" w:rsidRPr="009D2240" w:rsidRDefault="005F214E" w:rsidP="005F214E">
            <w:pPr>
              <w:pStyle w:val="InfoHidden"/>
              <w:rPr>
                <w:rFonts w:ascii="Arial" w:hAnsi="Arial" w:cs="Arial"/>
                <w:i w:val="0"/>
                <w:vanish w:val="0"/>
                <w:color w:val="000000" w:themeColor="text1"/>
              </w:rPr>
            </w:pPr>
          </w:p>
          <w:p w14:paraId="4FCF7CC0" w14:textId="53C26BAA" w:rsidR="005F214E" w:rsidRPr="009D2240" w:rsidRDefault="005F214E" w:rsidP="005F214E">
            <w:pPr>
              <w:pStyle w:val="InfoHidden"/>
              <w:rPr>
                <w:rFonts w:ascii="Arial" w:hAnsi="Arial" w:cs="Arial"/>
                <w:i w:val="0"/>
                <w:vanish w:val="0"/>
                <w:color w:val="000000" w:themeColor="text1"/>
              </w:rPr>
            </w:pPr>
          </w:p>
          <w:p w14:paraId="64A943FA" w14:textId="7A4B2FAD" w:rsidR="005F214E" w:rsidRPr="009D2240" w:rsidRDefault="005F214E" w:rsidP="005F214E">
            <w:pPr>
              <w:pStyle w:val="InfoHidden"/>
              <w:rPr>
                <w:rFonts w:ascii="Arial" w:hAnsi="Arial" w:cs="Arial"/>
                <w:i w:val="0"/>
                <w:vanish w:val="0"/>
                <w:color w:val="000000" w:themeColor="text1"/>
              </w:rPr>
            </w:pPr>
          </w:p>
          <w:p w14:paraId="3170F004" w14:textId="78420B15" w:rsidR="005F214E" w:rsidRPr="009D2240" w:rsidRDefault="005F214E" w:rsidP="005F214E">
            <w:pPr>
              <w:pStyle w:val="InfoHidden"/>
              <w:rPr>
                <w:rFonts w:ascii="Arial" w:hAnsi="Arial" w:cs="Arial"/>
                <w:i w:val="0"/>
                <w:vanish w:val="0"/>
                <w:color w:val="000000" w:themeColor="text1"/>
              </w:rPr>
            </w:pPr>
          </w:p>
          <w:p w14:paraId="18B00C55" w14:textId="26239939" w:rsidR="005F214E" w:rsidRPr="009D2240" w:rsidRDefault="005F214E" w:rsidP="005F214E">
            <w:pPr>
              <w:pStyle w:val="InfoHidden"/>
              <w:rPr>
                <w:rFonts w:ascii="Arial" w:hAnsi="Arial" w:cs="Arial"/>
                <w:i w:val="0"/>
                <w:vanish w:val="0"/>
                <w:color w:val="000000" w:themeColor="text1"/>
              </w:rPr>
            </w:pPr>
          </w:p>
          <w:p w14:paraId="3EB9E431" w14:textId="6AAB5947" w:rsidR="005F214E" w:rsidRPr="009D2240" w:rsidRDefault="005F214E" w:rsidP="005F214E">
            <w:pPr>
              <w:pStyle w:val="InfoHidden"/>
              <w:rPr>
                <w:rFonts w:ascii="Arial" w:hAnsi="Arial" w:cs="Arial"/>
                <w:i w:val="0"/>
                <w:vanish w:val="0"/>
                <w:color w:val="000000" w:themeColor="text1"/>
              </w:rPr>
            </w:pPr>
          </w:p>
          <w:p w14:paraId="4A8CF852" w14:textId="349D18EB" w:rsidR="005F214E" w:rsidRPr="009D2240" w:rsidRDefault="005F214E" w:rsidP="005F214E">
            <w:pPr>
              <w:pStyle w:val="InfoHidden"/>
              <w:rPr>
                <w:rFonts w:ascii="Arial" w:hAnsi="Arial" w:cs="Arial"/>
                <w:i w:val="0"/>
                <w:vanish w:val="0"/>
                <w:color w:val="000000" w:themeColor="text1"/>
              </w:rPr>
            </w:pPr>
          </w:p>
          <w:p w14:paraId="09D1CC36" w14:textId="372F970F" w:rsidR="005F214E" w:rsidRPr="009D2240" w:rsidRDefault="005F214E" w:rsidP="005F214E">
            <w:pPr>
              <w:pStyle w:val="InfoHidden"/>
              <w:rPr>
                <w:rFonts w:ascii="Arial" w:hAnsi="Arial" w:cs="Arial"/>
                <w:i w:val="0"/>
                <w:vanish w:val="0"/>
                <w:color w:val="000000" w:themeColor="text1"/>
              </w:rPr>
            </w:pPr>
          </w:p>
          <w:p w14:paraId="37C2FC3B" w14:textId="2152A118" w:rsidR="005F214E" w:rsidRPr="009D2240" w:rsidRDefault="005F214E" w:rsidP="005F214E">
            <w:pPr>
              <w:pStyle w:val="InfoHidden"/>
              <w:rPr>
                <w:rFonts w:ascii="Arial" w:hAnsi="Arial" w:cs="Arial"/>
                <w:i w:val="0"/>
                <w:vanish w:val="0"/>
                <w:color w:val="000000" w:themeColor="text1"/>
              </w:rPr>
            </w:pPr>
          </w:p>
          <w:p w14:paraId="79FAE61D" w14:textId="64B8504B" w:rsidR="005F214E" w:rsidRPr="009D2240" w:rsidRDefault="005F214E" w:rsidP="005F214E">
            <w:pPr>
              <w:pStyle w:val="InfoHidden"/>
              <w:rPr>
                <w:rFonts w:ascii="Arial" w:hAnsi="Arial" w:cs="Arial"/>
                <w:i w:val="0"/>
                <w:vanish w:val="0"/>
                <w:color w:val="000000" w:themeColor="text1"/>
              </w:rPr>
            </w:pPr>
          </w:p>
          <w:p w14:paraId="0DED3254" w14:textId="1FA1B39F" w:rsidR="005F214E" w:rsidRPr="009D2240" w:rsidRDefault="005F214E" w:rsidP="005F214E">
            <w:pPr>
              <w:pStyle w:val="InfoHidden"/>
              <w:rPr>
                <w:rFonts w:ascii="Arial" w:hAnsi="Arial" w:cs="Arial"/>
                <w:i w:val="0"/>
                <w:vanish w:val="0"/>
                <w:color w:val="000000" w:themeColor="text1"/>
              </w:rPr>
            </w:pPr>
          </w:p>
          <w:p w14:paraId="169AAFC6" w14:textId="4641BF3F" w:rsidR="005F214E" w:rsidRPr="009D2240" w:rsidRDefault="005F214E" w:rsidP="005F214E">
            <w:pPr>
              <w:pStyle w:val="InfoHidden"/>
              <w:rPr>
                <w:rFonts w:ascii="Arial" w:hAnsi="Arial" w:cs="Arial"/>
                <w:i w:val="0"/>
                <w:vanish w:val="0"/>
                <w:color w:val="000000" w:themeColor="text1"/>
              </w:rPr>
            </w:pPr>
          </w:p>
          <w:p w14:paraId="6352A302" w14:textId="77777777" w:rsidR="005F214E" w:rsidRPr="009D2240" w:rsidRDefault="005F214E" w:rsidP="005F214E">
            <w:pPr>
              <w:pStyle w:val="InfoHidden"/>
              <w:rPr>
                <w:rFonts w:ascii="Arial" w:hAnsi="Arial" w:cs="Arial"/>
                <w:i w:val="0"/>
                <w:vanish w:val="0"/>
                <w:color w:val="000000" w:themeColor="text1"/>
              </w:rPr>
            </w:pPr>
          </w:p>
          <w:p w14:paraId="6EA3D277" w14:textId="17351104" w:rsidR="00A72E67" w:rsidRPr="009D2240" w:rsidRDefault="00A72E67" w:rsidP="0087028F">
            <w:pPr>
              <w:pStyle w:val="InfoHidden"/>
              <w:rPr>
                <w:rFonts w:ascii="Arial" w:hAnsi="Arial" w:cs="Arial"/>
              </w:rPr>
            </w:pPr>
          </w:p>
        </w:tc>
      </w:tr>
      <w:tr w:rsidR="006D79FB" w:rsidRPr="009D2240" w14:paraId="2C273A1E" w14:textId="77777777" w:rsidTr="00CE6ADE">
        <w:tc>
          <w:tcPr>
            <w:tcW w:w="8211" w:type="dxa"/>
            <w:shd w:val="clear" w:color="auto" w:fill="C0C0C0"/>
          </w:tcPr>
          <w:p w14:paraId="0792F755" w14:textId="53478CB2" w:rsidR="006D79FB" w:rsidRPr="009D2240" w:rsidRDefault="006D79FB" w:rsidP="002E7540">
            <w:pPr>
              <w:pStyle w:val="Ttulo3"/>
              <w:rPr>
                <w:b w:val="0"/>
                <w:lang w:val="es-MX"/>
              </w:rPr>
            </w:pPr>
            <w:bookmarkStart w:id="9" w:name="_Toc20841859"/>
            <w:r w:rsidRPr="009D2240">
              <w:rPr>
                <w:sz w:val="24"/>
                <w:szCs w:val="24"/>
                <w:lang w:val="es-MX"/>
              </w:rPr>
              <w:lastRenderedPageBreak/>
              <w:t>6. Flujo primario</w:t>
            </w:r>
            <w:bookmarkEnd w:id="9"/>
          </w:p>
        </w:tc>
      </w:tr>
    </w:tbl>
    <w:p w14:paraId="77ED5A40" w14:textId="01DCEA09" w:rsidR="00B23407" w:rsidRPr="009D2240" w:rsidRDefault="00B23407"/>
    <w:tbl>
      <w:tblPr>
        <w:tblW w:w="0" w:type="auto"/>
        <w:tblInd w:w="293" w:type="dxa"/>
        <w:tblLook w:val="01E0" w:firstRow="1" w:lastRow="1" w:firstColumn="1" w:lastColumn="1" w:noHBand="0" w:noVBand="0"/>
      </w:tblPr>
      <w:tblGrid>
        <w:gridCol w:w="8211"/>
      </w:tblGrid>
      <w:tr w:rsidR="006D79FB" w:rsidRPr="009D2240" w14:paraId="2C543072" w14:textId="77777777" w:rsidTr="00CE6ADE">
        <w:tc>
          <w:tcPr>
            <w:tcW w:w="8211" w:type="dxa"/>
            <w:shd w:val="clear" w:color="auto" w:fill="auto"/>
          </w:tcPr>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5D28D7" w:rsidRPr="009D2240" w14:paraId="16B7B2F8" w14:textId="77777777" w:rsidTr="00C147E3">
              <w:trPr>
                <w:cantSplit/>
                <w:trHeight w:val="585"/>
              </w:trPr>
              <w:tc>
                <w:tcPr>
                  <w:tcW w:w="2661" w:type="dxa"/>
                </w:tcPr>
                <w:p w14:paraId="296BCC6D" w14:textId="77777777" w:rsidR="005D28D7" w:rsidRPr="009D2240" w:rsidRDefault="005D28D7" w:rsidP="00C4590C">
                  <w:pPr>
                    <w:jc w:val="center"/>
                    <w:rPr>
                      <w:rFonts w:ascii="Arial" w:hAnsi="Arial" w:cs="Arial"/>
                      <w:b/>
                    </w:rPr>
                  </w:pPr>
                  <w:r w:rsidRPr="009D2240">
                    <w:rPr>
                      <w:rFonts w:ascii="Arial" w:hAnsi="Arial" w:cs="Arial"/>
                      <w:b/>
                    </w:rPr>
                    <w:t>Actor</w:t>
                  </w:r>
                </w:p>
              </w:tc>
              <w:tc>
                <w:tcPr>
                  <w:tcW w:w="5216" w:type="dxa"/>
                </w:tcPr>
                <w:p w14:paraId="278E3C9A" w14:textId="77777777" w:rsidR="005D28D7" w:rsidRPr="009D2240" w:rsidRDefault="005D28D7" w:rsidP="00C4590C">
                  <w:pPr>
                    <w:jc w:val="center"/>
                    <w:rPr>
                      <w:rFonts w:ascii="Arial" w:hAnsi="Arial" w:cs="Arial"/>
                      <w:b/>
                    </w:rPr>
                  </w:pPr>
                  <w:r w:rsidRPr="009D2240">
                    <w:rPr>
                      <w:rFonts w:ascii="Arial" w:hAnsi="Arial" w:cs="Arial"/>
                      <w:b/>
                    </w:rPr>
                    <w:t>Sistema</w:t>
                  </w:r>
                </w:p>
              </w:tc>
            </w:tr>
            <w:tr w:rsidR="009E6F3C" w:rsidRPr="009D2240" w14:paraId="1B3BC6DA" w14:textId="77777777" w:rsidTr="00C147E3">
              <w:trPr>
                <w:cantSplit/>
                <w:trHeight w:val="585"/>
              </w:trPr>
              <w:tc>
                <w:tcPr>
                  <w:tcW w:w="2661" w:type="dxa"/>
                </w:tcPr>
                <w:p w14:paraId="32305781" w14:textId="2682A724" w:rsidR="00355AAC" w:rsidRPr="009D2240" w:rsidRDefault="009E6F3C" w:rsidP="00967CA8">
                  <w:pPr>
                    <w:pStyle w:val="Prrafodelista"/>
                    <w:numPr>
                      <w:ilvl w:val="0"/>
                      <w:numId w:val="9"/>
                    </w:numPr>
                    <w:jc w:val="both"/>
                    <w:rPr>
                      <w:rFonts w:ascii="Arial" w:hAnsi="Arial" w:cs="Arial"/>
                    </w:rPr>
                  </w:pPr>
                  <w:r w:rsidRPr="009D2240">
                    <w:rPr>
                      <w:rFonts w:ascii="Arial" w:hAnsi="Arial" w:cs="Arial"/>
                    </w:rPr>
                    <w:t>El caso de uso inicia cuando el usuario</w:t>
                  </w:r>
                  <w:r w:rsidR="00E50031" w:rsidRPr="009D2240">
                    <w:rPr>
                      <w:rFonts w:ascii="Arial" w:hAnsi="Arial" w:cs="Arial"/>
                    </w:rPr>
                    <w:t xml:space="preserve"> </w:t>
                  </w:r>
                  <w:r w:rsidR="00AE2F07" w:rsidRPr="009D2240">
                    <w:rPr>
                      <w:rFonts w:ascii="Arial" w:hAnsi="Arial" w:cs="Arial"/>
                    </w:rPr>
                    <w:t xml:space="preserve">selecciona </w:t>
                  </w:r>
                  <w:r w:rsidR="00400761" w:rsidRPr="009D2240">
                    <w:rPr>
                      <w:rFonts w:ascii="Arial" w:hAnsi="Arial" w:cs="Arial"/>
                      <w:b/>
                    </w:rPr>
                    <w:t>Servicios</w:t>
                  </w:r>
                  <w:r w:rsidR="00F151D5" w:rsidRPr="009D2240">
                    <w:rPr>
                      <w:rFonts w:ascii="Arial" w:hAnsi="Arial" w:cs="Arial"/>
                      <w:b/>
                    </w:rPr>
                    <w:t xml:space="preserve"> </w:t>
                  </w:r>
                  <w:r w:rsidR="00297602" w:rsidRPr="009D2240">
                    <w:rPr>
                      <w:rFonts w:ascii="Arial" w:hAnsi="Arial" w:cs="Arial"/>
                      <w:b/>
                    </w:rPr>
                    <w:t>/</w:t>
                  </w:r>
                  <w:r w:rsidR="00400761" w:rsidRPr="009D2240">
                    <w:rPr>
                      <w:rFonts w:ascii="Arial" w:hAnsi="Arial" w:cs="Arial"/>
                      <w:b/>
                    </w:rPr>
                    <w:t xml:space="preserve"> Solicitudes</w:t>
                  </w:r>
                  <w:r w:rsidR="0093484C" w:rsidRPr="009D2240">
                    <w:rPr>
                      <w:rFonts w:ascii="Arial" w:hAnsi="Arial" w:cs="Arial"/>
                    </w:rPr>
                    <w:t xml:space="preserve"> /</w:t>
                  </w:r>
                  <w:r w:rsidR="001D3C2E" w:rsidRPr="009D2240">
                    <w:rPr>
                      <w:rFonts w:ascii="Arial" w:hAnsi="Arial" w:cs="Arial"/>
                    </w:rPr>
                    <w:t xml:space="preserve"> </w:t>
                  </w:r>
                  <w:r w:rsidR="0093484C" w:rsidRPr="009D2240">
                    <w:rPr>
                      <w:rFonts w:ascii="Arial" w:hAnsi="Arial" w:cs="Arial"/>
                      <w:b/>
                    </w:rPr>
                    <w:t>Enviada</w:t>
                  </w:r>
                </w:p>
                <w:p w14:paraId="31736213" w14:textId="77777777" w:rsidR="009E6F3C" w:rsidRPr="009D2240" w:rsidRDefault="009E6F3C" w:rsidP="00355AAC">
                  <w:pPr>
                    <w:jc w:val="both"/>
                    <w:rPr>
                      <w:rFonts w:ascii="Arial" w:hAnsi="Arial" w:cs="Arial"/>
                    </w:rPr>
                  </w:pPr>
                </w:p>
              </w:tc>
              <w:tc>
                <w:tcPr>
                  <w:tcW w:w="5216" w:type="dxa"/>
                </w:tcPr>
                <w:p w14:paraId="766ECB5A" w14:textId="0A9F7564" w:rsidR="0093484C" w:rsidRPr="009D2240" w:rsidRDefault="0095694E"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Muestra p</w:t>
                  </w:r>
                  <w:r w:rsidR="00F151D5" w:rsidRPr="009D2240">
                    <w:rPr>
                      <w:rFonts w:ascii="Arial" w:hAnsi="Arial" w:cs="Arial"/>
                      <w:color w:val="000000"/>
                    </w:rPr>
                    <w:t xml:space="preserve">antalla </w:t>
                  </w:r>
                  <w:r w:rsidR="006E073D" w:rsidRPr="009D2240">
                    <w:rPr>
                      <w:rFonts w:ascii="Arial" w:hAnsi="Arial" w:cs="Arial"/>
                      <w:b/>
                      <w:color w:val="000000"/>
                    </w:rPr>
                    <w:t>“</w:t>
                  </w:r>
                  <w:r w:rsidR="00400761" w:rsidRPr="009D2240">
                    <w:rPr>
                      <w:rFonts w:ascii="Arial" w:hAnsi="Arial" w:cs="Arial"/>
                      <w:b/>
                      <w:color w:val="000000"/>
                    </w:rPr>
                    <w:t>Títulos de autorización</w:t>
                  </w:r>
                  <w:r w:rsidR="006E073D" w:rsidRPr="009D2240">
                    <w:rPr>
                      <w:rFonts w:ascii="Arial" w:hAnsi="Arial" w:cs="Arial"/>
                      <w:b/>
                      <w:color w:val="000000"/>
                    </w:rPr>
                    <w:t>”</w:t>
                  </w:r>
                  <w:r w:rsidR="002B39A8" w:rsidRPr="009D2240">
                    <w:rPr>
                      <w:rFonts w:ascii="Arial" w:hAnsi="Arial" w:cs="Arial"/>
                      <w:color w:val="000000"/>
                    </w:rPr>
                    <w:t xml:space="preserve"> con </w:t>
                  </w:r>
                  <w:r w:rsidR="0093484C" w:rsidRPr="009D2240">
                    <w:rPr>
                      <w:rFonts w:ascii="Arial" w:hAnsi="Arial" w:cs="Arial"/>
                      <w:color w:val="000000"/>
                    </w:rPr>
                    <w:t xml:space="preserve">las </w:t>
                  </w:r>
                  <w:r w:rsidR="009B0BB7">
                    <w:rPr>
                      <w:rFonts w:ascii="Arial" w:hAnsi="Arial" w:cs="Arial"/>
                      <w:color w:val="000000"/>
                    </w:rPr>
                    <w:t>s</w:t>
                  </w:r>
                  <w:r w:rsidR="00D948EF" w:rsidRPr="009D2240">
                    <w:rPr>
                      <w:rFonts w:ascii="Arial" w:hAnsi="Arial" w:cs="Arial"/>
                      <w:color w:val="000000"/>
                    </w:rPr>
                    <w:t>iguiente</w:t>
                  </w:r>
                  <w:r w:rsidR="0093484C" w:rsidRPr="009D2240">
                    <w:rPr>
                      <w:rFonts w:ascii="Arial" w:hAnsi="Arial" w:cs="Arial"/>
                      <w:color w:val="000000"/>
                    </w:rPr>
                    <w:t>s pestañas:</w:t>
                  </w:r>
                </w:p>
                <w:p w14:paraId="6098D61F" w14:textId="341E4AB6" w:rsidR="002B39A8" w:rsidRPr="009D2240" w:rsidRDefault="008A3A8B" w:rsidP="008A3A8B">
                  <w:pPr>
                    <w:spacing w:before="120" w:after="120"/>
                    <w:jc w:val="both"/>
                    <w:rPr>
                      <w:rFonts w:ascii="Arial" w:hAnsi="Arial" w:cs="Arial"/>
                      <w:color w:val="000000"/>
                    </w:rPr>
                  </w:pPr>
                  <w:r w:rsidRPr="009D2240">
                    <w:rPr>
                      <w:rFonts w:ascii="Arial" w:hAnsi="Arial" w:cs="Arial"/>
                      <w:color w:val="000000"/>
                    </w:rPr>
                    <w:t xml:space="preserve">          </w:t>
                  </w:r>
                  <w:r w:rsidR="0093484C" w:rsidRPr="009D2240">
                    <w:rPr>
                      <w:rFonts w:ascii="Arial" w:hAnsi="Arial" w:cs="Arial"/>
                      <w:color w:val="000000"/>
                    </w:rPr>
                    <w:t>Pestaña Enviada</w:t>
                  </w:r>
                </w:p>
                <w:p w14:paraId="30FDA5B5" w14:textId="3DF1CF57" w:rsidR="009770AE" w:rsidRPr="009D2240" w:rsidRDefault="00C36B56"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 xml:space="preserve">Mostrar _ </w:t>
                  </w:r>
                  <w:r w:rsidR="009770AE" w:rsidRPr="009D2240">
                    <w:rPr>
                      <w:rFonts w:ascii="Arial" w:hAnsi="Arial" w:cs="Arial"/>
                      <w:color w:val="000000"/>
                    </w:rPr>
                    <w:t>Registros</w:t>
                  </w:r>
                </w:p>
                <w:p w14:paraId="194CED0B" w14:textId="63BCB7C9" w:rsidR="009770AE" w:rsidRPr="009D2240" w:rsidRDefault="009770AE"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Buscar</w:t>
                  </w:r>
                </w:p>
                <w:p w14:paraId="1BC42ED2" w14:textId="7B84B4EB" w:rsidR="00565844" w:rsidRPr="009D2240" w:rsidRDefault="005A2CA3"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Nú</w:t>
                  </w:r>
                  <w:r w:rsidR="000462C4" w:rsidRPr="009D2240">
                    <w:rPr>
                      <w:rFonts w:ascii="Arial" w:hAnsi="Arial" w:cs="Arial"/>
                      <w:color w:val="000000"/>
                    </w:rPr>
                    <w:t xml:space="preserve">mero </w:t>
                  </w:r>
                  <w:r w:rsidR="00532AB5" w:rsidRPr="009D2240">
                    <w:rPr>
                      <w:rFonts w:ascii="Arial" w:hAnsi="Arial" w:cs="Arial"/>
                      <w:color w:val="000000"/>
                    </w:rPr>
                    <w:t>de s</w:t>
                  </w:r>
                  <w:r w:rsidR="00565844" w:rsidRPr="009D2240">
                    <w:rPr>
                      <w:rFonts w:ascii="Arial" w:hAnsi="Arial" w:cs="Arial"/>
                      <w:color w:val="000000"/>
                    </w:rPr>
                    <w:t>olicitud</w:t>
                  </w:r>
                </w:p>
                <w:p w14:paraId="59AD18F0" w14:textId="1FF7A5B1" w:rsidR="00EB6CDE" w:rsidRPr="009D2240" w:rsidRDefault="00EB6CDE"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Nombre</w:t>
                  </w:r>
                </w:p>
                <w:p w14:paraId="5044F9E4" w14:textId="77777777"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Servicio</w:t>
                  </w:r>
                </w:p>
                <w:p w14:paraId="0133843C" w14:textId="77777777"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Fecha de registro</w:t>
                  </w:r>
                </w:p>
                <w:p w14:paraId="3064B48F" w14:textId="51FCF9E3"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Estado</w:t>
                  </w:r>
                  <w:r w:rsidR="00ED1614" w:rsidRPr="009D2240">
                    <w:rPr>
                      <w:rFonts w:ascii="Arial" w:hAnsi="Arial" w:cs="Arial"/>
                      <w:color w:val="000000"/>
                    </w:rPr>
                    <w:t xml:space="preserve"> </w:t>
                  </w:r>
                  <w:r w:rsidR="00ED1614" w:rsidRPr="009D2240">
                    <w:rPr>
                      <w:rFonts w:ascii="Arial" w:hAnsi="Arial" w:cs="Arial"/>
                      <w:b/>
                      <w:color w:val="000000"/>
                    </w:rPr>
                    <w:t>(RNA032)</w:t>
                  </w:r>
                </w:p>
                <w:p w14:paraId="1E7294F6" w14:textId="2301926E" w:rsidR="00793260" w:rsidRPr="009D2240" w:rsidRDefault="00793260"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Enviada </w:t>
                  </w:r>
                </w:p>
                <w:p w14:paraId="226FA5B9" w14:textId="30F1BD67" w:rsidR="00565844" w:rsidRPr="009D2240" w:rsidRDefault="00565844" w:rsidP="00793260">
                  <w:pPr>
                    <w:pStyle w:val="Prrafodelista"/>
                    <w:numPr>
                      <w:ilvl w:val="0"/>
                      <w:numId w:val="6"/>
                    </w:numPr>
                    <w:spacing w:before="120" w:after="120"/>
                    <w:ind w:hanging="172"/>
                    <w:jc w:val="both"/>
                    <w:rPr>
                      <w:rFonts w:ascii="Arial" w:hAnsi="Arial" w:cs="Arial"/>
                      <w:color w:val="000000"/>
                    </w:rPr>
                  </w:pPr>
                  <w:r w:rsidRPr="009D2240">
                    <w:rPr>
                      <w:rFonts w:ascii="Arial" w:hAnsi="Arial" w:cs="Arial"/>
                      <w:color w:val="000000"/>
                    </w:rPr>
                    <w:t>Acciones</w:t>
                  </w:r>
                </w:p>
                <w:p w14:paraId="3DDF7BFA" w14:textId="660232CB" w:rsidR="009770AE" w:rsidRPr="009D2240" w:rsidRDefault="002E24C6"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565844" w:rsidRPr="009D2240">
                    <w:rPr>
                      <w:rFonts w:ascii="Arial" w:hAnsi="Arial" w:cs="Arial"/>
                      <w:color w:val="000000"/>
                    </w:rPr>
                    <w:t>Ver Detalle</w:t>
                  </w:r>
                </w:p>
                <w:p w14:paraId="36CB8612" w14:textId="6F183F96" w:rsidR="00793260" w:rsidRPr="009D2240" w:rsidRDefault="00793260" w:rsidP="00793260">
                  <w:pPr>
                    <w:pStyle w:val="Prrafodelista"/>
                    <w:numPr>
                      <w:ilvl w:val="0"/>
                      <w:numId w:val="4"/>
                    </w:numPr>
                    <w:spacing w:before="120" w:after="120"/>
                    <w:ind w:hanging="172"/>
                    <w:jc w:val="both"/>
                    <w:rPr>
                      <w:rFonts w:ascii="Arial" w:hAnsi="Arial" w:cs="Arial"/>
                      <w:color w:val="000000"/>
                    </w:rPr>
                  </w:pPr>
                  <w:r w:rsidRPr="009D2240">
                    <w:rPr>
                      <w:rFonts w:ascii="Arial" w:hAnsi="Arial" w:cs="Arial"/>
                      <w:color w:val="000000"/>
                    </w:rPr>
                    <w:t>Paginado</w:t>
                  </w:r>
                </w:p>
                <w:p w14:paraId="7D63914D" w14:textId="60F71174" w:rsidR="009770AE" w:rsidRPr="009D2240" w:rsidRDefault="009770AE"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28EEC75D" w14:textId="5845BC5F" w:rsidR="009770AE" w:rsidRPr="009D2240" w:rsidRDefault="009770AE"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p>
                <w:p w14:paraId="3DA31BF6" w14:textId="2D054B6D"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S</w:t>
                  </w:r>
                  <w:r w:rsidR="0093484C" w:rsidRPr="009D2240">
                    <w:rPr>
                      <w:rFonts w:ascii="Arial" w:hAnsi="Arial" w:cs="Arial"/>
                      <w:color w:val="000000"/>
                    </w:rPr>
                    <w:t xml:space="preserve">eguimiento </w:t>
                  </w:r>
                  <w:r w:rsidR="00062529" w:rsidRPr="009D2240">
                    <w:rPr>
                      <w:rFonts w:ascii="Arial" w:hAnsi="Arial" w:cs="Arial"/>
                      <w:b/>
                      <w:color w:val="000000"/>
                    </w:rPr>
                    <w:t>(FA1</w:t>
                  </w:r>
                  <w:r w:rsidR="008E6BDE" w:rsidRPr="009D2240">
                    <w:rPr>
                      <w:rFonts w:ascii="Arial" w:hAnsi="Arial" w:cs="Arial"/>
                      <w:b/>
                      <w:color w:val="000000"/>
                    </w:rPr>
                    <w:t>1</w:t>
                  </w:r>
                  <w:r w:rsidR="00062529" w:rsidRPr="009D2240">
                    <w:rPr>
                      <w:rFonts w:ascii="Arial" w:hAnsi="Arial" w:cs="Arial"/>
                      <w:b/>
                      <w:color w:val="000000"/>
                    </w:rPr>
                    <w:t>)</w:t>
                  </w:r>
                </w:p>
                <w:p w14:paraId="294706F2" w14:textId="308AF2B4" w:rsidR="0093484C" w:rsidRPr="009D2240" w:rsidRDefault="0093484C" w:rsidP="008A3A8B">
                  <w:pPr>
                    <w:pStyle w:val="Prrafodelista"/>
                    <w:spacing w:before="120" w:after="120"/>
                    <w:ind w:left="552"/>
                    <w:jc w:val="both"/>
                    <w:rPr>
                      <w:rFonts w:ascii="Arial" w:hAnsi="Arial" w:cs="Arial"/>
                      <w:b/>
                      <w:color w:val="000000"/>
                    </w:rPr>
                  </w:pPr>
                  <w:r w:rsidRPr="009D2240">
                    <w:rPr>
                      <w:rFonts w:ascii="Arial" w:hAnsi="Arial" w:cs="Arial"/>
                      <w:color w:val="000000"/>
                    </w:rPr>
                    <w:t xml:space="preserve">Pestaña </w:t>
                  </w:r>
                  <w:r w:rsidR="00761C65" w:rsidRPr="009D2240">
                    <w:rPr>
                      <w:rFonts w:ascii="Arial" w:hAnsi="Arial" w:cs="Arial"/>
                      <w:color w:val="000000"/>
                    </w:rPr>
                    <w:t>P</w:t>
                  </w:r>
                  <w:r w:rsidR="005A2CA3" w:rsidRPr="009D2240">
                    <w:rPr>
                      <w:rFonts w:ascii="Arial" w:hAnsi="Arial" w:cs="Arial"/>
                      <w:color w:val="000000"/>
                    </w:rPr>
                    <w:t>rórroga</w:t>
                  </w:r>
                  <w:r w:rsidR="004B5F91" w:rsidRPr="009D2240">
                    <w:rPr>
                      <w:rFonts w:ascii="Arial" w:hAnsi="Arial" w:cs="Arial"/>
                      <w:color w:val="000000"/>
                    </w:rPr>
                    <w:t xml:space="preserve"> </w:t>
                  </w:r>
                  <w:r w:rsidR="00082C5A" w:rsidRPr="009D2240">
                    <w:rPr>
                      <w:rFonts w:ascii="Arial" w:hAnsi="Arial" w:cs="Arial"/>
                      <w:b/>
                      <w:color w:val="000000"/>
                    </w:rPr>
                    <w:t>(FA07)</w:t>
                  </w:r>
                </w:p>
                <w:p w14:paraId="02B93159" w14:textId="5756FF1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D</w:t>
                  </w:r>
                  <w:r w:rsidR="0093484C" w:rsidRPr="009D2240">
                    <w:rPr>
                      <w:rFonts w:ascii="Arial" w:hAnsi="Arial" w:cs="Arial"/>
                      <w:color w:val="000000"/>
                    </w:rPr>
                    <w:t xml:space="preserve">ictamen técnico </w:t>
                  </w:r>
                </w:p>
                <w:p w14:paraId="33DE9A9F" w14:textId="2457505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D</w:t>
                  </w:r>
                  <w:r w:rsidR="00946E70" w:rsidRPr="009D2240">
                    <w:rPr>
                      <w:rFonts w:ascii="Arial" w:hAnsi="Arial" w:cs="Arial"/>
                      <w:color w:val="000000"/>
                    </w:rPr>
                    <w:t>esechadas</w:t>
                  </w:r>
                </w:p>
                <w:p w14:paraId="07301599" w14:textId="2B1E132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R</w:t>
                  </w:r>
                  <w:r w:rsidR="0093484C" w:rsidRPr="009D2240">
                    <w:rPr>
                      <w:rFonts w:ascii="Arial" w:hAnsi="Arial" w:cs="Arial"/>
                      <w:color w:val="000000"/>
                    </w:rPr>
                    <w:t>echazada</w:t>
                  </w:r>
                  <w:r w:rsidR="00C36B56" w:rsidRPr="009D2240">
                    <w:rPr>
                      <w:rFonts w:ascii="Arial" w:hAnsi="Arial" w:cs="Arial"/>
                      <w:color w:val="000000"/>
                    </w:rPr>
                    <w:t>s</w:t>
                  </w:r>
                  <w:r w:rsidR="0093484C" w:rsidRPr="009D2240">
                    <w:rPr>
                      <w:rFonts w:ascii="Arial" w:hAnsi="Arial" w:cs="Arial"/>
                      <w:color w:val="000000"/>
                    </w:rPr>
                    <w:t xml:space="preserve"> </w:t>
                  </w:r>
                </w:p>
                <w:p w14:paraId="33F176C0" w14:textId="08470FF1" w:rsidR="0093484C" w:rsidRPr="009D2240" w:rsidRDefault="00357408" w:rsidP="008A3A8B">
                  <w:pPr>
                    <w:pStyle w:val="Prrafodelista"/>
                    <w:spacing w:before="120" w:after="120"/>
                    <w:ind w:left="552"/>
                    <w:jc w:val="both"/>
                    <w:rPr>
                      <w:rFonts w:ascii="Arial" w:hAnsi="Arial" w:cs="Arial"/>
                      <w:color w:val="000000"/>
                    </w:rPr>
                  </w:pPr>
                  <w:r w:rsidRPr="009D2240">
                    <w:rPr>
                      <w:rFonts w:ascii="Arial" w:hAnsi="Arial" w:cs="Arial"/>
                      <w:color w:val="000000"/>
                    </w:rPr>
                    <w:t>Pestaña</w:t>
                  </w:r>
                  <w:r w:rsidR="00761C65" w:rsidRPr="009D2240">
                    <w:rPr>
                      <w:rFonts w:ascii="Arial" w:hAnsi="Arial" w:cs="Arial"/>
                      <w:color w:val="000000"/>
                    </w:rPr>
                    <w:t xml:space="preserve"> </w:t>
                  </w:r>
                  <w:r w:rsidR="00C36B56" w:rsidRPr="009D2240">
                    <w:rPr>
                      <w:rFonts w:ascii="Arial" w:hAnsi="Arial" w:cs="Arial"/>
                      <w:color w:val="000000"/>
                    </w:rPr>
                    <w:t>D</w:t>
                  </w:r>
                  <w:r w:rsidRPr="009D2240">
                    <w:rPr>
                      <w:rFonts w:ascii="Arial" w:hAnsi="Arial" w:cs="Arial"/>
                      <w:color w:val="000000"/>
                    </w:rPr>
                    <w:t>esistida</w:t>
                  </w:r>
                  <w:r w:rsidR="001D3C2E" w:rsidRPr="009D2240">
                    <w:rPr>
                      <w:rFonts w:ascii="Arial" w:hAnsi="Arial" w:cs="Arial"/>
                      <w:color w:val="000000"/>
                    </w:rPr>
                    <w:t>s</w:t>
                  </w:r>
                  <w:r w:rsidR="0093484C" w:rsidRPr="009D2240">
                    <w:rPr>
                      <w:rFonts w:ascii="Arial" w:hAnsi="Arial" w:cs="Arial"/>
                      <w:color w:val="000000"/>
                    </w:rPr>
                    <w:t xml:space="preserve"> </w:t>
                  </w:r>
                </w:p>
                <w:p w14:paraId="46A546C5" w14:textId="77777777" w:rsidR="0095694E" w:rsidRPr="009D2240" w:rsidRDefault="0095694E" w:rsidP="003E2281">
                  <w:pPr>
                    <w:pStyle w:val="Prrafodelista"/>
                    <w:numPr>
                      <w:ilvl w:val="0"/>
                      <w:numId w:val="68"/>
                    </w:numPr>
                    <w:spacing w:before="120" w:after="120"/>
                    <w:jc w:val="both"/>
                    <w:rPr>
                      <w:rFonts w:ascii="Arial" w:hAnsi="Arial" w:cs="Arial"/>
                      <w:color w:val="000000"/>
                    </w:rPr>
                  </w:pPr>
                  <w:r w:rsidRPr="009D2240">
                    <w:rPr>
                      <w:rFonts w:ascii="Arial" w:hAnsi="Arial" w:cs="Arial"/>
                      <w:color w:val="000000"/>
                    </w:rPr>
                    <w:t xml:space="preserve">Mostrando registros del X al X de un total de X registros </w:t>
                  </w:r>
                </w:p>
                <w:p w14:paraId="35307B60" w14:textId="77777777" w:rsidR="0093484C" w:rsidRPr="009D2240" w:rsidRDefault="0093484C" w:rsidP="0093484C">
                  <w:pPr>
                    <w:pStyle w:val="Prrafodelista"/>
                    <w:spacing w:before="120" w:after="120"/>
                    <w:jc w:val="both"/>
                    <w:rPr>
                      <w:rFonts w:ascii="Arial" w:hAnsi="Arial" w:cs="Arial"/>
                      <w:color w:val="000000"/>
                    </w:rPr>
                  </w:pPr>
                </w:p>
                <w:p w14:paraId="34FD6E5E" w14:textId="09141D24" w:rsidR="002B39A8" w:rsidRPr="009D2240" w:rsidRDefault="00F151D5"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Para visualizar la pantalla consultar documento:</w:t>
                  </w:r>
                </w:p>
                <w:p w14:paraId="64228456" w14:textId="5798A94E" w:rsidR="0093484C" w:rsidRPr="009D2240" w:rsidRDefault="00116063" w:rsidP="00ED1614">
                  <w:pPr>
                    <w:pStyle w:val="Prrafodelista"/>
                    <w:spacing w:before="120" w:after="120"/>
                    <w:jc w:val="both"/>
                    <w:rPr>
                      <w:rFonts w:ascii="Arial" w:hAnsi="Arial" w:cs="Arial"/>
                      <w:b/>
                      <w:color w:val="000000"/>
                    </w:rPr>
                  </w:pPr>
                  <w:r w:rsidRPr="009D2240">
                    <w:rPr>
                      <w:rFonts w:ascii="Arial" w:hAnsi="Arial" w:cs="Arial"/>
                      <w:b/>
                      <w:color w:val="000000"/>
                    </w:rPr>
                    <w:t>02_934_EIU_Seguimiento_solicitud_nac</w:t>
                  </w:r>
                </w:p>
              </w:tc>
            </w:tr>
            <w:tr w:rsidR="009E6F3C" w:rsidRPr="009D2240" w14:paraId="1951032C" w14:textId="77777777" w:rsidTr="00C147E3">
              <w:trPr>
                <w:cantSplit/>
                <w:trHeight w:val="585"/>
              </w:trPr>
              <w:tc>
                <w:tcPr>
                  <w:tcW w:w="2661" w:type="dxa"/>
                </w:tcPr>
                <w:p w14:paraId="42C96BDE" w14:textId="29D31130" w:rsidR="00AE2F07" w:rsidRPr="009D2240" w:rsidRDefault="00AE2F07" w:rsidP="00967CA8">
                  <w:pPr>
                    <w:pStyle w:val="Prrafodelista"/>
                    <w:numPr>
                      <w:ilvl w:val="0"/>
                      <w:numId w:val="9"/>
                    </w:numPr>
                    <w:spacing w:before="120" w:after="120"/>
                    <w:jc w:val="both"/>
                    <w:rPr>
                      <w:rFonts w:ascii="Arial" w:hAnsi="Arial" w:cs="Arial"/>
                    </w:rPr>
                  </w:pPr>
                  <w:r w:rsidRPr="009D2240">
                    <w:rPr>
                      <w:rFonts w:ascii="Arial" w:hAnsi="Arial" w:cs="Arial"/>
                    </w:rPr>
                    <w:lastRenderedPageBreak/>
                    <w:t>Selecciona</w:t>
                  </w:r>
                  <w:r w:rsidR="0089519D" w:rsidRPr="009D2240">
                    <w:rPr>
                      <w:rFonts w:ascii="Arial" w:hAnsi="Arial" w:cs="Arial"/>
                    </w:rPr>
                    <w:t xml:space="preserve"> el </w:t>
                  </w:r>
                  <w:r w:rsidRPr="009D2240">
                    <w:rPr>
                      <w:rFonts w:ascii="Arial" w:hAnsi="Arial" w:cs="Arial"/>
                    </w:rPr>
                    <w:t xml:space="preserve">botón </w:t>
                  </w:r>
                  <w:r w:rsidR="00565844" w:rsidRPr="009D2240">
                    <w:rPr>
                      <w:rFonts w:ascii="Arial" w:hAnsi="Arial" w:cs="Arial"/>
                    </w:rPr>
                    <w:t>“</w:t>
                  </w:r>
                  <w:r w:rsidR="00565844" w:rsidRPr="009D2240">
                    <w:rPr>
                      <w:rFonts w:ascii="Arial" w:hAnsi="Arial" w:cs="Arial"/>
                      <w:b/>
                    </w:rPr>
                    <w:t>Ver Detalle</w:t>
                  </w:r>
                  <w:r w:rsidR="00565844" w:rsidRPr="009D2240">
                    <w:rPr>
                      <w:rFonts w:ascii="Arial" w:hAnsi="Arial" w:cs="Arial"/>
                    </w:rPr>
                    <w:t>”</w:t>
                  </w:r>
                  <w:r w:rsidR="00116629" w:rsidRPr="009D2240">
                    <w:rPr>
                      <w:rFonts w:ascii="Arial" w:hAnsi="Arial" w:cs="Arial"/>
                    </w:rPr>
                    <w:t xml:space="preserve"> </w:t>
                  </w:r>
                </w:p>
                <w:p w14:paraId="5F484EB1" w14:textId="2E555AF7" w:rsidR="00400761" w:rsidRPr="009D2240" w:rsidRDefault="00355AAC" w:rsidP="00ED1614">
                  <w:pPr>
                    <w:jc w:val="both"/>
                    <w:rPr>
                      <w:rFonts w:ascii="Arial" w:hAnsi="Arial" w:cs="Arial"/>
                    </w:rPr>
                  </w:pPr>
                  <w:r w:rsidRPr="009D2240">
                    <w:rPr>
                      <w:rFonts w:ascii="Arial" w:hAnsi="Arial" w:cs="Arial"/>
                    </w:rPr>
                    <w:t xml:space="preserve">Nota: El seguimiento de una solicitud se puede realizar desde la </w:t>
                  </w:r>
                  <w:r w:rsidR="00ED1614" w:rsidRPr="009D2240">
                    <w:rPr>
                      <w:rFonts w:ascii="Arial" w:hAnsi="Arial" w:cs="Arial"/>
                    </w:rPr>
                    <w:t xml:space="preserve">pestaña seguimiento, </w:t>
                  </w:r>
                  <w:r w:rsidR="00ED1614" w:rsidRPr="009D2240">
                    <w:rPr>
                      <w:rFonts w:ascii="Arial" w:hAnsi="Arial" w:cs="Arial"/>
                      <w:b/>
                    </w:rPr>
                    <w:t xml:space="preserve">(servicios / Solicitudes / Seguimiento / ver detalle ) </w:t>
                  </w:r>
                  <w:r w:rsidR="00AE2F07" w:rsidRPr="009D2240">
                    <w:rPr>
                      <w:rFonts w:ascii="Arial" w:hAnsi="Arial" w:cs="Arial"/>
                    </w:rPr>
                    <w:t>una vez que se haya asignado</w:t>
                  </w:r>
                  <w:r w:rsidR="00C770F9" w:rsidRPr="009D2240">
                    <w:rPr>
                      <w:rFonts w:ascii="Arial" w:hAnsi="Arial" w:cs="Arial"/>
                    </w:rPr>
                    <w:t xml:space="preserve"> la</w:t>
                  </w:r>
                  <w:r w:rsidR="00A26169" w:rsidRPr="009D2240">
                    <w:rPr>
                      <w:rFonts w:ascii="Arial" w:hAnsi="Arial" w:cs="Arial"/>
                    </w:rPr>
                    <w:t xml:space="preserve"> solicitud</w:t>
                  </w:r>
                  <w:r w:rsidR="005A2CA3" w:rsidRPr="009D2240">
                    <w:rPr>
                      <w:rFonts w:ascii="Arial" w:hAnsi="Arial" w:cs="Arial"/>
                    </w:rPr>
                    <w:t>.</w:t>
                  </w:r>
                </w:p>
              </w:tc>
              <w:tc>
                <w:tcPr>
                  <w:tcW w:w="5216" w:type="dxa"/>
                </w:tcPr>
                <w:p w14:paraId="048807DF" w14:textId="4B93E33D" w:rsidR="002E24C6" w:rsidRPr="009D2240" w:rsidRDefault="002E24C6"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 xml:space="preserve">Muestra pantalla </w:t>
                  </w:r>
                  <w:r w:rsidR="0097460A" w:rsidRPr="009D2240">
                    <w:rPr>
                      <w:rFonts w:ascii="Arial" w:hAnsi="Arial" w:cs="Arial"/>
                      <w:b/>
                      <w:color w:val="000000"/>
                    </w:rPr>
                    <w:t>“</w:t>
                  </w:r>
                  <w:r w:rsidR="00406BAA" w:rsidRPr="009D2240">
                    <w:rPr>
                      <w:rFonts w:ascii="Arial" w:hAnsi="Arial" w:cs="Arial"/>
                      <w:b/>
                      <w:color w:val="000000"/>
                    </w:rPr>
                    <w:t>Solicitud</w:t>
                  </w:r>
                  <w:r w:rsidR="00793260" w:rsidRPr="009D2240">
                    <w:rPr>
                      <w:rFonts w:ascii="Arial" w:hAnsi="Arial" w:cs="Arial"/>
                      <w:b/>
                      <w:color w:val="000000"/>
                    </w:rPr>
                    <w:t>”</w:t>
                  </w:r>
                  <w:r w:rsidR="00406BAA" w:rsidRPr="009D2240">
                    <w:rPr>
                      <w:rFonts w:ascii="Arial" w:hAnsi="Arial" w:cs="Arial"/>
                      <w:color w:val="000000"/>
                    </w:rPr>
                    <w:t xml:space="preserve"> con </w:t>
                  </w:r>
                  <w:r w:rsidR="00411BF7" w:rsidRPr="009D2240">
                    <w:rPr>
                      <w:rFonts w:ascii="Arial" w:hAnsi="Arial" w:cs="Arial"/>
                      <w:color w:val="000000"/>
                    </w:rPr>
                    <w:t xml:space="preserve">la </w:t>
                  </w:r>
                  <w:r w:rsidR="00C770F9" w:rsidRPr="009D2240">
                    <w:rPr>
                      <w:rFonts w:ascii="Arial" w:hAnsi="Arial" w:cs="Arial"/>
                      <w:color w:val="000000"/>
                    </w:rPr>
                    <w:t>s</w:t>
                  </w:r>
                  <w:r w:rsidR="00D948EF" w:rsidRPr="009D2240">
                    <w:rPr>
                      <w:rFonts w:ascii="Arial" w:hAnsi="Arial" w:cs="Arial"/>
                      <w:color w:val="000000"/>
                    </w:rPr>
                    <w:t>iguiente</w:t>
                  </w:r>
                  <w:r w:rsidR="008A3A8B" w:rsidRPr="009D2240">
                    <w:rPr>
                      <w:rFonts w:ascii="Arial" w:hAnsi="Arial" w:cs="Arial"/>
                      <w:color w:val="000000"/>
                    </w:rPr>
                    <w:t xml:space="preserve"> información</w:t>
                  </w:r>
                  <w:r w:rsidR="009124B9" w:rsidRPr="009D2240">
                    <w:rPr>
                      <w:rFonts w:ascii="Arial" w:hAnsi="Arial" w:cs="Arial"/>
                      <w:color w:val="000000"/>
                    </w:rPr>
                    <w:t>:</w:t>
                  </w:r>
                </w:p>
                <w:p w14:paraId="3057A558" w14:textId="62664B71" w:rsidR="00411BF7" w:rsidRPr="009D2240" w:rsidRDefault="00411BF7" w:rsidP="00411BF7">
                  <w:pPr>
                    <w:pStyle w:val="Prrafodelista"/>
                    <w:spacing w:before="120" w:after="120"/>
                    <w:ind w:left="502"/>
                    <w:jc w:val="both"/>
                    <w:rPr>
                      <w:rFonts w:ascii="Arial" w:hAnsi="Arial" w:cs="Arial"/>
                      <w:color w:val="000000"/>
                    </w:rPr>
                  </w:pPr>
                </w:p>
                <w:p w14:paraId="0969159B" w14:textId="0DE99558" w:rsidR="00411BF7" w:rsidRPr="009D2240" w:rsidRDefault="00411BF7" w:rsidP="00411BF7">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66D45E19"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7C2AC2D0"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0F80AEAF" w14:textId="0556D5EE"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r w:rsidRPr="009D2240">
                    <w:rPr>
                      <w:rFonts w:ascii="Arial" w:hAnsi="Arial" w:cs="Arial"/>
                      <w:b/>
                      <w:color w:val="000000"/>
                    </w:rPr>
                    <w:t>(RNA032)</w:t>
                  </w:r>
                </w:p>
                <w:p w14:paraId="4035607F"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nscurridos </w:t>
                  </w:r>
                  <w:r w:rsidRPr="009D2240">
                    <w:rPr>
                      <w:rFonts w:ascii="Arial" w:hAnsi="Arial" w:cs="Arial"/>
                      <w:b/>
                      <w:color w:val="000000"/>
                    </w:rPr>
                    <w:t>(RNA38)</w:t>
                  </w:r>
                </w:p>
                <w:p w14:paraId="5AC3B456"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20EA3D08"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5EEE356C" w14:textId="77777777" w:rsidR="009B01F7" w:rsidRPr="009D2240" w:rsidRDefault="009B01F7" w:rsidP="009B01F7">
                  <w:pPr>
                    <w:pStyle w:val="Prrafodelista"/>
                    <w:spacing w:before="120" w:after="120"/>
                    <w:jc w:val="both"/>
                    <w:rPr>
                      <w:rFonts w:ascii="Arial" w:hAnsi="Arial" w:cs="Arial"/>
                      <w:color w:val="000000"/>
                    </w:rPr>
                  </w:pPr>
                </w:p>
                <w:p w14:paraId="578166DD" w14:textId="33A095AC" w:rsidR="002E24C6" w:rsidRPr="009D2240" w:rsidRDefault="009B01F7" w:rsidP="002E24C6">
                  <w:pPr>
                    <w:pStyle w:val="Prrafodelista"/>
                    <w:spacing w:before="120" w:after="120"/>
                    <w:ind w:left="502"/>
                    <w:jc w:val="both"/>
                    <w:rPr>
                      <w:rFonts w:ascii="Arial" w:hAnsi="Arial" w:cs="Arial"/>
                      <w:b/>
                      <w:color w:val="000000"/>
                    </w:rPr>
                  </w:pPr>
                  <w:r w:rsidRPr="009D2240">
                    <w:rPr>
                      <w:rFonts w:ascii="Arial" w:hAnsi="Arial" w:cs="Arial"/>
                      <w:b/>
                      <w:color w:val="000000"/>
                    </w:rPr>
                    <w:t xml:space="preserve">Pestañas </w:t>
                  </w:r>
                </w:p>
                <w:p w14:paraId="37F4E6F8" w14:textId="77BDD0EB" w:rsidR="00565844" w:rsidRPr="009D2240" w:rsidRDefault="00C533BD"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2B6784" w:rsidRPr="009D2240">
                    <w:rPr>
                      <w:rFonts w:ascii="Arial" w:hAnsi="Arial" w:cs="Arial"/>
                      <w:color w:val="000000"/>
                    </w:rPr>
                    <w:t>S</w:t>
                  </w:r>
                  <w:r w:rsidR="00C147E3" w:rsidRPr="009D2240">
                    <w:rPr>
                      <w:rFonts w:ascii="Arial" w:hAnsi="Arial" w:cs="Arial"/>
                      <w:color w:val="000000"/>
                    </w:rPr>
                    <w:t xml:space="preserve">eguimiento </w:t>
                  </w:r>
                </w:p>
                <w:p w14:paraId="096C6B9B" w14:textId="3586CC28" w:rsidR="00406BAA" w:rsidRPr="009D2240" w:rsidRDefault="00406BA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8F0A3E" w:rsidRPr="009D2240">
                    <w:rPr>
                      <w:rFonts w:ascii="Arial" w:hAnsi="Arial" w:cs="Arial"/>
                      <w:color w:val="000000"/>
                    </w:rPr>
                    <w:t>R</w:t>
                  </w:r>
                  <w:r w:rsidR="00357408" w:rsidRPr="009D2240">
                    <w:rPr>
                      <w:rFonts w:ascii="Arial" w:hAnsi="Arial" w:cs="Arial"/>
                      <w:color w:val="000000"/>
                    </w:rPr>
                    <w:t>evisión</w:t>
                  </w:r>
                  <w:r w:rsidR="008F0A3E" w:rsidRPr="009D2240">
                    <w:rPr>
                      <w:rFonts w:ascii="Arial" w:hAnsi="Arial" w:cs="Arial"/>
                      <w:color w:val="000000"/>
                    </w:rPr>
                    <w:t xml:space="preserve"> Documental</w:t>
                  </w:r>
                  <w:r w:rsidR="00357408" w:rsidRPr="009D2240">
                    <w:rPr>
                      <w:rFonts w:ascii="Arial" w:hAnsi="Arial" w:cs="Arial"/>
                      <w:color w:val="000000"/>
                    </w:rPr>
                    <w:t xml:space="preserve"> (</w:t>
                  </w:r>
                  <w:r w:rsidR="00357408" w:rsidRPr="009D2240">
                    <w:rPr>
                      <w:rFonts w:ascii="Arial" w:hAnsi="Arial" w:cs="Arial"/>
                      <w:b/>
                      <w:color w:val="000000"/>
                    </w:rPr>
                    <w:t>FA01)</w:t>
                  </w:r>
                </w:p>
                <w:p w14:paraId="3B9DDB0E" w14:textId="45AEAD42" w:rsidR="0070671B" w:rsidRPr="009D2240" w:rsidRDefault="00C533BD" w:rsidP="003E2281">
                  <w:pPr>
                    <w:pStyle w:val="Prrafodelista"/>
                    <w:numPr>
                      <w:ilvl w:val="0"/>
                      <w:numId w:val="23"/>
                    </w:numPr>
                    <w:spacing w:before="120" w:after="120"/>
                    <w:jc w:val="both"/>
                    <w:rPr>
                      <w:rFonts w:ascii="Arial" w:hAnsi="Arial" w:cs="Arial"/>
                      <w:b/>
                      <w:color w:val="000000"/>
                    </w:rPr>
                  </w:pPr>
                  <w:r w:rsidRPr="009D2240">
                    <w:rPr>
                      <w:rFonts w:ascii="Arial" w:hAnsi="Arial" w:cs="Arial"/>
                      <w:color w:val="000000"/>
                    </w:rPr>
                    <w:t xml:space="preserve">Pestaña </w:t>
                  </w:r>
                  <w:r w:rsidR="00565844" w:rsidRPr="009D2240">
                    <w:rPr>
                      <w:rFonts w:ascii="Arial" w:hAnsi="Arial" w:cs="Arial"/>
                      <w:color w:val="000000"/>
                    </w:rPr>
                    <w:t>Dictamen jurídico</w:t>
                  </w:r>
                </w:p>
                <w:p w14:paraId="174A4EB7" w14:textId="17754E08" w:rsidR="00565844"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Pestaña</w:t>
                  </w:r>
                  <w:r w:rsidR="000A4DF7" w:rsidRPr="009D2240">
                    <w:rPr>
                      <w:rFonts w:ascii="Arial" w:hAnsi="Arial" w:cs="Arial"/>
                      <w:color w:val="000000"/>
                    </w:rPr>
                    <w:t xml:space="preserve"> Dictamen</w:t>
                  </w:r>
                  <w:r w:rsidR="00565844" w:rsidRPr="009D2240">
                    <w:rPr>
                      <w:rFonts w:ascii="Arial" w:hAnsi="Arial" w:cs="Arial"/>
                      <w:color w:val="000000"/>
                    </w:rPr>
                    <w:t xml:space="preserve"> técnico</w:t>
                  </w:r>
                </w:p>
                <w:p w14:paraId="0AE8AF22" w14:textId="77777777" w:rsidR="00406BAA" w:rsidRPr="009D2240" w:rsidRDefault="00C533BD"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565844" w:rsidRPr="009D2240">
                    <w:rPr>
                      <w:rFonts w:ascii="Arial" w:hAnsi="Arial" w:cs="Arial"/>
                      <w:color w:val="000000"/>
                    </w:rPr>
                    <w:t>Emitir TA</w:t>
                  </w:r>
                </w:p>
                <w:p w14:paraId="18BA8937" w14:textId="2C739E17" w:rsidR="00565844"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406BAA" w:rsidRPr="009D2240">
                    <w:rPr>
                      <w:rFonts w:ascii="Arial" w:hAnsi="Arial" w:cs="Arial"/>
                      <w:color w:val="000000"/>
                    </w:rPr>
                    <w:t xml:space="preserve">Documentos electrónicos </w:t>
                  </w:r>
                  <w:r w:rsidR="003C73D9" w:rsidRPr="009D2240">
                    <w:rPr>
                      <w:rFonts w:ascii="Arial" w:hAnsi="Arial" w:cs="Arial"/>
                      <w:b/>
                      <w:color w:val="000000"/>
                    </w:rPr>
                    <w:t>(FA05)</w:t>
                  </w:r>
                </w:p>
                <w:p w14:paraId="5D62705C" w14:textId="2A900D9A" w:rsidR="00406BAA"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Pestaña R</w:t>
                  </w:r>
                  <w:r w:rsidR="00406BAA" w:rsidRPr="009D2240">
                    <w:rPr>
                      <w:rFonts w:ascii="Arial" w:hAnsi="Arial" w:cs="Arial"/>
                      <w:color w:val="000000"/>
                    </w:rPr>
                    <w:t xml:space="preserve">echazo </w:t>
                  </w:r>
                </w:p>
                <w:p w14:paraId="749AC1AE" w14:textId="726EA0D1" w:rsidR="00435D76" w:rsidRPr="009D2240" w:rsidRDefault="00406BAA" w:rsidP="00435D76">
                  <w:pPr>
                    <w:spacing w:before="120" w:after="120"/>
                    <w:ind w:left="360"/>
                    <w:jc w:val="both"/>
                    <w:rPr>
                      <w:rFonts w:ascii="Arial" w:hAnsi="Arial" w:cs="Arial"/>
                      <w:color w:val="000000"/>
                    </w:rPr>
                  </w:pPr>
                  <w:r w:rsidRPr="009D2240">
                    <w:rPr>
                      <w:rFonts w:ascii="Arial" w:hAnsi="Arial" w:cs="Arial"/>
                      <w:color w:val="000000"/>
                    </w:rPr>
                    <w:t xml:space="preserve">La pestaña </w:t>
                  </w:r>
                  <w:r w:rsidR="00435D76" w:rsidRPr="009D2240">
                    <w:rPr>
                      <w:rFonts w:ascii="Arial" w:hAnsi="Arial" w:cs="Arial"/>
                      <w:b/>
                      <w:color w:val="000000"/>
                    </w:rPr>
                    <w:t>seguimiento</w:t>
                  </w:r>
                  <w:r w:rsidR="00435D76" w:rsidRPr="009D2240">
                    <w:rPr>
                      <w:rFonts w:ascii="Arial" w:hAnsi="Arial" w:cs="Arial"/>
                      <w:color w:val="000000"/>
                    </w:rPr>
                    <w:t xml:space="preserve"> </w:t>
                  </w:r>
                  <w:r w:rsidRPr="009D2240">
                    <w:rPr>
                      <w:rFonts w:ascii="Arial" w:hAnsi="Arial" w:cs="Arial"/>
                      <w:color w:val="000000"/>
                    </w:rPr>
                    <w:t>se muestra en primera instanc</w:t>
                  </w:r>
                  <w:r w:rsidR="00435D76" w:rsidRPr="009D2240">
                    <w:rPr>
                      <w:rFonts w:ascii="Arial" w:hAnsi="Arial" w:cs="Arial"/>
                      <w:color w:val="000000"/>
                    </w:rPr>
                    <w:t xml:space="preserve">ia con las </w:t>
                  </w:r>
                  <w:r w:rsidR="009124B9" w:rsidRPr="009D2240">
                    <w:rPr>
                      <w:rFonts w:ascii="Arial" w:hAnsi="Arial" w:cs="Arial"/>
                      <w:color w:val="000000"/>
                    </w:rPr>
                    <w:t>s</w:t>
                  </w:r>
                  <w:r w:rsidR="00D948EF" w:rsidRPr="009D2240">
                    <w:rPr>
                      <w:rFonts w:ascii="Arial" w:hAnsi="Arial" w:cs="Arial"/>
                      <w:color w:val="000000"/>
                    </w:rPr>
                    <w:t>iguiente</w:t>
                  </w:r>
                  <w:r w:rsidR="00435D76" w:rsidRPr="009D2240">
                    <w:rPr>
                      <w:rFonts w:ascii="Arial" w:hAnsi="Arial" w:cs="Arial"/>
                      <w:color w:val="000000"/>
                    </w:rPr>
                    <w:t xml:space="preserve">s secciones: </w:t>
                  </w:r>
                </w:p>
                <w:p w14:paraId="70052300" w14:textId="77777777" w:rsidR="00435D76" w:rsidRPr="009D2240" w:rsidRDefault="00435D76" w:rsidP="00435D76">
                  <w:pPr>
                    <w:spacing w:before="120" w:after="120"/>
                    <w:jc w:val="both"/>
                    <w:rPr>
                      <w:rFonts w:ascii="Arial" w:hAnsi="Arial" w:cs="Arial"/>
                      <w:b/>
                      <w:color w:val="000000"/>
                    </w:rPr>
                  </w:pPr>
                  <w:r w:rsidRPr="009D2240">
                    <w:rPr>
                      <w:rFonts w:ascii="Arial" w:hAnsi="Arial" w:cs="Arial"/>
                      <w:color w:val="000000"/>
                    </w:rPr>
                    <w:t xml:space="preserve">              </w:t>
                  </w:r>
                  <w:r w:rsidRPr="009D2240">
                    <w:rPr>
                      <w:rFonts w:ascii="Arial" w:hAnsi="Arial" w:cs="Arial"/>
                      <w:b/>
                      <w:color w:val="000000"/>
                    </w:rPr>
                    <w:t>Asignación:</w:t>
                  </w:r>
                </w:p>
                <w:p w14:paraId="101C9B55" w14:textId="6B18FEA5"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Jefe de departamento</w:t>
                  </w:r>
                  <w:r w:rsidR="00C770F9" w:rsidRPr="009D2240">
                    <w:rPr>
                      <w:rFonts w:ascii="Arial" w:hAnsi="Arial" w:cs="Arial"/>
                      <w:color w:val="000000" w:themeColor="text1"/>
                    </w:rPr>
                    <w:t xml:space="preserve"> o E</w:t>
                  </w:r>
                  <w:r w:rsidR="009124B9" w:rsidRPr="009D2240">
                    <w:rPr>
                      <w:rFonts w:ascii="Arial" w:hAnsi="Arial" w:cs="Arial"/>
                      <w:color w:val="000000" w:themeColor="text1"/>
                    </w:rPr>
                    <w:t xml:space="preserve">nlace </w:t>
                  </w:r>
                </w:p>
                <w:p w14:paraId="347FC7BF" w14:textId="52A6B0B3"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F13B33" w:rsidRPr="009D2240">
                    <w:rPr>
                      <w:rFonts w:ascii="Arial" w:hAnsi="Arial" w:cs="Arial"/>
                      <w:color w:val="000000" w:themeColor="text1"/>
                    </w:rPr>
                    <w:t>Sub</w:t>
                  </w:r>
                  <w:r w:rsidRPr="009D2240">
                    <w:rPr>
                      <w:rFonts w:ascii="Arial" w:hAnsi="Arial" w:cs="Arial"/>
                      <w:color w:val="000000" w:themeColor="text1"/>
                    </w:rPr>
                    <w:t>administrador</w:t>
                  </w:r>
                </w:p>
                <w:p w14:paraId="251EC93F" w14:textId="0B52BFE0" w:rsidR="00435D76"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p>
                <w:p w14:paraId="291B4E14" w14:textId="6F181B3E" w:rsidR="00435D76" w:rsidRPr="009D2240" w:rsidRDefault="00435D76" w:rsidP="00435D76">
                  <w:pPr>
                    <w:pStyle w:val="Prrafodelista"/>
                    <w:spacing w:before="120" w:after="120"/>
                    <w:ind w:left="757"/>
                    <w:jc w:val="both"/>
                    <w:rPr>
                      <w:rFonts w:ascii="Arial" w:hAnsi="Arial" w:cs="Arial"/>
                      <w:b/>
                      <w:color w:val="000000" w:themeColor="text1"/>
                    </w:rPr>
                  </w:pPr>
                  <w:r w:rsidRPr="009D2240">
                    <w:rPr>
                      <w:rFonts w:ascii="Arial" w:hAnsi="Arial" w:cs="Arial"/>
                      <w:b/>
                      <w:color w:val="000000" w:themeColor="text1"/>
                    </w:rPr>
                    <w:t>(RNA</w:t>
                  </w:r>
                  <w:r w:rsidR="0097278C" w:rsidRPr="009D2240">
                    <w:rPr>
                      <w:rFonts w:ascii="Arial" w:hAnsi="Arial" w:cs="Arial"/>
                      <w:b/>
                      <w:color w:val="000000" w:themeColor="text1"/>
                    </w:rPr>
                    <w:t>0</w:t>
                  </w:r>
                  <w:r w:rsidRPr="009D2240">
                    <w:rPr>
                      <w:rFonts w:ascii="Arial" w:hAnsi="Arial" w:cs="Arial"/>
                      <w:b/>
                      <w:color w:val="000000" w:themeColor="text1"/>
                    </w:rPr>
                    <w:t>9)</w:t>
                  </w:r>
                </w:p>
                <w:p w14:paraId="178F2717" w14:textId="77777777" w:rsidR="00435D76" w:rsidRPr="009D2240" w:rsidRDefault="00435D76" w:rsidP="00435D76">
                  <w:pPr>
                    <w:pStyle w:val="Prrafodelista"/>
                    <w:spacing w:before="120" w:after="120"/>
                    <w:jc w:val="both"/>
                    <w:rPr>
                      <w:rFonts w:ascii="Arial" w:hAnsi="Arial" w:cs="Arial"/>
                      <w:b/>
                      <w:color w:val="000000"/>
                    </w:rPr>
                  </w:pPr>
                </w:p>
                <w:p w14:paraId="69DB5E51" w14:textId="77777777" w:rsidR="00435D76" w:rsidRPr="009D2240" w:rsidRDefault="00435D76" w:rsidP="00435D76">
                  <w:pPr>
                    <w:pStyle w:val="Prrafodelista"/>
                    <w:spacing w:before="120" w:after="120"/>
                    <w:jc w:val="both"/>
                    <w:rPr>
                      <w:rFonts w:ascii="Arial" w:hAnsi="Arial" w:cs="Arial"/>
                      <w:b/>
                      <w:color w:val="000000"/>
                    </w:rPr>
                  </w:pPr>
                  <w:r w:rsidRPr="009D2240">
                    <w:rPr>
                      <w:rFonts w:ascii="Arial" w:hAnsi="Arial" w:cs="Arial"/>
                      <w:b/>
                      <w:color w:val="000000"/>
                    </w:rPr>
                    <w:t xml:space="preserve">Prevención: </w:t>
                  </w:r>
                </w:p>
                <w:p w14:paraId="1FBE35C6" w14:textId="77777777"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5F21B96E" w14:textId="77777777" w:rsidR="00435D76" w:rsidRPr="009D2240" w:rsidRDefault="00435D76" w:rsidP="003E2281">
                  <w:pPr>
                    <w:pStyle w:val="Prrafodelista"/>
                    <w:numPr>
                      <w:ilvl w:val="0"/>
                      <w:numId w:val="24"/>
                    </w:numPr>
                    <w:spacing w:before="120" w:after="120"/>
                    <w:jc w:val="both"/>
                    <w:rPr>
                      <w:rFonts w:ascii="Arial" w:hAnsi="Arial" w:cs="Arial"/>
                    </w:rPr>
                  </w:pPr>
                  <w:r w:rsidRPr="009D2240">
                    <w:rPr>
                      <w:rFonts w:ascii="Arial" w:hAnsi="Arial" w:cs="Arial"/>
                      <w:color w:val="000000" w:themeColor="text1"/>
                    </w:rPr>
                    <w:t>*</w:t>
                  </w:r>
                  <w:r w:rsidRPr="009D2240">
                    <w:rPr>
                      <w:rFonts w:ascii="Arial" w:hAnsi="Arial" w:cs="Arial"/>
                    </w:rPr>
                    <w:t xml:space="preserve">Fecha final </w:t>
                  </w:r>
                </w:p>
                <w:p w14:paraId="2BD39C43" w14:textId="77777777" w:rsidR="00435D76" w:rsidRPr="009D2240" w:rsidRDefault="00435D76" w:rsidP="003E2281">
                  <w:pPr>
                    <w:pStyle w:val="Prrafodelista"/>
                    <w:numPr>
                      <w:ilvl w:val="0"/>
                      <w:numId w:val="24"/>
                    </w:numPr>
                    <w:spacing w:before="120" w:after="120"/>
                    <w:jc w:val="both"/>
                    <w:rPr>
                      <w:rFonts w:ascii="Arial" w:hAnsi="Arial" w:cs="Arial"/>
                    </w:rPr>
                  </w:pPr>
                  <w:r w:rsidRPr="009D2240">
                    <w:rPr>
                      <w:rFonts w:ascii="Arial" w:hAnsi="Arial" w:cs="Arial"/>
                    </w:rPr>
                    <w:t>*Días trascurridos</w:t>
                  </w:r>
                </w:p>
                <w:p w14:paraId="701E6E02" w14:textId="77777777"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rPr>
                    <w:t xml:space="preserve">*Número de oficio </w:t>
                  </w:r>
                </w:p>
                <w:p w14:paraId="5A6F415B" w14:textId="63D0313C" w:rsidR="00435D76" w:rsidRPr="009D2240" w:rsidRDefault="002B678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I</w:t>
                  </w:r>
                  <w:r w:rsidR="00435D76" w:rsidRPr="009D2240">
                    <w:rPr>
                      <w:rFonts w:ascii="Arial" w:hAnsi="Arial" w:cs="Arial"/>
                      <w:color w:val="000000" w:themeColor="text1"/>
                    </w:rPr>
                    <w:t xml:space="preserve">ncisos </w:t>
                  </w:r>
                </w:p>
                <w:p w14:paraId="792B18FF" w14:textId="0ACEB550"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D</w:t>
                  </w:r>
                  <w:r w:rsidR="002B6784" w:rsidRPr="009D2240">
                    <w:rPr>
                      <w:rFonts w:ascii="Arial" w:hAnsi="Arial" w:cs="Arial"/>
                      <w:color w:val="000000" w:themeColor="text1"/>
                    </w:rPr>
                    <w:t>ocumentación F</w:t>
                  </w:r>
                  <w:r w:rsidRPr="009D2240">
                    <w:rPr>
                      <w:rFonts w:ascii="Arial" w:hAnsi="Arial" w:cs="Arial"/>
                      <w:color w:val="000000" w:themeColor="text1"/>
                    </w:rPr>
                    <w:t xml:space="preserve">altante </w:t>
                  </w:r>
                </w:p>
                <w:p w14:paraId="55CA2E90" w14:textId="77777777" w:rsidR="002B6784" w:rsidRPr="009D2240" w:rsidRDefault="002B6784" w:rsidP="002B6784">
                  <w:pPr>
                    <w:pStyle w:val="Prrafodelista"/>
                    <w:spacing w:before="120" w:after="120"/>
                    <w:ind w:left="757"/>
                    <w:jc w:val="both"/>
                    <w:rPr>
                      <w:rFonts w:ascii="Arial" w:hAnsi="Arial" w:cs="Arial"/>
                      <w:color w:val="000000" w:themeColor="text1"/>
                    </w:rPr>
                  </w:pPr>
                </w:p>
                <w:p w14:paraId="056ADFC8" w14:textId="4C637489" w:rsidR="00435D76"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435D76" w:rsidRPr="009D2240">
                    <w:rPr>
                      <w:rFonts w:ascii="Arial" w:hAnsi="Arial" w:cs="Arial"/>
                      <w:color w:val="000000" w:themeColor="text1"/>
                    </w:rPr>
                    <w:t xml:space="preserve"> </w:t>
                  </w:r>
                </w:p>
                <w:p w14:paraId="229E428C" w14:textId="1D47DA20" w:rsidR="00E24323" w:rsidRPr="009D2240" w:rsidRDefault="002B678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revisualizar</w:t>
                  </w:r>
                  <w:r w:rsidR="00E24323" w:rsidRPr="009D2240">
                    <w:rPr>
                      <w:rFonts w:ascii="Arial" w:hAnsi="Arial" w:cs="Arial"/>
                      <w:color w:val="000000" w:themeColor="text1"/>
                    </w:rPr>
                    <w:t xml:space="preserve"> </w:t>
                  </w:r>
                  <w:r w:rsidR="00052806" w:rsidRPr="009D2240">
                    <w:rPr>
                      <w:rFonts w:ascii="Arial" w:hAnsi="Arial" w:cs="Arial"/>
                      <w:b/>
                      <w:color w:val="000000" w:themeColor="text1"/>
                    </w:rPr>
                    <w:t>(FA04</w:t>
                  </w:r>
                  <w:r w:rsidR="00E24323" w:rsidRPr="009D2240">
                    <w:rPr>
                      <w:rFonts w:ascii="Arial" w:hAnsi="Arial" w:cs="Arial"/>
                      <w:b/>
                      <w:color w:val="000000" w:themeColor="text1"/>
                    </w:rPr>
                    <w:t>)</w:t>
                  </w:r>
                </w:p>
                <w:p w14:paraId="7017B9EB" w14:textId="4DD4FAF0"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Firmar </w:t>
                  </w:r>
                </w:p>
                <w:p w14:paraId="30B2B8FA" w14:textId="77777777" w:rsidR="00435D76" w:rsidRPr="009D2240" w:rsidRDefault="00435D76" w:rsidP="00435D76">
                  <w:pPr>
                    <w:pStyle w:val="Prrafodelista"/>
                    <w:spacing w:before="120" w:after="120"/>
                    <w:ind w:left="1440"/>
                    <w:jc w:val="both"/>
                    <w:rPr>
                      <w:rFonts w:ascii="Arial" w:hAnsi="Arial" w:cs="Arial"/>
                      <w:color w:val="000000"/>
                    </w:rPr>
                  </w:pPr>
                </w:p>
                <w:p w14:paraId="05FE182C" w14:textId="77777777" w:rsidR="00532AB5" w:rsidRPr="009D2240" w:rsidRDefault="00435D76" w:rsidP="009B01F7">
                  <w:pPr>
                    <w:pStyle w:val="Prrafodelista"/>
                    <w:numPr>
                      <w:ilvl w:val="0"/>
                      <w:numId w:val="12"/>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72B4B357" w14:textId="057F3991" w:rsidR="00B63F24" w:rsidRPr="009D2240" w:rsidRDefault="00411BF7" w:rsidP="00532AB5">
                  <w:pPr>
                    <w:spacing w:before="120" w:after="120"/>
                    <w:jc w:val="both"/>
                    <w:rPr>
                      <w:rFonts w:ascii="Arial" w:hAnsi="Arial" w:cs="Arial"/>
                      <w:color w:val="000000"/>
                    </w:rPr>
                  </w:pPr>
                  <w:r w:rsidRPr="009D2240">
                    <w:rPr>
                      <w:rFonts w:ascii="Arial" w:hAnsi="Arial" w:cs="Arial"/>
                      <w:color w:val="000000"/>
                    </w:rPr>
                    <w:t>Nota:  Los elementos del encabezado aplica para todas las pestañas</w:t>
                  </w:r>
                </w:p>
              </w:tc>
            </w:tr>
            <w:tr w:rsidR="00BB3655" w:rsidRPr="009D2240" w14:paraId="3D6B864A" w14:textId="77777777" w:rsidTr="00C147E3">
              <w:trPr>
                <w:cantSplit/>
                <w:trHeight w:val="585"/>
              </w:trPr>
              <w:tc>
                <w:tcPr>
                  <w:tcW w:w="2661" w:type="dxa"/>
                </w:tcPr>
                <w:p w14:paraId="2FC28B8B" w14:textId="51BDF3D2" w:rsidR="00BB3655" w:rsidRPr="009D2240" w:rsidRDefault="00A40711" w:rsidP="00F13B33">
                  <w:pPr>
                    <w:pStyle w:val="Prrafodelista"/>
                    <w:numPr>
                      <w:ilvl w:val="0"/>
                      <w:numId w:val="9"/>
                    </w:numPr>
                    <w:spacing w:before="120" w:after="120"/>
                    <w:jc w:val="both"/>
                    <w:rPr>
                      <w:rFonts w:ascii="Arial" w:hAnsi="Arial" w:cs="Arial"/>
                    </w:rPr>
                  </w:pPr>
                  <w:r w:rsidRPr="009D2240">
                    <w:rPr>
                      <w:rFonts w:ascii="Arial" w:hAnsi="Arial" w:cs="Arial"/>
                    </w:rPr>
                    <w:t xml:space="preserve">Selecciona al </w:t>
                  </w:r>
                  <w:r w:rsidR="0043549C" w:rsidRPr="009D2240">
                    <w:rPr>
                      <w:rFonts w:ascii="Arial" w:hAnsi="Arial" w:cs="Arial"/>
                    </w:rPr>
                    <w:t xml:space="preserve"> personal</w:t>
                  </w:r>
                  <w:r w:rsidR="00956A2C" w:rsidRPr="009D2240">
                    <w:rPr>
                      <w:rFonts w:ascii="Arial" w:hAnsi="Arial" w:cs="Arial"/>
                    </w:rPr>
                    <w:t xml:space="preserve"> </w:t>
                  </w:r>
                  <w:r w:rsidR="0043549C" w:rsidRPr="009D2240">
                    <w:rPr>
                      <w:rFonts w:ascii="Arial" w:hAnsi="Arial" w:cs="Arial"/>
                    </w:rPr>
                    <w:t xml:space="preserve">que dará el seguimiento y selecciona la opción </w:t>
                  </w:r>
                  <w:r w:rsidR="0043549C" w:rsidRPr="009D2240">
                    <w:rPr>
                      <w:rFonts w:ascii="Arial" w:hAnsi="Arial" w:cs="Arial"/>
                      <w:b/>
                    </w:rPr>
                    <w:t>“</w:t>
                  </w:r>
                  <w:r w:rsidR="00A5612E" w:rsidRPr="009D2240">
                    <w:rPr>
                      <w:rFonts w:ascii="Arial" w:hAnsi="Arial" w:cs="Arial"/>
                      <w:b/>
                    </w:rPr>
                    <w:t>Guardar</w:t>
                  </w:r>
                  <w:r w:rsidR="002B6784" w:rsidRPr="009D2240">
                    <w:rPr>
                      <w:rFonts w:ascii="Arial" w:hAnsi="Arial" w:cs="Arial"/>
                      <w:b/>
                    </w:rPr>
                    <w:t>”</w:t>
                  </w:r>
                </w:p>
              </w:tc>
              <w:tc>
                <w:tcPr>
                  <w:tcW w:w="5216" w:type="dxa"/>
                </w:tcPr>
                <w:p w14:paraId="039B6BD5" w14:textId="108E46BA" w:rsidR="00CA37D1" w:rsidRPr="009D2240" w:rsidRDefault="00CA37D1"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04)</w:t>
                  </w:r>
                  <w:r w:rsidRPr="009D2240">
                    <w:rPr>
                      <w:rFonts w:ascii="Arial" w:hAnsi="Arial" w:cs="Arial"/>
                      <w:color w:val="000000"/>
                    </w:rPr>
                    <w:t xml:space="preserve"> con los botones </w:t>
                  </w:r>
                </w:p>
                <w:p w14:paraId="4722C85E" w14:textId="09B09FB3" w:rsidR="00CA37D1" w:rsidRPr="009D2240" w:rsidRDefault="00CA37D1" w:rsidP="003E2281">
                  <w:pPr>
                    <w:pStyle w:val="Prrafodelista"/>
                    <w:numPr>
                      <w:ilvl w:val="0"/>
                      <w:numId w:val="63"/>
                    </w:numPr>
                    <w:spacing w:before="120" w:after="120"/>
                    <w:ind w:firstLine="470"/>
                    <w:jc w:val="both"/>
                    <w:rPr>
                      <w:rFonts w:ascii="Arial" w:hAnsi="Arial" w:cs="Arial"/>
                      <w:color w:val="000000"/>
                    </w:rPr>
                  </w:pPr>
                  <w:r w:rsidRPr="009D2240">
                    <w:rPr>
                      <w:rFonts w:ascii="Arial" w:hAnsi="Arial" w:cs="Arial"/>
                      <w:color w:val="000000"/>
                    </w:rPr>
                    <w:t xml:space="preserve">Botón Cancelar </w:t>
                  </w:r>
                  <w:r w:rsidR="004411D5" w:rsidRPr="009D2240">
                    <w:rPr>
                      <w:rFonts w:ascii="Arial" w:hAnsi="Arial" w:cs="Arial"/>
                      <w:b/>
                      <w:color w:val="000000"/>
                    </w:rPr>
                    <w:t>(FA06</w:t>
                  </w:r>
                  <w:r w:rsidRPr="009D2240">
                    <w:rPr>
                      <w:rFonts w:ascii="Arial" w:hAnsi="Arial" w:cs="Arial"/>
                      <w:b/>
                      <w:color w:val="000000"/>
                    </w:rPr>
                    <w:t>)</w:t>
                  </w:r>
                </w:p>
                <w:p w14:paraId="58EF090E" w14:textId="5F037D02" w:rsidR="00CA37D1" w:rsidRPr="009D2240" w:rsidRDefault="00CA37D1" w:rsidP="003E2281">
                  <w:pPr>
                    <w:pStyle w:val="Prrafodelista"/>
                    <w:numPr>
                      <w:ilvl w:val="0"/>
                      <w:numId w:val="63"/>
                    </w:numPr>
                    <w:spacing w:before="120" w:after="120"/>
                    <w:ind w:firstLine="470"/>
                    <w:jc w:val="both"/>
                    <w:rPr>
                      <w:rFonts w:ascii="Arial" w:hAnsi="Arial" w:cs="Arial"/>
                      <w:color w:val="000000"/>
                    </w:rPr>
                  </w:pPr>
                  <w:r w:rsidRPr="009D2240">
                    <w:rPr>
                      <w:rFonts w:ascii="Arial" w:hAnsi="Arial" w:cs="Arial"/>
                      <w:color w:val="000000"/>
                    </w:rPr>
                    <w:t xml:space="preserve">Botón Continuar </w:t>
                  </w:r>
                </w:p>
                <w:p w14:paraId="4C42E582" w14:textId="4AA6D069" w:rsidR="009B7AE9" w:rsidRPr="009D2240" w:rsidRDefault="009B7AE9" w:rsidP="00CA37D1">
                  <w:pPr>
                    <w:pStyle w:val="Prrafodelista"/>
                    <w:spacing w:before="120" w:after="120"/>
                    <w:jc w:val="both"/>
                    <w:rPr>
                      <w:rFonts w:ascii="Arial" w:hAnsi="Arial" w:cs="Arial"/>
                      <w:b/>
                      <w:color w:val="000000"/>
                    </w:rPr>
                  </w:pPr>
                </w:p>
              </w:tc>
            </w:tr>
            <w:tr w:rsidR="002A321F" w:rsidRPr="009D2240" w14:paraId="648B9875" w14:textId="77777777" w:rsidTr="00C147E3">
              <w:trPr>
                <w:cantSplit/>
                <w:trHeight w:val="585"/>
              </w:trPr>
              <w:tc>
                <w:tcPr>
                  <w:tcW w:w="2661" w:type="dxa"/>
                </w:tcPr>
                <w:p w14:paraId="42EEFF7D" w14:textId="47AB6419" w:rsidR="002A321F" w:rsidRPr="009D2240" w:rsidRDefault="00E24323" w:rsidP="00967CA8">
                  <w:pPr>
                    <w:pStyle w:val="Prrafodelista"/>
                    <w:numPr>
                      <w:ilvl w:val="0"/>
                      <w:numId w:val="9"/>
                    </w:numPr>
                    <w:spacing w:before="120" w:after="120"/>
                    <w:jc w:val="both"/>
                    <w:rPr>
                      <w:rFonts w:ascii="Arial" w:hAnsi="Arial" w:cs="Arial"/>
                    </w:rPr>
                  </w:pPr>
                  <w:r w:rsidRPr="009D2240">
                    <w:rPr>
                      <w:rFonts w:ascii="Arial" w:hAnsi="Arial" w:cs="Arial"/>
                    </w:rPr>
                    <w:lastRenderedPageBreak/>
                    <w:t xml:space="preserve">Selecciona botón </w:t>
                  </w:r>
                  <w:r w:rsidRPr="009D2240">
                    <w:rPr>
                      <w:rFonts w:ascii="Arial" w:hAnsi="Arial" w:cs="Arial"/>
                      <w:b/>
                    </w:rPr>
                    <w:t>“C</w:t>
                  </w:r>
                  <w:r w:rsidR="00CA37D1" w:rsidRPr="009D2240">
                    <w:rPr>
                      <w:rFonts w:ascii="Arial" w:hAnsi="Arial" w:cs="Arial"/>
                      <w:b/>
                    </w:rPr>
                    <w:t>ontinuar</w:t>
                  </w:r>
                  <w:r w:rsidR="002B6784" w:rsidRPr="009D2240">
                    <w:rPr>
                      <w:rFonts w:ascii="Arial" w:hAnsi="Arial" w:cs="Arial"/>
                      <w:b/>
                    </w:rPr>
                    <w:t>”</w:t>
                  </w:r>
                  <w:r w:rsidR="00CA37D1" w:rsidRPr="009D2240">
                    <w:rPr>
                      <w:rFonts w:ascii="Arial" w:hAnsi="Arial" w:cs="Arial"/>
                    </w:rPr>
                    <w:t xml:space="preserve"> </w:t>
                  </w:r>
                </w:p>
              </w:tc>
              <w:tc>
                <w:tcPr>
                  <w:tcW w:w="5216" w:type="dxa"/>
                </w:tcPr>
                <w:p w14:paraId="3A259839" w14:textId="0182E844" w:rsidR="00CA37D1" w:rsidRPr="009D2240" w:rsidRDefault="00CA37D1" w:rsidP="00CA37D1">
                  <w:pPr>
                    <w:pStyle w:val="Prrafodelista"/>
                    <w:numPr>
                      <w:ilvl w:val="0"/>
                      <w:numId w:val="9"/>
                    </w:numPr>
                    <w:spacing w:before="120" w:after="120"/>
                    <w:jc w:val="both"/>
                    <w:rPr>
                      <w:rFonts w:ascii="Arial" w:hAnsi="Arial" w:cs="Arial"/>
                      <w:color w:val="000000"/>
                    </w:rPr>
                  </w:pPr>
                  <w:r w:rsidRPr="009D2240">
                    <w:rPr>
                      <w:rFonts w:ascii="Arial" w:hAnsi="Arial" w:cs="Arial"/>
                      <w:color w:val="000000"/>
                    </w:rPr>
                    <w:t>Valida que los campos obligatorios fueron registrados (</w:t>
                  </w:r>
                  <w:r w:rsidRPr="009D2240">
                    <w:rPr>
                      <w:rFonts w:ascii="Arial" w:hAnsi="Arial" w:cs="Arial"/>
                      <w:b/>
                      <w:color w:val="000000"/>
                    </w:rPr>
                    <w:t>RNA</w:t>
                  </w:r>
                  <w:r w:rsidR="0097278C" w:rsidRPr="009D2240">
                    <w:rPr>
                      <w:rFonts w:ascii="Arial" w:hAnsi="Arial" w:cs="Arial"/>
                      <w:b/>
                      <w:color w:val="000000"/>
                    </w:rPr>
                    <w:t>0</w:t>
                  </w:r>
                  <w:r w:rsidRPr="009D2240">
                    <w:rPr>
                      <w:rFonts w:ascii="Arial" w:hAnsi="Arial" w:cs="Arial"/>
                      <w:b/>
                      <w:color w:val="000000"/>
                    </w:rPr>
                    <w:t>5)</w:t>
                  </w:r>
                </w:p>
                <w:p w14:paraId="4F4D8817" w14:textId="429511AE"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validación sea correcta guarda el registro y muestra el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2)</w:t>
                  </w:r>
                </w:p>
                <w:p w14:paraId="6C6ABBD6" w14:textId="38073D32"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Cambia el estado de la solicitud a </w:t>
                  </w:r>
                  <w:r w:rsidRPr="009D2240">
                    <w:rPr>
                      <w:rFonts w:ascii="Arial" w:hAnsi="Arial" w:cs="Arial"/>
                      <w:b/>
                      <w:color w:val="000000" w:themeColor="text1"/>
                    </w:rPr>
                    <w:t>“Asignada”</w:t>
                  </w:r>
                  <w:r w:rsidRPr="009D2240">
                    <w:rPr>
                      <w:rFonts w:ascii="Arial" w:hAnsi="Arial" w:cs="Arial"/>
                      <w:color w:val="000000" w:themeColor="text1"/>
                    </w:rPr>
                    <w:t xml:space="preserve"> y pasa a la pestaña de seguimiento de la pantalla </w:t>
                  </w:r>
                  <w:r w:rsidRPr="009D2240">
                    <w:rPr>
                      <w:rFonts w:ascii="Arial" w:hAnsi="Arial" w:cs="Arial"/>
                      <w:b/>
                      <w:color w:val="000000" w:themeColor="text1"/>
                    </w:rPr>
                    <w:t>“Títulos de autorización</w:t>
                  </w:r>
                  <w:r w:rsidR="004411D5" w:rsidRPr="009D2240">
                    <w:rPr>
                      <w:rFonts w:ascii="Arial" w:hAnsi="Arial" w:cs="Arial"/>
                      <w:b/>
                      <w:color w:val="000000" w:themeColor="text1"/>
                    </w:rPr>
                    <w:t>”</w:t>
                  </w:r>
                  <w:r w:rsidRPr="009D2240">
                    <w:rPr>
                      <w:rFonts w:ascii="Arial" w:hAnsi="Arial" w:cs="Arial"/>
                      <w:color w:val="000000" w:themeColor="text1"/>
                    </w:rPr>
                    <w:t xml:space="preserve"> </w:t>
                  </w:r>
                </w:p>
                <w:p w14:paraId="55B4E6A5" w14:textId="16F56846"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asignación ya se haya aplicado muestra </w:t>
                  </w:r>
                  <w:r w:rsidRPr="009D2240">
                    <w:rPr>
                      <w:rFonts w:ascii="Arial" w:hAnsi="Arial" w:cs="Arial"/>
                      <w:b/>
                      <w:color w:val="000000" w:themeColor="text1"/>
                    </w:rPr>
                    <w:t>(MSG</w:t>
                  </w:r>
                  <w:r w:rsidR="004411D5" w:rsidRPr="009D2240">
                    <w:rPr>
                      <w:rFonts w:ascii="Arial" w:hAnsi="Arial" w:cs="Arial"/>
                      <w:b/>
                      <w:color w:val="000000" w:themeColor="text1"/>
                    </w:rPr>
                    <w:t>0</w:t>
                  </w:r>
                  <w:r w:rsidR="0097278C" w:rsidRPr="009D2240">
                    <w:rPr>
                      <w:rFonts w:ascii="Arial" w:hAnsi="Arial" w:cs="Arial"/>
                      <w:b/>
                      <w:color w:val="000000" w:themeColor="text1"/>
                    </w:rPr>
                    <w:t>0</w:t>
                  </w:r>
                  <w:r w:rsidRPr="009D2240">
                    <w:rPr>
                      <w:rFonts w:ascii="Arial" w:hAnsi="Arial" w:cs="Arial"/>
                      <w:b/>
                      <w:color w:val="000000" w:themeColor="text1"/>
                    </w:rPr>
                    <w:t>1)</w:t>
                  </w:r>
                  <w:r w:rsidRPr="009D2240">
                    <w:rPr>
                      <w:rFonts w:ascii="Arial" w:hAnsi="Arial" w:cs="Arial"/>
                      <w:color w:val="000000" w:themeColor="text1"/>
                    </w:rPr>
                    <w:t xml:space="preserve"> </w:t>
                  </w:r>
                </w:p>
                <w:p w14:paraId="180122FB" w14:textId="038E3C8C" w:rsidR="00CA37D1" w:rsidRPr="009D2240" w:rsidRDefault="00CA37D1" w:rsidP="003E2281">
                  <w:pPr>
                    <w:pStyle w:val="Prrafodelista"/>
                    <w:numPr>
                      <w:ilvl w:val="0"/>
                      <w:numId w:val="24"/>
                    </w:numPr>
                    <w:spacing w:before="120" w:after="120"/>
                    <w:ind w:left="822" w:hanging="425"/>
                    <w:jc w:val="both"/>
                    <w:rPr>
                      <w:rFonts w:ascii="Arial" w:hAnsi="Arial" w:cs="Arial"/>
                      <w:color w:val="000000" w:themeColor="text1"/>
                    </w:rPr>
                  </w:pPr>
                  <w:r w:rsidRPr="009D2240">
                    <w:rPr>
                      <w:rFonts w:ascii="Arial" w:hAnsi="Arial" w:cs="Arial"/>
                      <w:color w:val="000000" w:themeColor="text1"/>
                    </w:rPr>
                    <w:t>Envía notificación</w:t>
                  </w:r>
                  <w:r w:rsidR="00C770F9" w:rsidRPr="009D2240">
                    <w:rPr>
                      <w:rFonts w:ascii="Arial" w:hAnsi="Arial" w:cs="Arial"/>
                      <w:color w:val="000000" w:themeColor="text1"/>
                    </w:rPr>
                    <w:t xml:space="preserve"> a </w:t>
                  </w:r>
                  <w:r w:rsidRPr="009D2240">
                    <w:rPr>
                      <w:rFonts w:ascii="Arial" w:hAnsi="Arial" w:cs="Arial"/>
                      <w:color w:val="000000" w:themeColor="text1"/>
                    </w:rPr>
                    <w:t>los responsables asignado</w:t>
                  </w:r>
                  <w:r w:rsidR="004411D5" w:rsidRPr="009D2240">
                    <w:rPr>
                      <w:rFonts w:ascii="Arial" w:hAnsi="Arial" w:cs="Arial"/>
                      <w:color w:val="000000" w:themeColor="text1"/>
                    </w:rPr>
                    <w:t>s</w:t>
                  </w:r>
                  <w:r w:rsidRPr="009D2240">
                    <w:rPr>
                      <w:rFonts w:ascii="Arial" w:hAnsi="Arial" w:cs="Arial"/>
                      <w:color w:val="000000" w:themeColor="text1"/>
                    </w:rPr>
                    <w:t xml:space="preserve"> vía correo electrónico</w:t>
                  </w:r>
                  <w:r w:rsidR="00486F50" w:rsidRPr="009D2240">
                    <w:rPr>
                      <w:rFonts w:ascii="Arial" w:hAnsi="Arial" w:cs="Arial"/>
                      <w:color w:val="000000" w:themeColor="text1"/>
                    </w:rPr>
                    <w:t xml:space="preserve"> </w:t>
                  </w:r>
                  <w:r w:rsidR="00486F50" w:rsidRPr="009D2240">
                    <w:rPr>
                      <w:rFonts w:ascii="Arial" w:hAnsi="Arial" w:cs="Arial"/>
                      <w:b/>
                      <w:color w:val="000000" w:themeColor="text1"/>
                    </w:rPr>
                    <w:t>(RNA007)</w:t>
                  </w:r>
                  <w:r w:rsidRPr="009D2240">
                    <w:rPr>
                      <w:rFonts w:ascii="Arial" w:hAnsi="Arial" w:cs="Arial"/>
                      <w:color w:val="000000" w:themeColor="text1"/>
                    </w:rPr>
                    <w:t xml:space="preserve"> </w:t>
                  </w:r>
                </w:p>
                <w:p w14:paraId="25452422" w14:textId="77777777" w:rsidR="00EA5E78" w:rsidRPr="009D2240" w:rsidRDefault="00EA5E78" w:rsidP="00EA5E78">
                  <w:pPr>
                    <w:pStyle w:val="Prrafodelista"/>
                    <w:spacing w:before="120" w:after="120"/>
                    <w:ind w:left="757"/>
                    <w:jc w:val="both"/>
                    <w:rPr>
                      <w:rFonts w:ascii="Arial" w:hAnsi="Arial" w:cs="Arial"/>
                      <w:color w:val="000000" w:themeColor="text1"/>
                    </w:rPr>
                  </w:pPr>
                </w:p>
                <w:p w14:paraId="65CC2A9C" w14:textId="7FB8EE70" w:rsidR="002A321F" w:rsidRPr="009D2240" w:rsidRDefault="00CA37D1" w:rsidP="00C770F9">
                  <w:pPr>
                    <w:pStyle w:val="Prrafodelista"/>
                    <w:numPr>
                      <w:ilvl w:val="0"/>
                      <w:numId w:val="12"/>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w:t>
                  </w:r>
                  <w:r w:rsidR="00C770F9" w:rsidRPr="009D2240">
                    <w:rPr>
                      <w:rFonts w:ascii="Arial" w:hAnsi="Arial" w:cs="Arial"/>
                      <w:b/>
                      <w:color w:val="000000"/>
                    </w:rPr>
                    <w:t>_s</w:t>
                  </w:r>
                  <w:r w:rsidRPr="009D2240">
                    <w:rPr>
                      <w:rFonts w:ascii="Arial" w:hAnsi="Arial" w:cs="Arial"/>
                      <w:b/>
                      <w:color w:val="000000"/>
                    </w:rPr>
                    <w:t>olicitud</w:t>
                  </w:r>
                  <w:r w:rsidR="00C770F9" w:rsidRPr="009D2240">
                    <w:rPr>
                      <w:rFonts w:ascii="Arial" w:hAnsi="Arial" w:cs="Arial"/>
                      <w:b/>
                      <w:color w:val="000000"/>
                    </w:rPr>
                    <w:t>_nac</w:t>
                  </w:r>
                </w:p>
              </w:tc>
            </w:tr>
            <w:tr w:rsidR="001655C8" w:rsidRPr="009D2240" w14:paraId="5FEC128A" w14:textId="77777777" w:rsidTr="00C147E3">
              <w:trPr>
                <w:cantSplit/>
                <w:trHeight w:val="585"/>
              </w:trPr>
              <w:tc>
                <w:tcPr>
                  <w:tcW w:w="2661" w:type="dxa"/>
                </w:tcPr>
                <w:p w14:paraId="610BAB75" w14:textId="77777777" w:rsidR="001655C8" w:rsidRPr="009D2240" w:rsidRDefault="001655C8" w:rsidP="001655C8">
                  <w:pPr>
                    <w:pStyle w:val="Prrafodelista"/>
                    <w:spacing w:before="120" w:after="120"/>
                    <w:jc w:val="both"/>
                    <w:rPr>
                      <w:rFonts w:ascii="Arial" w:hAnsi="Arial" w:cs="Arial"/>
                    </w:rPr>
                  </w:pPr>
                </w:p>
              </w:tc>
              <w:tc>
                <w:tcPr>
                  <w:tcW w:w="5216" w:type="dxa"/>
                </w:tcPr>
                <w:p w14:paraId="17BD9AE5" w14:textId="24B807C9" w:rsidR="001655C8" w:rsidRPr="009D2240" w:rsidRDefault="00494A80"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Fin de</w:t>
                  </w:r>
                  <w:r w:rsidR="001655C8" w:rsidRPr="009D2240">
                    <w:rPr>
                      <w:rFonts w:ascii="Arial" w:hAnsi="Arial" w:cs="Arial"/>
                      <w:color w:val="000000"/>
                    </w:rPr>
                    <w:t xml:space="preserve"> Caso de uso</w:t>
                  </w:r>
                  <w:r w:rsidR="00E24323" w:rsidRPr="009D2240">
                    <w:rPr>
                      <w:rFonts w:ascii="Arial" w:hAnsi="Arial" w:cs="Arial"/>
                      <w:color w:val="000000"/>
                    </w:rPr>
                    <w:t>.</w:t>
                  </w:r>
                </w:p>
              </w:tc>
            </w:tr>
          </w:tbl>
          <w:p w14:paraId="7A1C5776" w14:textId="7C63D49C" w:rsidR="00A40711" w:rsidRPr="009D2240" w:rsidRDefault="00A40711" w:rsidP="00D8458E">
            <w:pPr>
              <w:rPr>
                <w:rFonts w:ascii="Arial" w:hAnsi="Arial" w:cs="Arial"/>
              </w:rPr>
            </w:pPr>
          </w:p>
        </w:tc>
      </w:tr>
      <w:tr w:rsidR="00CE5549" w:rsidRPr="009D2240" w14:paraId="2A116846" w14:textId="77777777" w:rsidTr="00CE6ADE">
        <w:trPr>
          <w:hidden w:val="0"/>
        </w:trPr>
        <w:tc>
          <w:tcPr>
            <w:tcW w:w="8211" w:type="dxa"/>
            <w:shd w:val="clear" w:color="auto" w:fill="auto"/>
          </w:tcPr>
          <w:p w14:paraId="1C6487CC" w14:textId="77777777" w:rsidR="00CE5549" w:rsidRPr="009D2240" w:rsidRDefault="00CE5549" w:rsidP="001F09D6">
            <w:pPr>
              <w:pStyle w:val="InfoHidden"/>
              <w:rPr>
                <w:rFonts w:ascii="Arial" w:hAnsi="Arial" w:cs="Arial"/>
                <w:i w:val="0"/>
                <w:vanish w:val="0"/>
              </w:rPr>
            </w:pPr>
          </w:p>
          <w:p w14:paraId="495D8C54" w14:textId="124D403B" w:rsidR="00A81905" w:rsidRPr="009D2240" w:rsidRDefault="00A81905" w:rsidP="001F09D6">
            <w:pPr>
              <w:pStyle w:val="InfoHidden"/>
              <w:rPr>
                <w:rFonts w:ascii="Arial" w:hAnsi="Arial" w:cs="Arial"/>
                <w:i w:val="0"/>
                <w:vanish w:val="0"/>
              </w:rPr>
            </w:pPr>
          </w:p>
          <w:p w14:paraId="38A5DAA5" w14:textId="5C381EFD" w:rsidR="00A22328" w:rsidRPr="009D2240" w:rsidRDefault="00A22328" w:rsidP="001F09D6">
            <w:pPr>
              <w:pStyle w:val="InfoHidden"/>
              <w:rPr>
                <w:rFonts w:ascii="Arial" w:hAnsi="Arial" w:cs="Arial"/>
                <w:i w:val="0"/>
                <w:vanish w:val="0"/>
              </w:rPr>
            </w:pPr>
          </w:p>
          <w:p w14:paraId="7009BC7B" w14:textId="03ADA5CA" w:rsidR="00A22328" w:rsidRPr="009D2240" w:rsidRDefault="00A22328" w:rsidP="001F09D6">
            <w:pPr>
              <w:pStyle w:val="InfoHidden"/>
              <w:rPr>
                <w:rFonts w:ascii="Arial" w:hAnsi="Arial" w:cs="Arial"/>
                <w:i w:val="0"/>
                <w:vanish w:val="0"/>
              </w:rPr>
            </w:pPr>
          </w:p>
          <w:p w14:paraId="37BDDBC6" w14:textId="4B0EC1CA" w:rsidR="00A22328" w:rsidRPr="009D2240" w:rsidRDefault="00A22328" w:rsidP="001F09D6">
            <w:pPr>
              <w:pStyle w:val="InfoHidden"/>
              <w:rPr>
                <w:rFonts w:ascii="Arial" w:hAnsi="Arial" w:cs="Arial"/>
                <w:i w:val="0"/>
                <w:vanish w:val="0"/>
              </w:rPr>
            </w:pPr>
          </w:p>
          <w:p w14:paraId="102D2CDD" w14:textId="0DC88616" w:rsidR="00A22328" w:rsidRPr="009D2240" w:rsidRDefault="00A22328" w:rsidP="001F09D6">
            <w:pPr>
              <w:pStyle w:val="InfoHidden"/>
              <w:rPr>
                <w:rFonts w:ascii="Arial" w:hAnsi="Arial" w:cs="Arial"/>
                <w:i w:val="0"/>
                <w:vanish w:val="0"/>
              </w:rPr>
            </w:pPr>
          </w:p>
          <w:p w14:paraId="60CCB376" w14:textId="3EC99C15" w:rsidR="00A22328" w:rsidRPr="009D2240" w:rsidRDefault="00A22328" w:rsidP="001F09D6">
            <w:pPr>
              <w:pStyle w:val="InfoHidden"/>
              <w:rPr>
                <w:rFonts w:ascii="Arial" w:hAnsi="Arial" w:cs="Arial"/>
                <w:i w:val="0"/>
                <w:vanish w:val="0"/>
              </w:rPr>
            </w:pPr>
          </w:p>
          <w:p w14:paraId="5775B821" w14:textId="48A11351" w:rsidR="00A22328" w:rsidRPr="009D2240" w:rsidRDefault="00A22328" w:rsidP="001F09D6">
            <w:pPr>
              <w:pStyle w:val="InfoHidden"/>
              <w:rPr>
                <w:rFonts w:ascii="Arial" w:hAnsi="Arial" w:cs="Arial"/>
                <w:i w:val="0"/>
                <w:vanish w:val="0"/>
              </w:rPr>
            </w:pPr>
          </w:p>
          <w:p w14:paraId="666EED54" w14:textId="496A97D1" w:rsidR="00A22328" w:rsidRPr="009D2240" w:rsidRDefault="00A22328" w:rsidP="001F09D6">
            <w:pPr>
              <w:pStyle w:val="InfoHidden"/>
              <w:rPr>
                <w:rFonts w:ascii="Arial" w:hAnsi="Arial" w:cs="Arial"/>
                <w:i w:val="0"/>
                <w:vanish w:val="0"/>
              </w:rPr>
            </w:pPr>
          </w:p>
          <w:p w14:paraId="194EFC0E" w14:textId="69FD0A6C" w:rsidR="00A22328" w:rsidRPr="009D2240" w:rsidRDefault="00A22328" w:rsidP="001F09D6">
            <w:pPr>
              <w:pStyle w:val="InfoHidden"/>
              <w:rPr>
                <w:rFonts w:ascii="Arial" w:hAnsi="Arial" w:cs="Arial"/>
                <w:i w:val="0"/>
                <w:vanish w:val="0"/>
              </w:rPr>
            </w:pPr>
          </w:p>
          <w:p w14:paraId="2B85CC91" w14:textId="386A7D44" w:rsidR="00A22328" w:rsidRPr="009D2240" w:rsidRDefault="00A22328" w:rsidP="001F09D6">
            <w:pPr>
              <w:pStyle w:val="InfoHidden"/>
              <w:rPr>
                <w:rFonts w:ascii="Arial" w:hAnsi="Arial" w:cs="Arial"/>
                <w:i w:val="0"/>
                <w:vanish w:val="0"/>
              </w:rPr>
            </w:pPr>
          </w:p>
          <w:p w14:paraId="68547A0F" w14:textId="3C9D3897" w:rsidR="00A22328" w:rsidRPr="009D2240" w:rsidRDefault="00A22328" w:rsidP="001F09D6">
            <w:pPr>
              <w:pStyle w:val="InfoHidden"/>
              <w:rPr>
                <w:rFonts w:ascii="Arial" w:hAnsi="Arial" w:cs="Arial"/>
                <w:i w:val="0"/>
                <w:vanish w:val="0"/>
              </w:rPr>
            </w:pPr>
          </w:p>
          <w:p w14:paraId="7690CFFE" w14:textId="79773720" w:rsidR="00A22328" w:rsidRPr="009D2240" w:rsidRDefault="00A22328" w:rsidP="001F09D6">
            <w:pPr>
              <w:pStyle w:val="InfoHidden"/>
              <w:rPr>
                <w:rFonts w:ascii="Arial" w:hAnsi="Arial" w:cs="Arial"/>
                <w:i w:val="0"/>
                <w:vanish w:val="0"/>
              </w:rPr>
            </w:pPr>
          </w:p>
          <w:p w14:paraId="6D8ABC8F" w14:textId="0298A9DE" w:rsidR="00A22328" w:rsidRPr="009D2240" w:rsidRDefault="00A22328" w:rsidP="001F09D6">
            <w:pPr>
              <w:pStyle w:val="InfoHidden"/>
              <w:rPr>
                <w:rFonts w:ascii="Arial" w:hAnsi="Arial" w:cs="Arial"/>
                <w:i w:val="0"/>
                <w:vanish w:val="0"/>
              </w:rPr>
            </w:pPr>
          </w:p>
          <w:p w14:paraId="35B95136" w14:textId="4D13CA96" w:rsidR="00A22328" w:rsidRPr="009D2240" w:rsidRDefault="00A22328" w:rsidP="001F09D6">
            <w:pPr>
              <w:pStyle w:val="InfoHidden"/>
              <w:rPr>
                <w:rFonts w:ascii="Arial" w:hAnsi="Arial" w:cs="Arial"/>
                <w:i w:val="0"/>
                <w:vanish w:val="0"/>
              </w:rPr>
            </w:pPr>
          </w:p>
          <w:p w14:paraId="0B4FBA9B" w14:textId="1540B0D1" w:rsidR="00A22328" w:rsidRPr="009D2240" w:rsidRDefault="00A22328" w:rsidP="001F09D6">
            <w:pPr>
              <w:pStyle w:val="InfoHidden"/>
              <w:rPr>
                <w:rFonts w:ascii="Arial" w:hAnsi="Arial" w:cs="Arial"/>
                <w:i w:val="0"/>
                <w:vanish w:val="0"/>
              </w:rPr>
            </w:pPr>
          </w:p>
          <w:p w14:paraId="6DCC0E33" w14:textId="3D59AE2D" w:rsidR="00A22328" w:rsidRPr="009D2240" w:rsidRDefault="00A22328" w:rsidP="001F09D6">
            <w:pPr>
              <w:pStyle w:val="InfoHidden"/>
              <w:rPr>
                <w:rFonts w:ascii="Arial" w:hAnsi="Arial" w:cs="Arial"/>
                <w:i w:val="0"/>
                <w:vanish w:val="0"/>
              </w:rPr>
            </w:pPr>
          </w:p>
          <w:p w14:paraId="347BCD37" w14:textId="75084CAF" w:rsidR="00A22328" w:rsidRPr="009D2240" w:rsidRDefault="00A22328" w:rsidP="001F09D6">
            <w:pPr>
              <w:pStyle w:val="InfoHidden"/>
              <w:rPr>
                <w:rFonts w:ascii="Arial" w:hAnsi="Arial" w:cs="Arial"/>
                <w:i w:val="0"/>
                <w:vanish w:val="0"/>
              </w:rPr>
            </w:pPr>
          </w:p>
          <w:p w14:paraId="5A72CDD5" w14:textId="2ED5CED1" w:rsidR="00A22328" w:rsidRPr="009D2240" w:rsidRDefault="00A22328" w:rsidP="001F09D6">
            <w:pPr>
              <w:pStyle w:val="InfoHidden"/>
              <w:rPr>
                <w:rFonts w:ascii="Arial" w:hAnsi="Arial" w:cs="Arial"/>
                <w:i w:val="0"/>
                <w:vanish w:val="0"/>
              </w:rPr>
            </w:pPr>
          </w:p>
          <w:p w14:paraId="5B6C0656" w14:textId="052121CC" w:rsidR="00A22328" w:rsidRPr="009D2240" w:rsidRDefault="00A22328" w:rsidP="001F09D6">
            <w:pPr>
              <w:pStyle w:val="InfoHidden"/>
              <w:rPr>
                <w:rFonts w:ascii="Arial" w:hAnsi="Arial" w:cs="Arial"/>
                <w:i w:val="0"/>
                <w:vanish w:val="0"/>
              </w:rPr>
            </w:pPr>
          </w:p>
          <w:p w14:paraId="631A4E32" w14:textId="479594FF" w:rsidR="00A22328" w:rsidRPr="009D2240" w:rsidRDefault="00A22328" w:rsidP="001F09D6">
            <w:pPr>
              <w:pStyle w:val="InfoHidden"/>
              <w:rPr>
                <w:rFonts w:ascii="Arial" w:hAnsi="Arial" w:cs="Arial"/>
                <w:i w:val="0"/>
                <w:vanish w:val="0"/>
              </w:rPr>
            </w:pPr>
          </w:p>
          <w:p w14:paraId="5081CC88" w14:textId="33E70B10" w:rsidR="00A22328" w:rsidRPr="009D2240" w:rsidRDefault="00A22328" w:rsidP="001F09D6">
            <w:pPr>
              <w:pStyle w:val="InfoHidden"/>
              <w:rPr>
                <w:rFonts w:ascii="Arial" w:hAnsi="Arial" w:cs="Arial"/>
                <w:i w:val="0"/>
                <w:vanish w:val="0"/>
              </w:rPr>
            </w:pPr>
          </w:p>
          <w:p w14:paraId="41A036A2" w14:textId="7A7E5530" w:rsidR="00A22328" w:rsidRPr="009D2240" w:rsidRDefault="00A22328" w:rsidP="001F09D6">
            <w:pPr>
              <w:pStyle w:val="InfoHidden"/>
              <w:rPr>
                <w:rFonts w:ascii="Arial" w:hAnsi="Arial" w:cs="Arial"/>
                <w:i w:val="0"/>
                <w:vanish w:val="0"/>
              </w:rPr>
            </w:pPr>
          </w:p>
          <w:p w14:paraId="5B96F9FD" w14:textId="300C9D15" w:rsidR="00A22328" w:rsidRPr="009D2240" w:rsidRDefault="00A22328" w:rsidP="001F09D6">
            <w:pPr>
              <w:pStyle w:val="InfoHidden"/>
              <w:rPr>
                <w:rFonts w:ascii="Arial" w:hAnsi="Arial" w:cs="Arial"/>
                <w:i w:val="0"/>
                <w:vanish w:val="0"/>
              </w:rPr>
            </w:pPr>
          </w:p>
          <w:p w14:paraId="6EF2F2D0" w14:textId="10BF82BC" w:rsidR="00A22328" w:rsidRPr="009D2240" w:rsidRDefault="00A22328" w:rsidP="001F09D6">
            <w:pPr>
              <w:pStyle w:val="InfoHidden"/>
              <w:rPr>
                <w:rFonts w:ascii="Arial" w:hAnsi="Arial" w:cs="Arial"/>
                <w:i w:val="0"/>
                <w:vanish w:val="0"/>
              </w:rPr>
            </w:pPr>
          </w:p>
          <w:p w14:paraId="1E0715F4" w14:textId="165BBB55" w:rsidR="00A22328" w:rsidRPr="009D2240" w:rsidRDefault="00A22328" w:rsidP="001F09D6">
            <w:pPr>
              <w:pStyle w:val="InfoHidden"/>
              <w:rPr>
                <w:rFonts w:ascii="Arial" w:hAnsi="Arial" w:cs="Arial"/>
                <w:i w:val="0"/>
                <w:vanish w:val="0"/>
              </w:rPr>
            </w:pPr>
          </w:p>
          <w:p w14:paraId="582E79F4" w14:textId="0C862AF1" w:rsidR="00A22328" w:rsidRPr="009D2240" w:rsidRDefault="00A22328" w:rsidP="001F09D6">
            <w:pPr>
              <w:pStyle w:val="InfoHidden"/>
              <w:rPr>
                <w:rFonts w:ascii="Arial" w:hAnsi="Arial" w:cs="Arial"/>
                <w:i w:val="0"/>
                <w:vanish w:val="0"/>
              </w:rPr>
            </w:pPr>
          </w:p>
          <w:p w14:paraId="122A0D09" w14:textId="42F0D09F" w:rsidR="00A22328" w:rsidRPr="009D2240" w:rsidRDefault="00A22328" w:rsidP="001F09D6">
            <w:pPr>
              <w:pStyle w:val="InfoHidden"/>
              <w:rPr>
                <w:rFonts w:ascii="Arial" w:hAnsi="Arial" w:cs="Arial"/>
                <w:i w:val="0"/>
                <w:vanish w:val="0"/>
              </w:rPr>
            </w:pPr>
          </w:p>
          <w:p w14:paraId="2B803E0E" w14:textId="11A21B48" w:rsidR="00A22328" w:rsidRPr="009D2240" w:rsidRDefault="00A22328" w:rsidP="001F09D6">
            <w:pPr>
              <w:pStyle w:val="InfoHidden"/>
              <w:rPr>
                <w:rFonts w:ascii="Arial" w:hAnsi="Arial" w:cs="Arial"/>
                <w:i w:val="0"/>
                <w:vanish w:val="0"/>
              </w:rPr>
            </w:pPr>
          </w:p>
          <w:p w14:paraId="12FD4C56" w14:textId="639429B1" w:rsidR="00A22328" w:rsidRPr="009D2240" w:rsidRDefault="00A22328" w:rsidP="001F09D6">
            <w:pPr>
              <w:pStyle w:val="InfoHidden"/>
              <w:rPr>
                <w:rFonts w:ascii="Arial" w:hAnsi="Arial" w:cs="Arial"/>
                <w:i w:val="0"/>
                <w:vanish w:val="0"/>
              </w:rPr>
            </w:pPr>
          </w:p>
          <w:p w14:paraId="461066EF" w14:textId="26B9795C" w:rsidR="00A22328" w:rsidRPr="009D2240" w:rsidRDefault="00A22328" w:rsidP="001F09D6">
            <w:pPr>
              <w:pStyle w:val="InfoHidden"/>
              <w:rPr>
                <w:rFonts w:ascii="Arial" w:hAnsi="Arial" w:cs="Arial"/>
                <w:i w:val="0"/>
                <w:vanish w:val="0"/>
              </w:rPr>
            </w:pPr>
          </w:p>
          <w:p w14:paraId="34718ADA" w14:textId="7516DC2C" w:rsidR="00A22328" w:rsidRPr="009D2240" w:rsidRDefault="00A22328" w:rsidP="001F09D6">
            <w:pPr>
              <w:pStyle w:val="InfoHidden"/>
              <w:rPr>
                <w:rFonts w:ascii="Arial" w:hAnsi="Arial" w:cs="Arial"/>
                <w:i w:val="0"/>
                <w:vanish w:val="0"/>
              </w:rPr>
            </w:pPr>
          </w:p>
          <w:p w14:paraId="09097FB2" w14:textId="62EA042E" w:rsidR="00A22328" w:rsidRPr="009D2240" w:rsidRDefault="00A22328" w:rsidP="001F09D6">
            <w:pPr>
              <w:pStyle w:val="InfoHidden"/>
              <w:rPr>
                <w:rFonts w:ascii="Arial" w:hAnsi="Arial" w:cs="Arial"/>
                <w:i w:val="0"/>
                <w:vanish w:val="0"/>
              </w:rPr>
            </w:pPr>
          </w:p>
          <w:p w14:paraId="46AF3339" w14:textId="2A50142F" w:rsidR="00A22328" w:rsidRPr="009D2240" w:rsidRDefault="00A22328" w:rsidP="001F09D6">
            <w:pPr>
              <w:pStyle w:val="InfoHidden"/>
              <w:rPr>
                <w:rFonts w:ascii="Arial" w:hAnsi="Arial" w:cs="Arial"/>
                <w:i w:val="0"/>
                <w:vanish w:val="0"/>
              </w:rPr>
            </w:pPr>
          </w:p>
          <w:p w14:paraId="5D232AEF" w14:textId="11280201" w:rsidR="00A22328" w:rsidRPr="009D2240" w:rsidRDefault="00A22328" w:rsidP="001F09D6">
            <w:pPr>
              <w:pStyle w:val="InfoHidden"/>
              <w:rPr>
                <w:rFonts w:ascii="Arial" w:hAnsi="Arial" w:cs="Arial"/>
                <w:i w:val="0"/>
                <w:vanish w:val="0"/>
              </w:rPr>
            </w:pPr>
          </w:p>
          <w:p w14:paraId="34D35284" w14:textId="2ED717D6" w:rsidR="00A81905" w:rsidRPr="009D2240" w:rsidRDefault="00A81905" w:rsidP="001F09D6">
            <w:pPr>
              <w:pStyle w:val="InfoHidden"/>
              <w:rPr>
                <w:rFonts w:ascii="Arial" w:hAnsi="Arial" w:cs="Arial"/>
                <w:i w:val="0"/>
              </w:rPr>
            </w:pPr>
          </w:p>
        </w:tc>
      </w:tr>
      <w:tr w:rsidR="006D79FB" w:rsidRPr="009D2240" w14:paraId="5E9E9D66" w14:textId="77777777" w:rsidTr="00CE6ADE">
        <w:tc>
          <w:tcPr>
            <w:tcW w:w="8211" w:type="dxa"/>
            <w:shd w:val="clear" w:color="auto" w:fill="C0C0C0"/>
          </w:tcPr>
          <w:p w14:paraId="78DA027E" w14:textId="130B1A23" w:rsidR="006D79FB" w:rsidRPr="009D2240" w:rsidRDefault="006D79FB" w:rsidP="002E7540">
            <w:pPr>
              <w:pStyle w:val="Ttulo3"/>
              <w:rPr>
                <w:lang w:val="es-MX"/>
              </w:rPr>
            </w:pPr>
            <w:bookmarkStart w:id="10" w:name="_Toc20841860"/>
            <w:r w:rsidRPr="009D2240">
              <w:rPr>
                <w:sz w:val="24"/>
                <w:szCs w:val="24"/>
                <w:lang w:val="es-MX"/>
              </w:rPr>
              <w:lastRenderedPageBreak/>
              <w:t>7. Flujos alternos</w:t>
            </w:r>
            <w:bookmarkEnd w:id="10"/>
            <w:r w:rsidR="00A15C26" w:rsidRPr="009D2240">
              <w:rPr>
                <w:sz w:val="24"/>
                <w:szCs w:val="24"/>
                <w:lang w:val="es-MX"/>
              </w:rPr>
              <w:t xml:space="preserve"> </w:t>
            </w:r>
          </w:p>
        </w:tc>
      </w:tr>
      <w:tr w:rsidR="006D79FB" w:rsidRPr="009D2240" w14:paraId="5B99FB29" w14:textId="77777777" w:rsidTr="00CE6ADE">
        <w:trPr>
          <w:trHeight w:val="220"/>
          <w:hidden w:val="0"/>
        </w:trPr>
        <w:tc>
          <w:tcPr>
            <w:tcW w:w="8211" w:type="dxa"/>
            <w:shd w:val="clear" w:color="auto" w:fill="auto"/>
          </w:tcPr>
          <w:p w14:paraId="0B9F86EB" w14:textId="1EC86545" w:rsidR="00E73B9D" w:rsidRPr="009D2240" w:rsidRDefault="00E73B9D" w:rsidP="00E73B9D">
            <w:pPr>
              <w:pStyle w:val="InfoHidden"/>
              <w:rPr>
                <w:rFonts w:ascii="Arial" w:hAnsi="Arial" w:cs="Arial"/>
                <w:b/>
                <w:i w:val="0"/>
                <w:vanish w:val="0"/>
                <w:color w:val="000000"/>
              </w:rPr>
            </w:pPr>
          </w:p>
          <w:p w14:paraId="45596807" w14:textId="1B2EEC16" w:rsidR="00720D19" w:rsidRPr="009D2240" w:rsidRDefault="00230A88" w:rsidP="00720D19">
            <w:pPr>
              <w:pStyle w:val="InfoHidden"/>
              <w:rPr>
                <w:rFonts w:ascii="Arial" w:hAnsi="Arial" w:cs="Arial"/>
                <w:b/>
                <w:i w:val="0"/>
                <w:vanish w:val="0"/>
                <w:color w:val="000000"/>
              </w:rPr>
            </w:pPr>
            <w:r w:rsidRPr="009D2240">
              <w:rPr>
                <w:rFonts w:ascii="Arial" w:hAnsi="Arial" w:cs="Arial"/>
                <w:b/>
                <w:i w:val="0"/>
                <w:vanish w:val="0"/>
                <w:color w:val="000000"/>
              </w:rPr>
              <w:t>FA01_Revisió</w:t>
            </w:r>
            <w:r w:rsidR="00720D19" w:rsidRPr="009D2240">
              <w:rPr>
                <w:rFonts w:ascii="Arial" w:hAnsi="Arial" w:cs="Arial"/>
                <w:b/>
                <w:i w:val="0"/>
                <w:vanish w:val="0"/>
                <w:color w:val="000000"/>
              </w:rPr>
              <w:t xml:space="preserve">n </w:t>
            </w:r>
          </w:p>
          <w:p w14:paraId="20668763" w14:textId="7BE71CC2" w:rsidR="00720D19" w:rsidRPr="009D2240" w:rsidRDefault="00720D19" w:rsidP="00E73B9D">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6D137C" w:rsidRPr="009D2240" w14:paraId="5FD9A43B" w14:textId="77777777" w:rsidTr="00720D19">
              <w:trPr>
                <w:cantSplit/>
                <w:trHeight w:val="585"/>
              </w:trPr>
              <w:tc>
                <w:tcPr>
                  <w:tcW w:w="2912" w:type="dxa"/>
                </w:tcPr>
                <w:p w14:paraId="3301AB08" w14:textId="77777777" w:rsidR="00720D19" w:rsidRPr="009D2240" w:rsidRDefault="00720D19" w:rsidP="00720D19">
                  <w:pPr>
                    <w:jc w:val="center"/>
                    <w:rPr>
                      <w:rFonts w:ascii="Arial" w:hAnsi="Arial" w:cs="Arial"/>
                      <w:b/>
                    </w:rPr>
                  </w:pPr>
                  <w:r w:rsidRPr="009D2240">
                    <w:rPr>
                      <w:rFonts w:ascii="Arial" w:hAnsi="Arial" w:cs="Arial"/>
                      <w:b/>
                    </w:rPr>
                    <w:t>Actor</w:t>
                  </w:r>
                </w:p>
              </w:tc>
              <w:tc>
                <w:tcPr>
                  <w:tcW w:w="4960" w:type="dxa"/>
                </w:tcPr>
                <w:p w14:paraId="620B200E" w14:textId="77777777" w:rsidR="00720D19" w:rsidRPr="009D2240" w:rsidRDefault="00720D19" w:rsidP="00720D19">
                  <w:pPr>
                    <w:jc w:val="center"/>
                    <w:rPr>
                      <w:rFonts w:ascii="Arial" w:hAnsi="Arial" w:cs="Arial"/>
                      <w:b/>
                    </w:rPr>
                  </w:pPr>
                  <w:r w:rsidRPr="009D2240">
                    <w:rPr>
                      <w:rFonts w:ascii="Arial" w:hAnsi="Arial" w:cs="Arial"/>
                      <w:b/>
                    </w:rPr>
                    <w:t>Sistema</w:t>
                  </w:r>
                </w:p>
              </w:tc>
            </w:tr>
            <w:tr w:rsidR="006D137C" w:rsidRPr="009D2240" w14:paraId="6C098219" w14:textId="77777777" w:rsidTr="00720D19">
              <w:trPr>
                <w:cantSplit/>
                <w:trHeight w:val="585"/>
              </w:trPr>
              <w:tc>
                <w:tcPr>
                  <w:tcW w:w="2912" w:type="dxa"/>
                </w:tcPr>
                <w:p w14:paraId="51A69344" w14:textId="731ABD99" w:rsidR="003F6FFF" w:rsidRPr="009D2240" w:rsidRDefault="003F6FFF" w:rsidP="003F6FFF">
                  <w:pPr>
                    <w:pStyle w:val="Prrafodelista"/>
                    <w:numPr>
                      <w:ilvl w:val="0"/>
                      <w:numId w:val="5"/>
                    </w:numPr>
                    <w:ind w:left="360"/>
                    <w:jc w:val="both"/>
                    <w:rPr>
                      <w:rFonts w:ascii="Arial" w:hAnsi="Arial" w:cs="Arial"/>
                    </w:rPr>
                  </w:pPr>
                  <w:r w:rsidRPr="009D2240">
                    <w:rPr>
                      <w:rFonts w:ascii="Arial" w:hAnsi="Arial" w:cs="Arial"/>
                    </w:rPr>
                    <w:t>Selecciona</w:t>
                  </w:r>
                  <w:r w:rsidR="000C74E3" w:rsidRPr="009D2240">
                    <w:rPr>
                      <w:rFonts w:ascii="Arial" w:hAnsi="Arial" w:cs="Arial"/>
                    </w:rPr>
                    <w:t xml:space="preserve"> la </w:t>
                  </w:r>
                  <w:r w:rsidRPr="009D2240">
                    <w:rPr>
                      <w:rFonts w:ascii="Arial" w:hAnsi="Arial" w:cs="Arial"/>
                    </w:rPr>
                    <w:t xml:space="preserve">pestaña </w:t>
                  </w:r>
                  <w:r w:rsidRPr="009D2240">
                    <w:rPr>
                      <w:rFonts w:ascii="Arial" w:hAnsi="Arial" w:cs="Arial"/>
                      <w:b/>
                    </w:rPr>
                    <w:t>“Revisión</w:t>
                  </w:r>
                  <w:r w:rsidR="008E2A31" w:rsidRPr="009D2240">
                    <w:rPr>
                      <w:rFonts w:ascii="Arial" w:hAnsi="Arial" w:cs="Arial"/>
                      <w:b/>
                    </w:rPr>
                    <w:t xml:space="preserve"> documental</w:t>
                  </w:r>
                  <w:r w:rsidRPr="009D2240">
                    <w:rPr>
                      <w:rFonts w:ascii="Arial" w:hAnsi="Arial" w:cs="Arial"/>
                      <w:b/>
                    </w:rPr>
                    <w:t xml:space="preserve">” </w:t>
                  </w:r>
                </w:p>
                <w:p w14:paraId="7E6C6733" w14:textId="77777777" w:rsidR="003F6FFF" w:rsidRPr="009D2240" w:rsidRDefault="003F6FFF" w:rsidP="003F6FFF">
                  <w:pPr>
                    <w:pStyle w:val="Prrafodelista"/>
                    <w:ind w:left="360"/>
                    <w:jc w:val="both"/>
                    <w:rPr>
                      <w:rFonts w:ascii="Arial" w:hAnsi="Arial" w:cs="Arial"/>
                    </w:rPr>
                  </w:pPr>
                </w:p>
                <w:p w14:paraId="1FC00504" w14:textId="50053B84" w:rsidR="003F6FFF" w:rsidRPr="009D2240" w:rsidRDefault="003F6FFF" w:rsidP="003F6FFF">
                  <w:pPr>
                    <w:pStyle w:val="Prrafodelista"/>
                    <w:ind w:left="360"/>
                    <w:jc w:val="both"/>
                    <w:rPr>
                      <w:rFonts w:ascii="Arial" w:hAnsi="Arial" w:cs="Arial"/>
                    </w:rPr>
                  </w:pPr>
                  <w:r w:rsidRPr="009D2240">
                    <w:rPr>
                      <w:rFonts w:ascii="Arial" w:hAnsi="Arial" w:cs="Arial"/>
                    </w:rPr>
                    <w:t>Nota: cabe señalar que ante la respuesta a una prevención solo se podrá revisar las secciones prevenidas</w:t>
                  </w:r>
                  <w:r w:rsidR="00E24323" w:rsidRPr="009D2240">
                    <w:rPr>
                      <w:rFonts w:ascii="Arial" w:hAnsi="Arial" w:cs="Arial"/>
                    </w:rPr>
                    <w:t>.</w:t>
                  </w:r>
                  <w:r w:rsidRPr="009D2240">
                    <w:rPr>
                      <w:rFonts w:ascii="Arial" w:hAnsi="Arial" w:cs="Arial"/>
                    </w:rPr>
                    <w:t xml:space="preserve">  </w:t>
                  </w:r>
                </w:p>
                <w:p w14:paraId="7DC53AF2" w14:textId="77777777" w:rsidR="00B0057E" w:rsidRPr="009D2240" w:rsidRDefault="00B0057E" w:rsidP="00720D19">
                  <w:pPr>
                    <w:jc w:val="center"/>
                    <w:rPr>
                      <w:rFonts w:ascii="Arial" w:hAnsi="Arial" w:cs="Arial"/>
                      <w:b/>
                    </w:rPr>
                  </w:pPr>
                </w:p>
              </w:tc>
              <w:tc>
                <w:tcPr>
                  <w:tcW w:w="4960" w:type="dxa"/>
                </w:tcPr>
                <w:p w14:paraId="508EE2A8" w14:textId="65C262D4" w:rsidR="003F6FFF" w:rsidRPr="009D2240" w:rsidRDefault="003F6FFF" w:rsidP="003F6FFF">
                  <w:pPr>
                    <w:pStyle w:val="Prrafodelista"/>
                    <w:numPr>
                      <w:ilvl w:val="0"/>
                      <w:numId w:val="5"/>
                    </w:numPr>
                    <w:spacing w:before="120" w:after="120"/>
                    <w:ind w:left="360"/>
                    <w:jc w:val="both"/>
                    <w:rPr>
                      <w:rFonts w:ascii="Arial" w:hAnsi="Arial" w:cs="Arial"/>
                      <w:color w:val="000000"/>
                    </w:rPr>
                  </w:pPr>
                  <w:r w:rsidRPr="009D2240">
                    <w:rPr>
                      <w:rFonts w:ascii="Arial" w:hAnsi="Arial" w:cs="Arial"/>
                    </w:rPr>
                    <w:t>M</w:t>
                  </w:r>
                  <w:r w:rsidRPr="009D2240">
                    <w:rPr>
                      <w:rFonts w:ascii="Arial" w:hAnsi="Arial" w:cs="Arial"/>
                      <w:color w:val="000000"/>
                    </w:rPr>
                    <w:t>uestra la pantalla “</w:t>
                  </w:r>
                  <w:r w:rsidRPr="009D2240">
                    <w:rPr>
                      <w:rFonts w:ascii="Arial" w:hAnsi="Arial" w:cs="Arial"/>
                      <w:b/>
                      <w:color w:val="000000"/>
                    </w:rPr>
                    <w:t>Datos generales”</w:t>
                  </w:r>
                  <w:r w:rsidRPr="009D2240">
                    <w:rPr>
                      <w:rFonts w:ascii="Arial" w:hAnsi="Arial" w:cs="Arial"/>
                      <w:color w:val="000000"/>
                    </w:rPr>
                    <w:t xml:space="preserve"> con </w:t>
                  </w:r>
                  <w:r w:rsidR="006A6006" w:rsidRPr="009D2240">
                    <w:rPr>
                      <w:rFonts w:ascii="Arial" w:hAnsi="Arial" w:cs="Arial"/>
                      <w:color w:val="000000"/>
                    </w:rPr>
                    <w:t>las siguientes secciones</w:t>
                  </w:r>
                  <w:r w:rsidRPr="009D2240">
                    <w:rPr>
                      <w:rFonts w:ascii="Arial" w:hAnsi="Arial" w:cs="Arial"/>
                      <w:color w:val="000000"/>
                    </w:rPr>
                    <w:t xml:space="preserve"> que contiene la información del registro de la solicitud:</w:t>
                  </w:r>
                  <w:r w:rsidR="006A6006" w:rsidRPr="009D2240">
                    <w:rPr>
                      <w:rFonts w:ascii="Arial" w:hAnsi="Arial" w:cs="Arial"/>
                      <w:color w:val="000000"/>
                    </w:rPr>
                    <w:t xml:space="preserve"> </w:t>
                  </w:r>
                </w:p>
                <w:p w14:paraId="6793D747" w14:textId="2F68F0D6" w:rsidR="000C7E02" w:rsidRPr="009D2240" w:rsidRDefault="000C7E02" w:rsidP="000C7E02">
                  <w:pPr>
                    <w:spacing w:before="120" w:after="120"/>
                    <w:jc w:val="both"/>
                    <w:rPr>
                      <w:rFonts w:ascii="Arial" w:hAnsi="Arial" w:cs="Arial"/>
                      <w:b/>
                      <w:color w:val="000000"/>
                    </w:rPr>
                  </w:pPr>
                  <w:r w:rsidRPr="009D2240">
                    <w:rPr>
                      <w:rFonts w:ascii="Arial" w:hAnsi="Arial" w:cs="Arial"/>
                      <w:color w:val="000000"/>
                    </w:rPr>
                    <w:t xml:space="preserve">       </w:t>
                  </w:r>
                  <w:r w:rsidRPr="009D2240">
                    <w:rPr>
                      <w:rFonts w:ascii="Arial" w:hAnsi="Arial" w:cs="Arial"/>
                      <w:b/>
                      <w:color w:val="000000"/>
                    </w:rPr>
                    <w:t xml:space="preserve">Encabezado </w:t>
                  </w:r>
                </w:p>
                <w:p w14:paraId="2DB6A6DF"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532C77F3"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6C02954B"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3A264D4A" w14:textId="77777777" w:rsidR="000C7E02" w:rsidRPr="009D2240" w:rsidRDefault="000C7E02"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 xml:space="preserve">Asignada </w:t>
                  </w:r>
                </w:p>
                <w:p w14:paraId="6A6FF136" w14:textId="32B3720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nscurridos </w:t>
                  </w:r>
                  <w:r w:rsidRPr="009D2240">
                    <w:rPr>
                      <w:rFonts w:ascii="Arial" w:hAnsi="Arial" w:cs="Arial"/>
                      <w:b/>
                      <w:color w:val="000000"/>
                    </w:rPr>
                    <w:t>(RNA38)</w:t>
                  </w:r>
                </w:p>
                <w:p w14:paraId="6385A2F2"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18C90132"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149A394D" w14:textId="77777777" w:rsidR="003F6FFF" w:rsidRPr="009D2240" w:rsidRDefault="003F6FFF" w:rsidP="003F6FFF">
                  <w:pPr>
                    <w:pStyle w:val="Prrafodelista"/>
                    <w:spacing w:before="120" w:after="120"/>
                    <w:ind w:left="360"/>
                    <w:jc w:val="both"/>
                    <w:rPr>
                      <w:rFonts w:ascii="Arial" w:hAnsi="Arial" w:cs="Arial"/>
                      <w:color w:val="000000"/>
                    </w:rPr>
                  </w:pPr>
                </w:p>
                <w:p w14:paraId="7B94F285" w14:textId="77777777" w:rsidR="003F6FFF" w:rsidRPr="009D2240" w:rsidRDefault="003F6FFF" w:rsidP="003F6FFF">
                  <w:pPr>
                    <w:pStyle w:val="Prrafodelista"/>
                    <w:spacing w:before="120" w:after="120"/>
                    <w:ind w:left="757"/>
                    <w:jc w:val="both"/>
                    <w:rPr>
                      <w:rFonts w:ascii="Arial" w:hAnsi="Arial" w:cs="Arial"/>
                      <w:b/>
                      <w:color w:val="000000"/>
                    </w:rPr>
                  </w:pPr>
                  <w:r w:rsidRPr="009D2240">
                    <w:rPr>
                      <w:rFonts w:ascii="Arial" w:hAnsi="Arial" w:cs="Arial"/>
                      <w:b/>
                      <w:color w:val="000000"/>
                    </w:rPr>
                    <w:t>Pestañas</w:t>
                  </w:r>
                </w:p>
                <w:p w14:paraId="1C28D75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A) Empresa </w:t>
                  </w:r>
                </w:p>
                <w:p w14:paraId="65D93A21"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B) Representante legal </w:t>
                  </w:r>
                </w:p>
                <w:p w14:paraId="5997FFEB" w14:textId="25E77256"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 Instrumentos </w:t>
                  </w:r>
                </w:p>
                <w:p w14:paraId="3741C4D8"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D) Acta de asamblea </w:t>
                  </w:r>
                </w:p>
                <w:p w14:paraId="71297093" w14:textId="47845CF3"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E) Estados </w:t>
                  </w:r>
                  <w:r w:rsidR="00D61EA5" w:rsidRPr="009D2240">
                    <w:rPr>
                      <w:rFonts w:ascii="Arial" w:hAnsi="Arial" w:cs="Arial"/>
                      <w:color w:val="000000"/>
                    </w:rPr>
                    <w:t>F</w:t>
                  </w:r>
                  <w:r w:rsidRPr="009D2240">
                    <w:rPr>
                      <w:rFonts w:ascii="Arial" w:hAnsi="Arial" w:cs="Arial"/>
                      <w:color w:val="000000"/>
                    </w:rPr>
                    <w:t xml:space="preserve">inancieros </w:t>
                  </w:r>
                </w:p>
                <w:p w14:paraId="5DD0BCFF"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F) Cumplimiento de obligaciones </w:t>
                  </w:r>
                </w:p>
                <w:p w14:paraId="2BEF7DBF"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G) Experiencias </w:t>
                  </w:r>
                </w:p>
                <w:p w14:paraId="2F2FE21E" w14:textId="73088A8A" w:rsidR="003F6FFF" w:rsidRPr="009D2240" w:rsidRDefault="003F6FFF" w:rsidP="003F6FFF">
                  <w:pPr>
                    <w:spacing w:before="120" w:after="120"/>
                    <w:ind w:left="360"/>
                    <w:jc w:val="both"/>
                    <w:rPr>
                      <w:rFonts w:ascii="Arial" w:hAnsi="Arial" w:cs="Arial"/>
                      <w:color w:val="000000"/>
                    </w:rPr>
                  </w:pPr>
                  <w:r w:rsidRPr="009D2240">
                    <w:rPr>
                      <w:rFonts w:ascii="Arial" w:hAnsi="Arial" w:cs="Arial"/>
                      <w:color w:val="000000"/>
                    </w:rPr>
                    <w:t xml:space="preserve">La </w:t>
                  </w:r>
                  <w:r w:rsidR="00390CBD" w:rsidRPr="009D2240">
                    <w:rPr>
                      <w:rFonts w:ascii="Arial" w:hAnsi="Arial" w:cs="Arial"/>
                      <w:color w:val="000000"/>
                    </w:rPr>
                    <w:t xml:space="preserve">pestaña </w:t>
                  </w:r>
                  <w:r w:rsidR="00390CBD" w:rsidRPr="009D2240">
                    <w:rPr>
                      <w:rFonts w:ascii="Arial" w:hAnsi="Arial" w:cs="Arial"/>
                      <w:b/>
                      <w:color w:val="000000"/>
                    </w:rPr>
                    <w:t>“</w:t>
                  </w:r>
                  <w:r w:rsidR="005B0765" w:rsidRPr="009D2240">
                    <w:rPr>
                      <w:rFonts w:ascii="Arial" w:hAnsi="Arial" w:cs="Arial"/>
                      <w:b/>
                      <w:color w:val="000000"/>
                    </w:rPr>
                    <w:t xml:space="preserve">A) </w:t>
                  </w:r>
                  <w:r w:rsidR="00390CBD" w:rsidRPr="009D2240">
                    <w:rPr>
                      <w:rFonts w:ascii="Arial" w:hAnsi="Arial" w:cs="Arial"/>
                      <w:b/>
                      <w:color w:val="000000"/>
                    </w:rPr>
                    <w:t>Empresa”</w:t>
                  </w:r>
                  <w:r w:rsidRPr="009D2240">
                    <w:rPr>
                      <w:rFonts w:ascii="Arial" w:hAnsi="Arial" w:cs="Arial"/>
                      <w:color w:val="000000"/>
                    </w:rPr>
                    <w:t xml:space="preserve"> se muestra en primera instancia con los </w:t>
                  </w:r>
                  <w:r w:rsidR="009A6741"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5B027403" w14:textId="77777777" w:rsidR="003F6FFF" w:rsidRPr="009D2240" w:rsidRDefault="003F6FFF" w:rsidP="003F6FFF">
                  <w:pPr>
                    <w:spacing w:before="120" w:after="120"/>
                    <w:ind w:left="360"/>
                    <w:jc w:val="both"/>
                    <w:rPr>
                      <w:rFonts w:ascii="Arial" w:hAnsi="Arial" w:cs="Arial"/>
                      <w:b/>
                      <w:color w:val="000000"/>
                    </w:rPr>
                  </w:pPr>
                  <w:r w:rsidRPr="009D2240">
                    <w:rPr>
                      <w:rFonts w:ascii="Arial" w:hAnsi="Arial" w:cs="Arial"/>
                      <w:b/>
                      <w:color w:val="000000"/>
                    </w:rPr>
                    <w:t xml:space="preserve">Datos generales </w:t>
                  </w:r>
                </w:p>
                <w:p w14:paraId="08296C23" w14:textId="5B496B47" w:rsidR="003F6FFF" w:rsidRPr="009D2240" w:rsidRDefault="00E24323"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Número </w:t>
                  </w:r>
                  <w:r w:rsidR="003F6FFF" w:rsidRPr="009D2240">
                    <w:rPr>
                      <w:rFonts w:ascii="Arial" w:hAnsi="Arial" w:cs="Arial"/>
                      <w:color w:val="000000"/>
                    </w:rPr>
                    <w:t xml:space="preserve">de convocatoria </w:t>
                  </w:r>
                </w:p>
                <w:p w14:paraId="38263469" w14:textId="77777777" w:rsidR="003F6FFF" w:rsidRPr="009D2240" w:rsidRDefault="003F6FFF" w:rsidP="003E2281">
                  <w:pPr>
                    <w:pStyle w:val="Prrafodelista"/>
                    <w:numPr>
                      <w:ilvl w:val="0"/>
                      <w:numId w:val="24"/>
                    </w:numPr>
                    <w:spacing w:before="120" w:after="120"/>
                    <w:jc w:val="both"/>
                    <w:rPr>
                      <w:rFonts w:ascii="Arial" w:hAnsi="Arial" w:cs="Arial"/>
                      <w:b/>
                      <w:color w:val="000000"/>
                    </w:rPr>
                  </w:pPr>
                  <w:r w:rsidRPr="009D2240">
                    <w:rPr>
                      <w:rFonts w:ascii="Arial" w:hAnsi="Arial" w:cs="Arial"/>
                      <w:color w:val="000000"/>
                    </w:rPr>
                    <w:t xml:space="preserve">Servicio </w:t>
                  </w:r>
                  <w:r w:rsidRPr="009D2240">
                    <w:rPr>
                      <w:rFonts w:ascii="Arial" w:hAnsi="Arial" w:cs="Arial"/>
                      <w:b/>
                      <w:color w:val="000000"/>
                    </w:rPr>
                    <w:t>(RNA020)</w:t>
                  </w:r>
                </w:p>
                <w:p w14:paraId="2CB574BD" w14:textId="77777777" w:rsidR="003F6FFF" w:rsidRPr="009D2240" w:rsidRDefault="003F6FF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RFC </w:t>
                  </w:r>
                </w:p>
                <w:p w14:paraId="484C5345" w14:textId="77777777" w:rsidR="003F6FFF" w:rsidRPr="009D2240" w:rsidRDefault="003F6FF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Nombre</w:t>
                  </w:r>
                </w:p>
                <w:p w14:paraId="33236B6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Domicilio fiscal para oír y recibir notificaciones</w:t>
                  </w:r>
                </w:p>
                <w:p w14:paraId="7EE9D7FD" w14:textId="36C7B43C" w:rsidR="00467E55" w:rsidRPr="009D2240" w:rsidRDefault="00467E55"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rreo(s) electrónico(s) </w:t>
                  </w:r>
                  <w:r w:rsidR="008F3064" w:rsidRPr="009D2240">
                    <w:rPr>
                      <w:rFonts w:ascii="Arial" w:hAnsi="Arial" w:cs="Arial"/>
                      <w:color w:val="000000"/>
                    </w:rPr>
                    <w:t>para oír y recibir notificaciones</w:t>
                  </w:r>
                </w:p>
                <w:p w14:paraId="70DB8F5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Monto de capital social pagado</w:t>
                  </w:r>
                </w:p>
                <w:p w14:paraId="12734ACE" w14:textId="60A93D14" w:rsidR="003F6FFF" w:rsidRPr="009D2240" w:rsidRDefault="003F6FFF" w:rsidP="00220CCD">
                  <w:pPr>
                    <w:jc w:val="center"/>
                    <w:rPr>
                      <w:rFonts w:ascii="Arial" w:hAnsi="Arial" w:cs="Arial"/>
                      <w:b/>
                    </w:rPr>
                  </w:pPr>
                </w:p>
              </w:tc>
            </w:tr>
            <w:tr w:rsidR="006D137C" w:rsidRPr="009D2240" w14:paraId="104CA99C" w14:textId="77777777" w:rsidTr="00720D19">
              <w:trPr>
                <w:cantSplit/>
                <w:trHeight w:val="585"/>
              </w:trPr>
              <w:tc>
                <w:tcPr>
                  <w:tcW w:w="2912" w:type="dxa"/>
                </w:tcPr>
                <w:p w14:paraId="74DC88C6" w14:textId="0D72A625" w:rsidR="00201E1E" w:rsidRPr="009D2240" w:rsidRDefault="00201E1E" w:rsidP="00201E1E">
                  <w:pPr>
                    <w:pStyle w:val="Prrafodelista"/>
                    <w:ind w:left="360"/>
                    <w:jc w:val="both"/>
                    <w:rPr>
                      <w:rFonts w:ascii="Arial" w:hAnsi="Arial" w:cs="Arial"/>
                    </w:rPr>
                  </w:pPr>
                </w:p>
                <w:p w14:paraId="025C904B" w14:textId="4F4D4F4C" w:rsidR="00201E1E" w:rsidRPr="009D2240" w:rsidRDefault="00201E1E" w:rsidP="00201E1E">
                  <w:pPr>
                    <w:pStyle w:val="Prrafodelista"/>
                    <w:ind w:left="360"/>
                    <w:jc w:val="both"/>
                    <w:rPr>
                      <w:rFonts w:ascii="Arial" w:hAnsi="Arial" w:cs="Arial"/>
                    </w:rPr>
                  </w:pPr>
                </w:p>
                <w:p w14:paraId="63E7EEDF" w14:textId="0C2580E1" w:rsidR="00201E1E" w:rsidRPr="009D2240" w:rsidRDefault="00201E1E" w:rsidP="00201E1E">
                  <w:pPr>
                    <w:pStyle w:val="Prrafodelista"/>
                    <w:ind w:left="360"/>
                    <w:jc w:val="both"/>
                    <w:rPr>
                      <w:rFonts w:ascii="Arial" w:hAnsi="Arial" w:cs="Arial"/>
                    </w:rPr>
                  </w:pPr>
                </w:p>
                <w:p w14:paraId="15CDF868" w14:textId="54CACE35" w:rsidR="00201E1E" w:rsidRPr="009D2240" w:rsidRDefault="00201E1E" w:rsidP="00201E1E">
                  <w:pPr>
                    <w:pStyle w:val="Prrafodelista"/>
                    <w:ind w:left="360"/>
                    <w:jc w:val="both"/>
                    <w:rPr>
                      <w:rFonts w:ascii="Arial" w:hAnsi="Arial" w:cs="Arial"/>
                    </w:rPr>
                  </w:pPr>
                </w:p>
                <w:p w14:paraId="03559CE7" w14:textId="6E41F45B" w:rsidR="00201E1E" w:rsidRPr="009D2240" w:rsidRDefault="00201E1E" w:rsidP="00201E1E">
                  <w:pPr>
                    <w:pStyle w:val="Prrafodelista"/>
                    <w:ind w:left="360"/>
                    <w:jc w:val="both"/>
                    <w:rPr>
                      <w:rFonts w:ascii="Arial" w:hAnsi="Arial" w:cs="Arial"/>
                    </w:rPr>
                  </w:pPr>
                </w:p>
                <w:p w14:paraId="734827A3" w14:textId="55DA1B4C" w:rsidR="00201E1E" w:rsidRPr="009D2240" w:rsidRDefault="00201E1E" w:rsidP="00201E1E">
                  <w:pPr>
                    <w:pStyle w:val="Prrafodelista"/>
                    <w:ind w:left="360"/>
                    <w:jc w:val="both"/>
                    <w:rPr>
                      <w:rFonts w:ascii="Arial" w:hAnsi="Arial" w:cs="Arial"/>
                    </w:rPr>
                  </w:pPr>
                </w:p>
                <w:p w14:paraId="2B56094E" w14:textId="4627D0AA" w:rsidR="00201E1E" w:rsidRPr="009D2240" w:rsidRDefault="00201E1E" w:rsidP="00201E1E">
                  <w:pPr>
                    <w:pStyle w:val="Prrafodelista"/>
                    <w:ind w:left="360"/>
                    <w:jc w:val="both"/>
                    <w:rPr>
                      <w:rFonts w:ascii="Arial" w:hAnsi="Arial" w:cs="Arial"/>
                    </w:rPr>
                  </w:pPr>
                </w:p>
                <w:p w14:paraId="007CEB9E" w14:textId="178EA82C" w:rsidR="00201E1E" w:rsidRPr="009D2240" w:rsidRDefault="00201E1E" w:rsidP="00201E1E">
                  <w:pPr>
                    <w:pStyle w:val="Prrafodelista"/>
                    <w:ind w:left="360"/>
                    <w:jc w:val="both"/>
                    <w:rPr>
                      <w:rFonts w:ascii="Arial" w:hAnsi="Arial" w:cs="Arial"/>
                    </w:rPr>
                  </w:pPr>
                </w:p>
                <w:p w14:paraId="56D660B9" w14:textId="5023705F" w:rsidR="00201E1E" w:rsidRPr="009D2240" w:rsidRDefault="00201E1E" w:rsidP="00201E1E">
                  <w:pPr>
                    <w:pStyle w:val="Prrafodelista"/>
                    <w:ind w:left="360"/>
                    <w:jc w:val="both"/>
                    <w:rPr>
                      <w:rFonts w:ascii="Arial" w:hAnsi="Arial" w:cs="Arial"/>
                    </w:rPr>
                  </w:pPr>
                </w:p>
                <w:p w14:paraId="7A9AD509" w14:textId="4DA980CE" w:rsidR="00201E1E" w:rsidRPr="009D2240" w:rsidRDefault="00201E1E" w:rsidP="00201E1E">
                  <w:pPr>
                    <w:pStyle w:val="Prrafodelista"/>
                    <w:ind w:left="360"/>
                    <w:jc w:val="both"/>
                    <w:rPr>
                      <w:rFonts w:ascii="Arial" w:hAnsi="Arial" w:cs="Arial"/>
                    </w:rPr>
                  </w:pPr>
                </w:p>
                <w:p w14:paraId="7ABF4FF9" w14:textId="5F88CA1E" w:rsidR="00201E1E" w:rsidRPr="009D2240" w:rsidRDefault="00201E1E" w:rsidP="00201E1E">
                  <w:pPr>
                    <w:pStyle w:val="Prrafodelista"/>
                    <w:ind w:left="360"/>
                    <w:jc w:val="both"/>
                    <w:rPr>
                      <w:rFonts w:ascii="Arial" w:hAnsi="Arial" w:cs="Arial"/>
                    </w:rPr>
                  </w:pPr>
                </w:p>
                <w:p w14:paraId="1DBEDAF6" w14:textId="0A069B7B" w:rsidR="00201E1E" w:rsidRPr="009D2240" w:rsidRDefault="00201E1E" w:rsidP="00201E1E">
                  <w:pPr>
                    <w:pStyle w:val="Prrafodelista"/>
                    <w:ind w:left="360"/>
                    <w:jc w:val="both"/>
                    <w:rPr>
                      <w:rFonts w:ascii="Arial" w:hAnsi="Arial" w:cs="Arial"/>
                    </w:rPr>
                  </w:pPr>
                </w:p>
                <w:p w14:paraId="3A8768D8" w14:textId="0A6FA4FD" w:rsidR="00201E1E" w:rsidRPr="009D2240" w:rsidRDefault="00201E1E" w:rsidP="00201E1E">
                  <w:pPr>
                    <w:pStyle w:val="Prrafodelista"/>
                    <w:ind w:left="360"/>
                    <w:jc w:val="both"/>
                    <w:rPr>
                      <w:rFonts w:ascii="Arial" w:hAnsi="Arial" w:cs="Arial"/>
                    </w:rPr>
                  </w:pPr>
                </w:p>
                <w:p w14:paraId="781930C9" w14:textId="1CD4C9ED" w:rsidR="00201E1E" w:rsidRPr="009D2240" w:rsidRDefault="00201E1E" w:rsidP="00201E1E">
                  <w:pPr>
                    <w:pStyle w:val="Prrafodelista"/>
                    <w:ind w:left="360"/>
                    <w:jc w:val="both"/>
                    <w:rPr>
                      <w:rFonts w:ascii="Arial" w:hAnsi="Arial" w:cs="Arial"/>
                    </w:rPr>
                  </w:pPr>
                </w:p>
                <w:p w14:paraId="2A533DEC" w14:textId="3804010E" w:rsidR="00201E1E" w:rsidRPr="009D2240" w:rsidRDefault="00201E1E" w:rsidP="00201E1E">
                  <w:pPr>
                    <w:pStyle w:val="Prrafodelista"/>
                    <w:ind w:left="360"/>
                    <w:jc w:val="both"/>
                    <w:rPr>
                      <w:rFonts w:ascii="Arial" w:hAnsi="Arial" w:cs="Arial"/>
                    </w:rPr>
                  </w:pPr>
                </w:p>
                <w:p w14:paraId="0CA95925" w14:textId="1EC90462" w:rsidR="00201E1E" w:rsidRPr="009D2240" w:rsidRDefault="00201E1E" w:rsidP="00201E1E">
                  <w:pPr>
                    <w:pStyle w:val="Prrafodelista"/>
                    <w:ind w:left="360"/>
                    <w:jc w:val="both"/>
                    <w:rPr>
                      <w:rFonts w:ascii="Arial" w:hAnsi="Arial" w:cs="Arial"/>
                    </w:rPr>
                  </w:pPr>
                </w:p>
                <w:p w14:paraId="20B9D8E1" w14:textId="07BAFB0B" w:rsidR="00201E1E" w:rsidRPr="009D2240" w:rsidRDefault="00201E1E" w:rsidP="00201E1E">
                  <w:pPr>
                    <w:pStyle w:val="Prrafodelista"/>
                    <w:ind w:left="360"/>
                    <w:jc w:val="both"/>
                    <w:rPr>
                      <w:rFonts w:ascii="Arial" w:hAnsi="Arial" w:cs="Arial"/>
                    </w:rPr>
                  </w:pPr>
                </w:p>
                <w:p w14:paraId="2B3D9A02" w14:textId="77777777" w:rsidR="00201E1E" w:rsidRPr="009D2240" w:rsidRDefault="00201E1E" w:rsidP="00201E1E">
                  <w:pPr>
                    <w:pStyle w:val="Prrafodelista"/>
                    <w:ind w:left="360"/>
                    <w:jc w:val="both"/>
                    <w:rPr>
                      <w:rFonts w:ascii="Arial" w:hAnsi="Arial" w:cs="Arial"/>
                    </w:rPr>
                  </w:pPr>
                </w:p>
                <w:p w14:paraId="26BF68AE" w14:textId="77777777" w:rsidR="00201E1E" w:rsidRPr="009D2240" w:rsidRDefault="00201E1E" w:rsidP="00720D19">
                  <w:pPr>
                    <w:jc w:val="center"/>
                    <w:rPr>
                      <w:rFonts w:ascii="Arial" w:hAnsi="Arial" w:cs="Arial"/>
                      <w:b/>
                    </w:rPr>
                  </w:pPr>
                </w:p>
              </w:tc>
              <w:tc>
                <w:tcPr>
                  <w:tcW w:w="4960" w:type="dxa"/>
                </w:tcPr>
                <w:p w14:paraId="4AC29ECB" w14:textId="02113652" w:rsidR="00201E1E" w:rsidRPr="009D2240" w:rsidRDefault="00802BEB" w:rsidP="00201E1E">
                  <w:pPr>
                    <w:spacing w:before="120" w:after="120"/>
                    <w:ind w:left="360"/>
                    <w:jc w:val="both"/>
                    <w:rPr>
                      <w:rFonts w:ascii="Arial" w:hAnsi="Arial" w:cs="Arial"/>
                      <w:color w:val="000000"/>
                    </w:rPr>
                  </w:pPr>
                  <w:r w:rsidRPr="009D2240">
                    <w:rPr>
                      <w:rFonts w:ascii="Arial" w:hAnsi="Arial" w:cs="Arial"/>
                      <w:b/>
                      <w:color w:val="000000"/>
                    </w:rPr>
                    <w:t>“Personas</w:t>
                  </w:r>
                  <w:r w:rsidR="00201E1E" w:rsidRPr="009D2240">
                    <w:rPr>
                      <w:rFonts w:ascii="Arial" w:hAnsi="Arial" w:cs="Arial"/>
                      <w:b/>
                      <w:color w:val="000000"/>
                    </w:rPr>
                    <w:t xml:space="preserve"> autorizadas para realizar trámites y gestiones</w:t>
                  </w:r>
                  <w:r w:rsidR="00201E1E" w:rsidRPr="009D2240">
                    <w:rPr>
                      <w:rFonts w:ascii="Arial" w:hAnsi="Arial" w:cs="Arial"/>
                      <w:color w:val="000000"/>
                    </w:rPr>
                    <w:t xml:space="preserve">” </w:t>
                  </w:r>
                </w:p>
                <w:p w14:paraId="2752A30C"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w:t>
                  </w:r>
                </w:p>
                <w:p w14:paraId="2845B9E9"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Tipo de identificación</w:t>
                  </w:r>
                </w:p>
                <w:p w14:paraId="15F9DC1D" w14:textId="10A9A15D" w:rsidR="00201E1E"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identificación </w:t>
                  </w:r>
                </w:p>
                <w:p w14:paraId="56A0291A" w14:textId="40E96442" w:rsidR="00112D60" w:rsidRPr="009D2240" w:rsidRDefault="00112D60" w:rsidP="003E2281">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Vigencia de la identificación </w:t>
                  </w:r>
                </w:p>
                <w:p w14:paraId="2D7E0E6A"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xpedida(o) por: </w:t>
                  </w:r>
                </w:p>
                <w:p w14:paraId="73512B89"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dentificación</w:t>
                  </w:r>
                </w:p>
                <w:p w14:paraId="0C00184A" w14:textId="38620D3E" w:rsidR="00201E1E" w:rsidRPr="009D2240" w:rsidRDefault="005B0765" w:rsidP="003E2281">
                  <w:pPr>
                    <w:pStyle w:val="Prrafodelista"/>
                    <w:numPr>
                      <w:ilvl w:val="0"/>
                      <w:numId w:val="29"/>
                    </w:numPr>
                    <w:spacing w:before="120" w:after="120"/>
                    <w:ind w:left="1286" w:hanging="284"/>
                    <w:jc w:val="both"/>
                    <w:rPr>
                      <w:rFonts w:ascii="Arial" w:hAnsi="Arial" w:cs="Arial"/>
                      <w:color w:val="000000"/>
                    </w:rPr>
                  </w:pPr>
                  <w:r w:rsidRPr="009D2240">
                    <w:rPr>
                      <w:rFonts w:ascii="Arial" w:hAnsi="Arial" w:cs="Arial"/>
                      <w:color w:val="000000"/>
                    </w:rPr>
                    <w:t xml:space="preserve">Botón </w:t>
                  </w:r>
                  <w:r w:rsidR="00483371" w:rsidRPr="009D2240">
                    <w:rPr>
                      <w:rFonts w:ascii="Arial" w:hAnsi="Arial" w:cs="Arial"/>
                      <w:color w:val="000000"/>
                    </w:rPr>
                    <w:t>V</w:t>
                  </w:r>
                  <w:r w:rsidR="00201E1E" w:rsidRPr="009D2240">
                    <w:rPr>
                      <w:rFonts w:ascii="Arial" w:hAnsi="Arial" w:cs="Arial"/>
                      <w:color w:val="000000"/>
                    </w:rPr>
                    <w:t xml:space="preserve">er documento </w:t>
                  </w:r>
                  <w:r w:rsidR="00201E1E" w:rsidRPr="009D2240">
                    <w:rPr>
                      <w:rFonts w:ascii="Arial" w:hAnsi="Arial" w:cs="Arial"/>
                      <w:b/>
                      <w:color w:val="000000"/>
                    </w:rPr>
                    <w:t>(FA03)</w:t>
                  </w:r>
                </w:p>
                <w:p w14:paraId="7AB0898C"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6199C8AD" w14:textId="2EFFA2BD" w:rsidR="00201E1E" w:rsidRPr="009D2240" w:rsidRDefault="00201E1E" w:rsidP="003E2281">
                  <w:pPr>
                    <w:pStyle w:val="Prrafodelista"/>
                    <w:numPr>
                      <w:ilvl w:val="0"/>
                      <w:numId w:val="28"/>
                    </w:numPr>
                    <w:spacing w:before="120" w:after="120"/>
                    <w:ind w:left="1002" w:firstLine="54"/>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63B488C3" w14:textId="67512ECA" w:rsidR="00201E1E" w:rsidRPr="009D2240" w:rsidRDefault="00201E1E" w:rsidP="003E2281">
                  <w:pPr>
                    <w:pStyle w:val="Prrafodelista"/>
                    <w:numPr>
                      <w:ilvl w:val="0"/>
                      <w:numId w:val="28"/>
                    </w:numPr>
                    <w:spacing w:before="120" w:after="120"/>
                    <w:ind w:left="1002" w:firstLine="54"/>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1FEF7A9B" w14:textId="77777777" w:rsidR="00201E1E" w:rsidRPr="009D2240" w:rsidRDefault="00201E1E"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413F5703" w14:textId="47CC6439" w:rsidR="00201E1E" w:rsidRPr="009D2240" w:rsidRDefault="001D3C2E"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Cumple</w:t>
                  </w:r>
                </w:p>
                <w:p w14:paraId="35F9EB9A" w14:textId="60C6D156" w:rsidR="00201E1E" w:rsidRPr="009D2240" w:rsidRDefault="001D3C2E"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No cumple </w:t>
                  </w:r>
                </w:p>
                <w:p w14:paraId="4FD040CC" w14:textId="77777777" w:rsidR="00201E1E" w:rsidRPr="009D2240" w:rsidRDefault="00201E1E"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Botón Guardar </w:t>
                  </w:r>
                  <w:r w:rsidRPr="009D2240">
                    <w:rPr>
                      <w:rFonts w:ascii="Arial" w:hAnsi="Arial" w:cs="Arial"/>
                      <w:b/>
                      <w:color w:val="000000"/>
                    </w:rPr>
                    <w:t>(RNA023)</w:t>
                  </w:r>
                </w:p>
                <w:p w14:paraId="0352A163" w14:textId="77777777" w:rsidR="00201E1E" w:rsidRPr="009D2240" w:rsidRDefault="00201E1E" w:rsidP="00201E1E">
                  <w:pPr>
                    <w:pStyle w:val="Prrafodelista"/>
                    <w:tabs>
                      <w:tab w:val="left" w:pos="3253"/>
                    </w:tabs>
                    <w:spacing w:before="120" w:after="120"/>
                    <w:jc w:val="both"/>
                    <w:rPr>
                      <w:rFonts w:ascii="Arial" w:hAnsi="Arial" w:cs="Arial"/>
                      <w:color w:val="000000"/>
                    </w:rPr>
                  </w:pPr>
                  <w:r w:rsidRPr="009D2240">
                    <w:rPr>
                      <w:rFonts w:ascii="Arial" w:hAnsi="Arial" w:cs="Arial"/>
                      <w:color w:val="000000"/>
                    </w:rPr>
                    <w:tab/>
                  </w:r>
                </w:p>
                <w:p w14:paraId="259491D7" w14:textId="77777777" w:rsidR="00B0057E" w:rsidRPr="009D2240" w:rsidRDefault="00201E1E" w:rsidP="003E2281">
                  <w:pPr>
                    <w:pStyle w:val="Prrafodelista"/>
                    <w:numPr>
                      <w:ilvl w:val="0"/>
                      <w:numId w:val="25"/>
                    </w:numPr>
                    <w:spacing w:before="120" w:after="120"/>
                    <w:jc w:val="both"/>
                    <w:rPr>
                      <w:rFonts w:ascii="Arial" w:hAnsi="Arial" w:cs="Arial"/>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w:t>
                  </w:r>
                  <w:r w:rsidR="00A12F1C" w:rsidRPr="009D2240">
                    <w:rPr>
                      <w:rFonts w:ascii="Arial" w:hAnsi="Arial" w:cs="Arial"/>
                      <w:b/>
                      <w:color w:val="000000"/>
                    </w:rPr>
                    <w:t>_solicitud_nac</w:t>
                  </w:r>
                </w:p>
                <w:p w14:paraId="181FA013" w14:textId="044971AD" w:rsidR="000C7E02" w:rsidRPr="009D2240" w:rsidRDefault="000C7E02" w:rsidP="000C7E02">
                  <w:pPr>
                    <w:spacing w:before="120" w:after="120"/>
                    <w:ind w:left="360"/>
                    <w:jc w:val="both"/>
                    <w:rPr>
                      <w:rFonts w:ascii="Arial" w:hAnsi="Arial" w:cs="Arial"/>
                    </w:rPr>
                  </w:pPr>
                  <w:r w:rsidRPr="009D2240">
                    <w:rPr>
                      <w:rFonts w:ascii="Arial" w:hAnsi="Arial" w:cs="Arial"/>
                    </w:rPr>
                    <w:t>*Nota: Todos los campos son obligatorios.</w:t>
                  </w:r>
                </w:p>
              </w:tc>
            </w:tr>
            <w:tr w:rsidR="006D137C" w:rsidRPr="009D2240" w14:paraId="59941B24" w14:textId="77777777" w:rsidTr="00720D19">
              <w:trPr>
                <w:cantSplit/>
                <w:trHeight w:val="585"/>
              </w:trPr>
              <w:tc>
                <w:tcPr>
                  <w:tcW w:w="2912" w:type="dxa"/>
                </w:tcPr>
                <w:p w14:paraId="7E51C436" w14:textId="41553084" w:rsidR="00201E1E" w:rsidRPr="009D2240" w:rsidRDefault="000F5185" w:rsidP="000F5185">
                  <w:pPr>
                    <w:pStyle w:val="Prrafodelista"/>
                    <w:numPr>
                      <w:ilvl w:val="0"/>
                      <w:numId w:val="5"/>
                    </w:numPr>
                    <w:spacing w:before="120" w:after="120"/>
                    <w:ind w:left="360"/>
                    <w:jc w:val="both"/>
                    <w:rPr>
                      <w:rFonts w:ascii="Arial" w:hAnsi="Arial" w:cs="Arial"/>
                      <w:b/>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21E14155" w14:textId="77777777" w:rsidR="00201E1E" w:rsidRPr="009D2240" w:rsidRDefault="00201E1E" w:rsidP="00720D19">
                  <w:pPr>
                    <w:jc w:val="center"/>
                    <w:rPr>
                      <w:rFonts w:ascii="Arial" w:hAnsi="Arial" w:cs="Arial"/>
                      <w:b/>
                    </w:rPr>
                  </w:pPr>
                </w:p>
              </w:tc>
            </w:tr>
            <w:tr w:rsidR="006D137C" w:rsidRPr="009D2240" w14:paraId="40C7D884" w14:textId="77777777" w:rsidTr="00720D19">
              <w:trPr>
                <w:cantSplit/>
                <w:trHeight w:val="585"/>
              </w:trPr>
              <w:tc>
                <w:tcPr>
                  <w:tcW w:w="2912" w:type="dxa"/>
                </w:tcPr>
                <w:p w14:paraId="4B8467C4" w14:textId="4E69E1E9" w:rsidR="00720D19" w:rsidRPr="009D2240" w:rsidRDefault="00AF186B" w:rsidP="00720D19">
                  <w:pPr>
                    <w:pStyle w:val="Prrafodelista"/>
                    <w:numPr>
                      <w:ilvl w:val="0"/>
                      <w:numId w:val="5"/>
                    </w:numPr>
                    <w:spacing w:before="120" w:after="120"/>
                    <w:ind w:left="360"/>
                    <w:jc w:val="both"/>
                    <w:rPr>
                      <w:rFonts w:ascii="Arial" w:hAnsi="Arial" w:cs="Arial"/>
                    </w:rPr>
                  </w:pPr>
                  <w:r w:rsidRPr="009D2240">
                    <w:rPr>
                      <w:rFonts w:ascii="Arial" w:hAnsi="Arial" w:cs="Arial"/>
                    </w:rPr>
                    <w:t xml:space="preserve">Selecciona el </w:t>
                  </w:r>
                  <w:r w:rsidR="00A732FE" w:rsidRPr="009D2240">
                    <w:rPr>
                      <w:rFonts w:ascii="Arial" w:hAnsi="Arial" w:cs="Arial"/>
                    </w:rPr>
                    <w:t xml:space="preserve">botón  </w:t>
                  </w:r>
                  <w:r w:rsidR="00A732FE" w:rsidRPr="009D2240">
                    <w:rPr>
                      <w:rFonts w:ascii="Arial" w:hAnsi="Arial" w:cs="Arial"/>
                      <w:b/>
                    </w:rPr>
                    <w:t>“Guardar</w:t>
                  </w:r>
                  <w:r w:rsidR="002B6784" w:rsidRPr="009D2240">
                    <w:rPr>
                      <w:rFonts w:ascii="Arial" w:hAnsi="Arial" w:cs="Arial"/>
                      <w:b/>
                    </w:rPr>
                    <w:t>”</w:t>
                  </w:r>
                </w:p>
              </w:tc>
              <w:tc>
                <w:tcPr>
                  <w:tcW w:w="4960" w:type="dxa"/>
                </w:tcPr>
                <w:p w14:paraId="13C3C0E5" w14:textId="009F2D2F" w:rsidR="00A732FE" w:rsidRPr="009D2240" w:rsidRDefault="00CD2065" w:rsidP="00720D19">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7409C6" w:rsidRPr="009D2240">
                    <w:rPr>
                      <w:rFonts w:ascii="Arial" w:hAnsi="Arial" w:cs="Arial"/>
                      <w:b/>
                      <w:color w:val="000000"/>
                    </w:rPr>
                    <w:t>.</w:t>
                  </w:r>
                </w:p>
                <w:p w14:paraId="22030753" w14:textId="271E31BE" w:rsidR="00A732FE" w:rsidRPr="009D2240" w:rsidRDefault="00A732FE" w:rsidP="00483371">
                  <w:pPr>
                    <w:pStyle w:val="Prrafodelista"/>
                    <w:spacing w:before="120" w:after="120"/>
                    <w:jc w:val="both"/>
                    <w:rPr>
                      <w:rFonts w:ascii="Arial" w:hAnsi="Arial" w:cs="Arial"/>
                      <w:color w:val="000000"/>
                    </w:rPr>
                  </w:pPr>
                </w:p>
                <w:p w14:paraId="21459DDC" w14:textId="3954A922" w:rsidR="00720D19" w:rsidRPr="009D2240" w:rsidRDefault="00720D19"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06C5C26A" w14:textId="77777777" w:rsidR="00720D19" w:rsidRPr="009D2240" w:rsidRDefault="00720D19"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6BC0068A" w14:textId="3C6C76F7" w:rsidR="00720D19" w:rsidRPr="009D2240" w:rsidRDefault="00720D19"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06</w:t>
                  </w:r>
                  <w:r w:rsidR="00446107" w:rsidRPr="009D2240">
                    <w:rPr>
                      <w:rFonts w:ascii="Arial" w:hAnsi="Arial" w:cs="Arial"/>
                      <w:b/>
                      <w:color w:val="000000"/>
                    </w:rPr>
                    <w:t>)</w:t>
                  </w:r>
                </w:p>
              </w:tc>
            </w:tr>
            <w:tr w:rsidR="006D137C" w:rsidRPr="009D2240" w14:paraId="38E5BEF1" w14:textId="77777777" w:rsidTr="00720D19">
              <w:trPr>
                <w:cantSplit/>
                <w:trHeight w:val="585"/>
              </w:trPr>
              <w:tc>
                <w:tcPr>
                  <w:tcW w:w="2912" w:type="dxa"/>
                </w:tcPr>
                <w:p w14:paraId="4DCA0782" w14:textId="237F8670" w:rsidR="00720D19" w:rsidRPr="009D2240" w:rsidRDefault="00720D19" w:rsidP="00720D19">
                  <w:pPr>
                    <w:pStyle w:val="Prrafodelista"/>
                    <w:numPr>
                      <w:ilvl w:val="0"/>
                      <w:numId w:val="5"/>
                    </w:numPr>
                    <w:spacing w:before="120" w:after="120"/>
                    <w:ind w:left="360"/>
                    <w:jc w:val="both"/>
                    <w:rPr>
                      <w:rFonts w:ascii="Arial" w:hAnsi="Arial" w:cs="Arial"/>
                    </w:rPr>
                  </w:pPr>
                  <w:r w:rsidRPr="009D2240">
                    <w:rPr>
                      <w:rFonts w:ascii="Arial" w:hAnsi="Arial" w:cs="Arial"/>
                    </w:rPr>
                    <w:t>Selecciona</w:t>
                  </w:r>
                  <w:r w:rsidR="00145FBE"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5A8EF1F9" w14:textId="7DE2F168" w:rsidR="00720D19" w:rsidRPr="009D2240" w:rsidRDefault="00720D19" w:rsidP="00720D19">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76D72CFA" w14:textId="77777777" w:rsidTr="00E320DF">
              <w:trPr>
                <w:cantSplit/>
                <w:trHeight w:val="8352"/>
              </w:trPr>
              <w:tc>
                <w:tcPr>
                  <w:tcW w:w="2912" w:type="dxa"/>
                </w:tcPr>
                <w:p w14:paraId="544CF53F" w14:textId="49C7C40D" w:rsidR="00201E1E" w:rsidRPr="009D2240" w:rsidRDefault="00201E1E" w:rsidP="007A360B">
                  <w:pPr>
                    <w:pStyle w:val="Prrafodelista"/>
                    <w:numPr>
                      <w:ilvl w:val="0"/>
                      <w:numId w:val="5"/>
                    </w:numPr>
                    <w:spacing w:before="120" w:after="120"/>
                    <w:ind w:left="373"/>
                    <w:jc w:val="both"/>
                    <w:rPr>
                      <w:rFonts w:ascii="Arial" w:hAnsi="Arial" w:cs="Arial"/>
                    </w:rPr>
                  </w:pPr>
                  <w:r w:rsidRPr="009D2240">
                    <w:rPr>
                      <w:rFonts w:ascii="Arial" w:hAnsi="Arial" w:cs="Arial"/>
                    </w:rPr>
                    <w:lastRenderedPageBreak/>
                    <w:t xml:space="preserve">Selecciona </w:t>
                  </w:r>
                  <w:r w:rsidR="00936660" w:rsidRPr="009D2240">
                    <w:rPr>
                      <w:rFonts w:ascii="Arial" w:hAnsi="Arial" w:cs="Arial"/>
                    </w:rPr>
                    <w:t xml:space="preserve">la </w:t>
                  </w:r>
                  <w:r w:rsidRPr="009D2240">
                    <w:rPr>
                      <w:rFonts w:ascii="Arial" w:hAnsi="Arial" w:cs="Arial"/>
                    </w:rPr>
                    <w:t>pestaña</w:t>
                  </w:r>
                  <w:r w:rsidR="00487D2D" w:rsidRPr="009D2240">
                    <w:rPr>
                      <w:rFonts w:ascii="Arial" w:hAnsi="Arial" w:cs="Arial"/>
                      <w:b/>
                    </w:rPr>
                    <w:t xml:space="preserve"> “B) R</w:t>
                  </w:r>
                  <w:r w:rsidRPr="009D2240">
                    <w:rPr>
                      <w:rFonts w:ascii="Arial" w:hAnsi="Arial" w:cs="Arial"/>
                      <w:b/>
                    </w:rPr>
                    <w:t>epresentante legal”</w:t>
                  </w:r>
                  <w:r w:rsidRPr="009D2240">
                    <w:rPr>
                      <w:rFonts w:ascii="Arial" w:hAnsi="Arial" w:cs="Arial"/>
                    </w:rPr>
                    <w:t xml:space="preserve">  </w:t>
                  </w:r>
                </w:p>
                <w:p w14:paraId="43153717" w14:textId="77777777" w:rsidR="00201E1E" w:rsidRPr="009D2240" w:rsidRDefault="00201E1E" w:rsidP="007A360B">
                  <w:pPr>
                    <w:pStyle w:val="Prrafodelista"/>
                    <w:spacing w:before="120" w:after="120"/>
                    <w:ind w:left="360"/>
                    <w:jc w:val="both"/>
                    <w:rPr>
                      <w:rFonts w:ascii="Arial" w:hAnsi="Arial" w:cs="Arial"/>
                    </w:rPr>
                  </w:pPr>
                </w:p>
                <w:p w14:paraId="3E9941BC" w14:textId="77777777" w:rsidR="00201E1E" w:rsidRPr="009D2240" w:rsidRDefault="00201E1E" w:rsidP="007A360B">
                  <w:pPr>
                    <w:pStyle w:val="Prrafodelista"/>
                    <w:spacing w:before="120" w:after="120"/>
                    <w:ind w:left="360"/>
                    <w:jc w:val="both"/>
                    <w:rPr>
                      <w:rFonts w:ascii="Arial" w:hAnsi="Arial" w:cs="Arial"/>
                    </w:rPr>
                  </w:pPr>
                </w:p>
                <w:p w14:paraId="6B6D1B0E" w14:textId="77777777" w:rsidR="00201E1E" w:rsidRPr="009D2240" w:rsidRDefault="00201E1E" w:rsidP="007A360B">
                  <w:pPr>
                    <w:pStyle w:val="Prrafodelista"/>
                    <w:spacing w:before="120" w:after="120"/>
                    <w:ind w:left="360"/>
                    <w:jc w:val="both"/>
                    <w:rPr>
                      <w:rFonts w:ascii="Arial" w:hAnsi="Arial" w:cs="Arial"/>
                    </w:rPr>
                  </w:pPr>
                </w:p>
                <w:p w14:paraId="6401E39C" w14:textId="77777777" w:rsidR="00201E1E" w:rsidRPr="009D2240" w:rsidRDefault="00201E1E" w:rsidP="007A360B">
                  <w:pPr>
                    <w:pStyle w:val="Prrafodelista"/>
                    <w:spacing w:before="120" w:after="120"/>
                    <w:ind w:left="360"/>
                    <w:jc w:val="both"/>
                    <w:rPr>
                      <w:rFonts w:ascii="Arial" w:hAnsi="Arial" w:cs="Arial"/>
                    </w:rPr>
                  </w:pPr>
                </w:p>
                <w:p w14:paraId="52482836" w14:textId="77777777" w:rsidR="00201E1E" w:rsidRPr="009D2240" w:rsidRDefault="00201E1E" w:rsidP="007A360B">
                  <w:pPr>
                    <w:pStyle w:val="Prrafodelista"/>
                    <w:spacing w:before="120" w:after="120"/>
                    <w:ind w:left="360"/>
                    <w:jc w:val="both"/>
                    <w:rPr>
                      <w:rFonts w:ascii="Arial" w:hAnsi="Arial" w:cs="Arial"/>
                    </w:rPr>
                  </w:pPr>
                </w:p>
                <w:p w14:paraId="2CAF7E0F" w14:textId="77777777" w:rsidR="00201E1E" w:rsidRPr="009D2240" w:rsidRDefault="00201E1E" w:rsidP="007A360B">
                  <w:pPr>
                    <w:pStyle w:val="Prrafodelista"/>
                    <w:spacing w:before="120" w:after="120"/>
                    <w:ind w:left="360"/>
                    <w:jc w:val="both"/>
                    <w:rPr>
                      <w:rFonts w:ascii="Arial" w:hAnsi="Arial" w:cs="Arial"/>
                    </w:rPr>
                  </w:pPr>
                </w:p>
                <w:p w14:paraId="4936F024" w14:textId="77777777" w:rsidR="00201E1E" w:rsidRPr="009D2240" w:rsidRDefault="00201E1E" w:rsidP="007A360B">
                  <w:pPr>
                    <w:pStyle w:val="Prrafodelista"/>
                    <w:spacing w:before="120" w:after="120"/>
                    <w:ind w:left="360"/>
                    <w:jc w:val="both"/>
                    <w:rPr>
                      <w:rFonts w:ascii="Arial" w:hAnsi="Arial" w:cs="Arial"/>
                    </w:rPr>
                  </w:pPr>
                </w:p>
                <w:p w14:paraId="78B25E9A" w14:textId="77777777" w:rsidR="00201E1E" w:rsidRPr="009D2240" w:rsidRDefault="00201E1E" w:rsidP="007A360B">
                  <w:pPr>
                    <w:pStyle w:val="Prrafodelista"/>
                    <w:spacing w:before="120" w:after="120"/>
                    <w:ind w:left="360"/>
                    <w:jc w:val="both"/>
                    <w:rPr>
                      <w:rFonts w:ascii="Arial" w:hAnsi="Arial" w:cs="Arial"/>
                    </w:rPr>
                  </w:pPr>
                </w:p>
                <w:p w14:paraId="2C23F13C" w14:textId="77777777" w:rsidR="00201E1E" w:rsidRPr="009D2240" w:rsidRDefault="00201E1E" w:rsidP="007A360B">
                  <w:pPr>
                    <w:pStyle w:val="Prrafodelista"/>
                    <w:spacing w:before="120" w:after="120"/>
                    <w:ind w:left="360"/>
                    <w:jc w:val="both"/>
                    <w:rPr>
                      <w:rFonts w:ascii="Arial" w:hAnsi="Arial" w:cs="Arial"/>
                    </w:rPr>
                  </w:pPr>
                </w:p>
                <w:p w14:paraId="7A30C526" w14:textId="77777777" w:rsidR="00201E1E" w:rsidRPr="009D2240" w:rsidRDefault="00201E1E" w:rsidP="007A360B">
                  <w:pPr>
                    <w:pStyle w:val="Prrafodelista"/>
                    <w:spacing w:before="120" w:after="120"/>
                    <w:ind w:left="360"/>
                    <w:jc w:val="both"/>
                    <w:rPr>
                      <w:rFonts w:ascii="Arial" w:hAnsi="Arial" w:cs="Arial"/>
                    </w:rPr>
                  </w:pPr>
                </w:p>
                <w:p w14:paraId="42A402BB" w14:textId="77777777" w:rsidR="00201E1E" w:rsidRPr="009D2240" w:rsidRDefault="00201E1E" w:rsidP="007A360B">
                  <w:pPr>
                    <w:pStyle w:val="Prrafodelista"/>
                    <w:spacing w:before="120" w:after="120"/>
                    <w:ind w:left="360"/>
                    <w:jc w:val="both"/>
                    <w:rPr>
                      <w:rFonts w:ascii="Arial" w:hAnsi="Arial" w:cs="Arial"/>
                    </w:rPr>
                  </w:pPr>
                </w:p>
                <w:p w14:paraId="012B5948" w14:textId="77777777" w:rsidR="00201E1E" w:rsidRPr="009D2240" w:rsidRDefault="00201E1E" w:rsidP="007A360B">
                  <w:pPr>
                    <w:pStyle w:val="Prrafodelista"/>
                    <w:spacing w:before="120" w:after="120"/>
                    <w:ind w:left="360"/>
                    <w:jc w:val="both"/>
                    <w:rPr>
                      <w:rFonts w:ascii="Arial" w:hAnsi="Arial" w:cs="Arial"/>
                    </w:rPr>
                  </w:pPr>
                </w:p>
                <w:p w14:paraId="40DB29AA" w14:textId="24AD1B48" w:rsidR="00201E1E" w:rsidRPr="009D2240" w:rsidRDefault="00201E1E" w:rsidP="007A360B">
                  <w:pPr>
                    <w:spacing w:before="120" w:after="120"/>
                    <w:jc w:val="both"/>
                    <w:rPr>
                      <w:rFonts w:ascii="Arial" w:hAnsi="Arial" w:cs="Arial"/>
                    </w:rPr>
                  </w:pPr>
                </w:p>
              </w:tc>
              <w:tc>
                <w:tcPr>
                  <w:tcW w:w="4960" w:type="dxa"/>
                </w:tcPr>
                <w:p w14:paraId="0459783D" w14:textId="4FB40882" w:rsidR="00201E1E" w:rsidRPr="009D2240" w:rsidRDefault="00201E1E" w:rsidP="00900382">
                  <w:pPr>
                    <w:pStyle w:val="Prrafodelista"/>
                    <w:numPr>
                      <w:ilvl w:val="0"/>
                      <w:numId w:val="5"/>
                    </w:numPr>
                    <w:spacing w:before="120" w:after="120"/>
                    <w:ind w:left="298" w:hanging="298"/>
                    <w:jc w:val="both"/>
                    <w:rPr>
                      <w:rFonts w:ascii="Arial" w:hAnsi="Arial" w:cs="Arial"/>
                      <w:b/>
                      <w:color w:val="000000"/>
                    </w:rPr>
                  </w:pPr>
                  <w:r w:rsidRPr="009D2240">
                    <w:rPr>
                      <w:rFonts w:ascii="Arial" w:hAnsi="Arial" w:cs="Arial"/>
                      <w:color w:val="000000"/>
                    </w:rPr>
                    <w:t xml:space="preserve"> Muestra pantalla </w:t>
                  </w:r>
                  <w:r w:rsidRPr="009D2240">
                    <w:rPr>
                      <w:rFonts w:ascii="Arial" w:hAnsi="Arial" w:cs="Arial"/>
                      <w:b/>
                      <w:color w:val="000000"/>
                    </w:rPr>
                    <w:t>“R</w:t>
                  </w:r>
                  <w:r w:rsidRPr="009D2240">
                    <w:rPr>
                      <w:rFonts w:ascii="Arial" w:hAnsi="Arial" w:cs="Arial"/>
                      <w:b/>
                    </w:rPr>
                    <w:t>epresentante legal”</w:t>
                  </w:r>
                  <w:r w:rsidRPr="009D2240">
                    <w:rPr>
                      <w:rFonts w:ascii="Arial" w:hAnsi="Arial" w:cs="Arial"/>
                    </w:rPr>
                    <w:t xml:space="preserve"> con las </w:t>
                  </w:r>
                  <w:r w:rsidR="00483371" w:rsidRPr="009D2240">
                    <w:rPr>
                      <w:rFonts w:ascii="Arial" w:hAnsi="Arial" w:cs="Arial"/>
                    </w:rPr>
                    <w:t>s</w:t>
                  </w:r>
                  <w:r w:rsidR="00D948EF" w:rsidRPr="009D2240">
                    <w:rPr>
                      <w:rFonts w:ascii="Arial" w:hAnsi="Arial" w:cs="Arial"/>
                    </w:rPr>
                    <w:t>iguiente</w:t>
                  </w:r>
                  <w:r w:rsidRPr="009D2240">
                    <w:rPr>
                      <w:rFonts w:ascii="Arial" w:hAnsi="Arial" w:cs="Arial"/>
                    </w:rPr>
                    <w:t xml:space="preserve">s secciones: </w:t>
                  </w:r>
                </w:p>
                <w:p w14:paraId="77666C30" w14:textId="77777777" w:rsidR="00201E1E" w:rsidRPr="009D2240" w:rsidRDefault="00201E1E" w:rsidP="00720D19">
                  <w:pPr>
                    <w:pStyle w:val="Prrafodelista"/>
                    <w:spacing w:before="120" w:after="120"/>
                    <w:ind w:left="360"/>
                    <w:jc w:val="both"/>
                    <w:rPr>
                      <w:rFonts w:ascii="Arial" w:hAnsi="Arial" w:cs="Arial"/>
                      <w:b/>
                      <w:color w:val="000000"/>
                    </w:rPr>
                  </w:pPr>
                  <w:r w:rsidRPr="009D2240">
                    <w:rPr>
                      <w:rFonts w:ascii="Arial" w:hAnsi="Arial" w:cs="Arial"/>
                      <w:b/>
                      <w:color w:val="000000"/>
                    </w:rPr>
                    <w:t>Datos del representante legal:</w:t>
                  </w:r>
                </w:p>
                <w:p w14:paraId="2F5157D6"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w:t>
                  </w:r>
                </w:p>
                <w:p w14:paraId="5EA383E2"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Tipo de identificación</w:t>
                  </w:r>
                </w:p>
                <w:p w14:paraId="42075875" w14:textId="05312F4C" w:rsidR="00201E1E"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identificación </w:t>
                  </w:r>
                </w:p>
                <w:p w14:paraId="4AF0212B" w14:textId="2FF5522D" w:rsidR="00112D60" w:rsidRPr="009D2240" w:rsidRDefault="00112D60" w:rsidP="003E2281">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Vigencia de la identificación </w:t>
                  </w:r>
                </w:p>
                <w:p w14:paraId="2ED954CD" w14:textId="0CA6CE43" w:rsidR="00201E1E" w:rsidRPr="009D2240" w:rsidRDefault="00936660"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Expedida(o) por</w:t>
                  </w:r>
                  <w:r w:rsidR="00201E1E" w:rsidRPr="009D2240">
                    <w:rPr>
                      <w:rFonts w:ascii="Arial" w:hAnsi="Arial" w:cs="Arial"/>
                      <w:color w:val="000000"/>
                    </w:rPr>
                    <w:t xml:space="preserve"> </w:t>
                  </w:r>
                </w:p>
                <w:p w14:paraId="557CD80F"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dentificación</w:t>
                  </w:r>
                </w:p>
                <w:p w14:paraId="294FE37B" w14:textId="78BDF19D" w:rsidR="00AB4B49" w:rsidRPr="009D2240" w:rsidRDefault="005B0765" w:rsidP="003E2281">
                  <w:pPr>
                    <w:pStyle w:val="Prrafodelista"/>
                    <w:numPr>
                      <w:ilvl w:val="0"/>
                      <w:numId w:val="38"/>
                    </w:numPr>
                    <w:spacing w:before="120" w:after="120"/>
                    <w:ind w:left="1286" w:hanging="284"/>
                    <w:jc w:val="both"/>
                    <w:rPr>
                      <w:rFonts w:ascii="Arial" w:hAnsi="Arial" w:cs="Arial"/>
                      <w:b/>
                      <w:color w:val="000000"/>
                    </w:rPr>
                  </w:pPr>
                  <w:r w:rsidRPr="009D2240">
                    <w:rPr>
                      <w:rFonts w:ascii="Arial" w:hAnsi="Arial" w:cs="Arial"/>
                      <w:color w:val="000000"/>
                    </w:rPr>
                    <w:t xml:space="preserve">Botón </w:t>
                  </w:r>
                  <w:r w:rsidR="00201E1E" w:rsidRPr="009D2240">
                    <w:rPr>
                      <w:rFonts w:ascii="Arial" w:hAnsi="Arial" w:cs="Arial"/>
                      <w:color w:val="000000"/>
                    </w:rPr>
                    <w:t xml:space="preserve">Ver documento </w:t>
                  </w:r>
                  <w:r w:rsidR="00201E1E" w:rsidRPr="009D2240">
                    <w:rPr>
                      <w:rFonts w:ascii="Arial" w:hAnsi="Arial" w:cs="Arial"/>
                      <w:b/>
                      <w:color w:val="000000"/>
                    </w:rPr>
                    <w:t>(FA03),</w:t>
                  </w:r>
                </w:p>
                <w:p w14:paraId="617408A5" w14:textId="77777777" w:rsidR="00AB4B49" w:rsidRPr="009D2240" w:rsidRDefault="00AB4B49"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3B7C9448" w14:textId="77777777" w:rsidR="00AB4B49" w:rsidRPr="009D2240" w:rsidRDefault="00AB4B49"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Cumple</w:t>
                  </w:r>
                </w:p>
                <w:p w14:paraId="31799051" w14:textId="5A569606" w:rsidR="00201E1E" w:rsidRPr="009D2240" w:rsidRDefault="00AB4B49" w:rsidP="003E2281">
                  <w:pPr>
                    <w:pStyle w:val="Prrafodelista"/>
                    <w:numPr>
                      <w:ilvl w:val="0"/>
                      <w:numId w:val="40"/>
                    </w:numPr>
                    <w:spacing w:before="120" w:after="120"/>
                    <w:ind w:firstLine="381"/>
                    <w:jc w:val="both"/>
                    <w:rPr>
                      <w:rFonts w:ascii="Arial" w:hAnsi="Arial" w:cs="Arial"/>
                      <w:b/>
                      <w:color w:val="000000"/>
                    </w:rPr>
                  </w:pPr>
                  <w:r w:rsidRPr="009D2240">
                    <w:rPr>
                      <w:rFonts w:ascii="Arial" w:hAnsi="Arial" w:cs="Arial"/>
                      <w:color w:val="000000"/>
                    </w:rPr>
                    <w:t xml:space="preserve">No cumple </w:t>
                  </w:r>
                  <w:r w:rsidR="00201E1E" w:rsidRPr="009D2240">
                    <w:rPr>
                      <w:rFonts w:ascii="Arial" w:hAnsi="Arial" w:cs="Arial"/>
                      <w:b/>
                      <w:color w:val="000000"/>
                    </w:rPr>
                    <w:t xml:space="preserve">  </w:t>
                  </w:r>
                </w:p>
                <w:p w14:paraId="1FA2373D"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2D2DE166" w14:textId="132FADB9" w:rsidR="00201E1E" w:rsidRPr="009D2240" w:rsidRDefault="00201E1E"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542CCF69" w14:textId="44F2860C" w:rsidR="00201E1E" w:rsidRPr="009D2240" w:rsidRDefault="00201E1E"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561DC250"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Botón Guardar </w:t>
                  </w:r>
                  <w:r w:rsidRPr="009D2240">
                    <w:rPr>
                      <w:rFonts w:ascii="Arial" w:hAnsi="Arial" w:cs="Arial"/>
                      <w:b/>
                      <w:color w:val="000000"/>
                    </w:rPr>
                    <w:t>(RNA023)</w:t>
                  </w:r>
                </w:p>
                <w:p w14:paraId="4EB468BA" w14:textId="2D8EED5F" w:rsidR="00201E1E" w:rsidRPr="009D2240" w:rsidRDefault="00201E1E" w:rsidP="00720D19">
                  <w:pPr>
                    <w:spacing w:before="120" w:after="120"/>
                    <w:jc w:val="both"/>
                    <w:rPr>
                      <w:rFonts w:ascii="Arial" w:hAnsi="Arial" w:cs="Arial"/>
                      <w:b/>
                      <w:color w:val="000000"/>
                    </w:rPr>
                  </w:pPr>
                  <w:r w:rsidRPr="009D2240">
                    <w:rPr>
                      <w:rFonts w:ascii="Arial" w:hAnsi="Arial" w:cs="Arial"/>
                      <w:color w:val="000000"/>
                    </w:rPr>
                    <w:t xml:space="preserve">        </w:t>
                  </w:r>
                  <w:r w:rsidR="00483371" w:rsidRPr="009D2240">
                    <w:rPr>
                      <w:rFonts w:ascii="Arial" w:hAnsi="Arial" w:cs="Arial"/>
                      <w:b/>
                      <w:color w:val="000000"/>
                    </w:rPr>
                    <w:t>Datos del poder</w:t>
                  </w:r>
                  <w:r w:rsidRPr="009D2240">
                    <w:rPr>
                      <w:rFonts w:ascii="Arial" w:hAnsi="Arial" w:cs="Arial"/>
                      <w:b/>
                      <w:color w:val="000000"/>
                    </w:rPr>
                    <w:t>:</w:t>
                  </w:r>
                </w:p>
                <w:p w14:paraId="55F6BD7C" w14:textId="3C6165F3"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w:t>
                  </w:r>
                  <w:r w:rsidR="000F5185" w:rsidRPr="009D2240">
                    <w:rPr>
                      <w:rFonts w:ascii="Arial" w:hAnsi="Arial" w:cs="Arial"/>
                      <w:color w:val="000000"/>
                    </w:rPr>
                    <w:t>instrumento público</w:t>
                  </w:r>
                  <w:r w:rsidR="00D44C89" w:rsidRPr="009D2240">
                    <w:rPr>
                      <w:rFonts w:ascii="Arial" w:hAnsi="Arial" w:cs="Arial"/>
                      <w:color w:val="000000"/>
                    </w:rPr>
                    <w:t xml:space="preserve"> </w:t>
                  </w:r>
                </w:p>
                <w:p w14:paraId="75D01290" w14:textId="12440E59"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Fecha de </w:t>
                  </w:r>
                  <w:r w:rsidR="000C7E02" w:rsidRPr="009D2240">
                    <w:rPr>
                      <w:rFonts w:ascii="Arial" w:hAnsi="Arial" w:cs="Arial"/>
                      <w:color w:val="000000"/>
                    </w:rPr>
                    <w:t>instrumento</w:t>
                  </w:r>
                  <w:r w:rsidR="000F5185" w:rsidRPr="009D2240">
                    <w:rPr>
                      <w:rFonts w:ascii="Arial" w:hAnsi="Arial" w:cs="Arial"/>
                      <w:color w:val="000000"/>
                    </w:rPr>
                    <w:t xml:space="preserve"> público</w:t>
                  </w:r>
                  <w:r w:rsidR="00D44C89" w:rsidRPr="009D2240">
                    <w:rPr>
                      <w:rFonts w:ascii="Arial" w:hAnsi="Arial" w:cs="Arial"/>
                      <w:color w:val="000000"/>
                    </w:rPr>
                    <w:t xml:space="preserve"> </w:t>
                  </w:r>
                  <w:r w:rsidRPr="009D2240">
                    <w:rPr>
                      <w:rFonts w:ascii="Arial" w:hAnsi="Arial" w:cs="Arial"/>
                      <w:color w:val="000000"/>
                    </w:rPr>
                    <w:t xml:space="preserve"> </w:t>
                  </w:r>
                </w:p>
                <w:p w14:paraId="4A651A52" w14:textId="2F7914A6"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w:t>
                  </w:r>
                  <w:r w:rsidR="008D7AA0" w:rsidRPr="009D2240">
                    <w:rPr>
                      <w:rFonts w:ascii="Arial" w:hAnsi="Arial" w:cs="Arial"/>
                      <w:color w:val="000000"/>
                    </w:rPr>
                    <w:t>notaría</w:t>
                  </w:r>
                  <w:r w:rsidRPr="009D2240">
                    <w:rPr>
                      <w:rFonts w:ascii="Arial" w:hAnsi="Arial" w:cs="Arial"/>
                      <w:color w:val="000000"/>
                    </w:rPr>
                    <w:t xml:space="preserve"> o correduría </w:t>
                  </w:r>
                </w:p>
                <w:p w14:paraId="23AF86F2" w14:textId="5655E389"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tidad de la </w:t>
                  </w:r>
                  <w:r w:rsidR="008D7AA0" w:rsidRPr="009D2240">
                    <w:rPr>
                      <w:rFonts w:ascii="Arial" w:hAnsi="Arial" w:cs="Arial"/>
                      <w:color w:val="000000"/>
                    </w:rPr>
                    <w:t>notaría</w:t>
                  </w:r>
                  <w:r w:rsidRPr="009D2240">
                    <w:rPr>
                      <w:rFonts w:ascii="Arial" w:hAnsi="Arial" w:cs="Arial"/>
                      <w:color w:val="000000"/>
                    </w:rPr>
                    <w:t xml:space="preserve"> o correduría </w:t>
                  </w:r>
                </w:p>
                <w:p w14:paraId="1FD8AC83" w14:textId="39DD776A"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de notario o </w:t>
                  </w:r>
                  <w:r w:rsidR="000F5185" w:rsidRPr="009D2240">
                    <w:rPr>
                      <w:rFonts w:ascii="Arial" w:hAnsi="Arial" w:cs="Arial"/>
                      <w:color w:val="000000"/>
                    </w:rPr>
                    <w:t>corredor público</w:t>
                  </w:r>
                  <w:r w:rsidR="00D44C89" w:rsidRPr="009D2240">
                    <w:rPr>
                      <w:rFonts w:ascii="Arial" w:hAnsi="Arial" w:cs="Arial"/>
                      <w:color w:val="000000"/>
                    </w:rPr>
                    <w:t xml:space="preserve"> </w:t>
                  </w:r>
                  <w:r w:rsidRPr="009D2240">
                    <w:rPr>
                      <w:rFonts w:ascii="Arial" w:hAnsi="Arial" w:cs="Arial"/>
                      <w:color w:val="000000"/>
                    </w:rPr>
                    <w:t xml:space="preserve"> </w:t>
                  </w:r>
                </w:p>
                <w:p w14:paraId="2A4BBE46" w14:textId="5C18B162" w:rsidR="00201E1E" w:rsidRPr="009D2240" w:rsidRDefault="000F5185"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nstrumentó público</w:t>
                  </w:r>
                  <w:r w:rsidR="00D44C89" w:rsidRPr="009D2240">
                    <w:rPr>
                      <w:rFonts w:ascii="Arial" w:hAnsi="Arial" w:cs="Arial"/>
                      <w:color w:val="000000"/>
                    </w:rPr>
                    <w:t xml:space="preserve"> </w:t>
                  </w:r>
                  <w:r w:rsidR="00201E1E" w:rsidRPr="009D2240">
                    <w:rPr>
                      <w:rFonts w:ascii="Arial" w:hAnsi="Arial" w:cs="Arial"/>
                      <w:color w:val="000000"/>
                    </w:rPr>
                    <w:t xml:space="preserve"> </w:t>
                  </w:r>
                </w:p>
                <w:p w14:paraId="36CF4452" w14:textId="77777777" w:rsidR="00201E1E" w:rsidRPr="009D2240" w:rsidRDefault="00201E1E" w:rsidP="003E2281">
                  <w:pPr>
                    <w:pStyle w:val="Prrafodelista"/>
                    <w:numPr>
                      <w:ilvl w:val="1"/>
                      <w:numId w:val="27"/>
                    </w:numPr>
                    <w:ind w:left="1286"/>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 xml:space="preserve">(FA03),  </w:t>
                  </w:r>
                </w:p>
                <w:p w14:paraId="487CBCCE"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Otorgado en el extranjero </w:t>
                  </w:r>
                </w:p>
                <w:p w14:paraId="7463FB75" w14:textId="5339FC00" w:rsidR="00201E1E"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Documento </w:t>
                  </w:r>
                  <w:r w:rsidR="00201E1E" w:rsidRPr="009D2240">
                    <w:rPr>
                      <w:rFonts w:ascii="Arial" w:hAnsi="Arial" w:cs="Arial"/>
                      <w:color w:val="000000"/>
                    </w:rPr>
                    <w:t xml:space="preserve">apostillado o legalizado </w:t>
                  </w:r>
                </w:p>
                <w:p w14:paraId="3AB2A26D" w14:textId="77777777" w:rsidR="00201E1E" w:rsidRPr="009D2240" w:rsidRDefault="00201E1E" w:rsidP="003E2281">
                  <w:pPr>
                    <w:pStyle w:val="Prrafodelista"/>
                    <w:numPr>
                      <w:ilvl w:val="1"/>
                      <w:numId w:val="27"/>
                    </w:numPr>
                    <w:ind w:left="1286"/>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 xml:space="preserve">(FA03),  </w:t>
                  </w:r>
                </w:p>
                <w:p w14:paraId="720E113A" w14:textId="1D992630" w:rsidR="00201E1E" w:rsidRPr="009D2240" w:rsidRDefault="00AD253A"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Comentarios de la autoridad </w:t>
                  </w:r>
                </w:p>
                <w:p w14:paraId="20B7D1E9" w14:textId="0AB93662" w:rsidR="00201E1E" w:rsidRPr="009D2240" w:rsidRDefault="00AD253A"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Cumple</w:t>
                  </w:r>
                </w:p>
                <w:p w14:paraId="46FCAA97" w14:textId="169F54E9" w:rsidR="00201E1E" w:rsidRPr="009D2240" w:rsidRDefault="00AD253A"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No cumple </w:t>
                  </w:r>
                </w:p>
                <w:p w14:paraId="66293F9D" w14:textId="06AB96F6"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Botón Guarda</w:t>
                  </w:r>
                  <w:r w:rsidR="001D1542" w:rsidRPr="009D2240">
                    <w:rPr>
                      <w:rFonts w:ascii="Arial" w:hAnsi="Arial" w:cs="Arial"/>
                      <w:color w:val="000000"/>
                    </w:rPr>
                    <w:t>r</w:t>
                  </w:r>
                  <w:r w:rsidR="007409C6" w:rsidRPr="009D2240">
                    <w:rPr>
                      <w:rFonts w:ascii="Arial" w:hAnsi="Arial" w:cs="Arial"/>
                      <w:color w:val="000000"/>
                    </w:rPr>
                    <w:t xml:space="preserve"> </w:t>
                  </w:r>
                  <w:r w:rsidR="007409C6" w:rsidRPr="009D2240">
                    <w:rPr>
                      <w:rFonts w:ascii="Arial" w:hAnsi="Arial" w:cs="Arial"/>
                      <w:b/>
                      <w:color w:val="000000"/>
                    </w:rPr>
                    <w:t>(RNA023)</w:t>
                  </w:r>
                </w:p>
                <w:p w14:paraId="577A654B" w14:textId="77777777" w:rsidR="00201E1E" w:rsidRPr="009D2240" w:rsidRDefault="00201E1E" w:rsidP="006654F9">
                  <w:pPr>
                    <w:pStyle w:val="Prrafodelista"/>
                    <w:spacing w:before="120" w:after="120"/>
                    <w:jc w:val="both"/>
                    <w:rPr>
                      <w:rFonts w:ascii="Arial" w:hAnsi="Arial" w:cs="Arial"/>
                      <w:b/>
                      <w:color w:val="000000"/>
                    </w:rPr>
                  </w:pPr>
                </w:p>
                <w:p w14:paraId="21529A27" w14:textId="29B4D0DD" w:rsidR="00201E1E" w:rsidRPr="009D2240" w:rsidRDefault="00201E1E"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 documento: </w:t>
                  </w:r>
                  <w:r w:rsidRPr="009D2240">
                    <w:rPr>
                      <w:rFonts w:ascii="Arial" w:hAnsi="Arial" w:cs="Arial"/>
                      <w:b/>
                      <w:color w:val="000000"/>
                    </w:rPr>
                    <w:t>02_934_EIU_</w:t>
                  </w:r>
                  <w:r w:rsidR="00657837" w:rsidRPr="009D2240">
                    <w:rPr>
                      <w:rFonts w:ascii="Arial" w:hAnsi="Arial" w:cs="Arial"/>
                      <w:b/>
                      <w:color w:val="000000"/>
                    </w:rPr>
                    <w:t>Seguimiento_s</w:t>
                  </w:r>
                  <w:r w:rsidRPr="009D2240">
                    <w:rPr>
                      <w:rFonts w:ascii="Arial" w:hAnsi="Arial" w:cs="Arial"/>
                      <w:b/>
                      <w:color w:val="000000"/>
                    </w:rPr>
                    <w:t>olicitud_</w:t>
                  </w:r>
                  <w:r w:rsidR="00145FBE" w:rsidRPr="009D2240">
                    <w:rPr>
                      <w:rFonts w:ascii="Arial" w:hAnsi="Arial" w:cs="Arial"/>
                      <w:b/>
                      <w:color w:val="000000"/>
                    </w:rPr>
                    <w:t>n</w:t>
                  </w:r>
                  <w:r w:rsidRPr="009D2240">
                    <w:rPr>
                      <w:rFonts w:ascii="Arial" w:hAnsi="Arial" w:cs="Arial"/>
                      <w:b/>
                      <w:color w:val="000000"/>
                    </w:rPr>
                    <w:t>ac</w:t>
                  </w:r>
                  <w:r w:rsidRPr="009D2240">
                    <w:rPr>
                      <w:rFonts w:ascii="Arial" w:hAnsi="Arial" w:cs="Arial"/>
                      <w:color w:val="000000"/>
                    </w:rPr>
                    <w:t xml:space="preserve"> </w:t>
                  </w:r>
                </w:p>
                <w:p w14:paraId="32DA2C03" w14:textId="165639CF" w:rsidR="009E7790" w:rsidRPr="009D2240" w:rsidRDefault="009E7790" w:rsidP="009E7790">
                  <w:pPr>
                    <w:spacing w:before="120" w:after="120"/>
                    <w:jc w:val="both"/>
                    <w:rPr>
                      <w:rFonts w:ascii="Arial" w:hAnsi="Arial" w:cs="Arial"/>
                      <w:color w:val="000000"/>
                    </w:rPr>
                  </w:pPr>
                  <w:r w:rsidRPr="009D2240">
                    <w:rPr>
                      <w:rFonts w:ascii="Arial" w:hAnsi="Arial" w:cs="Arial"/>
                    </w:rPr>
                    <w:t>*Nota: Todos los campos son obligatorios</w:t>
                  </w:r>
                  <w:r w:rsidR="00487D2D" w:rsidRPr="009D2240">
                    <w:rPr>
                      <w:rFonts w:ascii="Arial" w:hAnsi="Arial" w:cs="Arial"/>
                    </w:rPr>
                    <w:t>.</w:t>
                  </w:r>
                  <w:r w:rsidRPr="009D2240">
                    <w:rPr>
                      <w:rFonts w:ascii="Arial" w:hAnsi="Arial" w:cs="Arial"/>
                    </w:rPr>
                    <w:t xml:space="preserve"> </w:t>
                  </w:r>
                </w:p>
              </w:tc>
            </w:tr>
            <w:tr w:rsidR="006D137C" w:rsidRPr="009D2240" w14:paraId="740E9130" w14:textId="77777777" w:rsidTr="00720D19">
              <w:trPr>
                <w:cantSplit/>
                <w:trHeight w:val="585"/>
              </w:trPr>
              <w:tc>
                <w:tcPr>
                  <w:tcW w:w="2912" w:type="dxa"/>
                </w:tcPr>
                <w:p w14:paraId="6E82D53C" w14:textId="5304B4D6" w:rsidR="00900382" w:rsidRPr="009D2240" w:rsidRDefault="00900382" w:rsidP="00900382">
                  <w:pPr>
                    <w:pStyle w:val="Prrafodelista"/>
                    <w:numPr>
                      <w:ilvl w:val="0"/>
                      <w:numId w:val="5"/>
                    </w:numPr>
                    <w:spacing w:before="120" w:after="120"/>
                    <w:jc w:val="both"/>
                    <w:rPr>
                      <w:rFonts w:ascii="Arial" w:hAnsi="Arial" w:cs="Arial"/>
                    </w:rPr>
                  </w:pPr>
                  <w:r w:rsidRPr="009D2240">
                    <w:rPr>
                      <w:rFonts w:ascii="Arial" w:hAnsi="Arial" w:cs="Arial"/>
                    </w:rPr>
                    <w:t>Revisa secciones de representante legal y emite un comentario, así como una resolución de cumple o no cumple con lo requerido</w:t>
                  </w:r>
                  <w:r w:rsidR="00487D2D" w:rsidRPr="009D2240">
                    <w:rPr>
                      <w:rFonts w:ascii="Arial" w:hAnsi="Arial" w:cs="Arial"/>
                    </w:rPr>
                    <w:t>.</w:t>
                  </w:r>
                  <w:r w:rsidRPr="009D2240">
                    <w:rPr>
                      <w:rFonts w:ascii="Arial" w:hAnsi="Arial" w:cs="Arial"/>
                    </w:rPr>
                    <w:t xml:space="preserve"> </w:t>
                  </w:r>
                </w:p>
                <w:p w14:paraId="5958D4E8" w14:textId="5930FC11" w:rsidR="00900382" w:rsidRPr="009D2240" w:rsidRDefault="00900382" w:rsidP="00900382">
                  <w:pPr>
                    <w:spacing w:before="120" w:after="120"/>
                    <w:jc w:val="both"/>
                    <w:rPr>
                      <w:rFonts w:ascii="Arial" w:hAnsi="Arial" w:cs="Arial"/>
                    </w:rPr>
                  </w:pPr>
                </w:p>
              </w:tc>
              <w:tc>
                <w:tcPr>
                  <w:tcW w:w="4960" w:type="dxa"/>
                </w:tcPr>
                <w:p w14:paraId="3FECA1F9" w14:textId="3080034B" w:rsidR="00900382" w:rsidRPr="009D2240" w:rsidRDefault="00900382" w:rsidP="00900382">
                  <w:pPr>
                    <w:spacing w:before="120" w:after="120"/>
                    <w:jc w:val="both"/>
                    <w:rPr>
                      <w:rFonts w:ascii="Arial" w:hAnsi="Arial" w:cs="Arial"/>
                      <w:color w:val="000000"/>
                    </w:rPr>
                  </w:pPr>
                </w:p>
              </w:tc>
            </w:tr>
            <w:tr w:rsidR="006D137C" w:rsidRPr="009D2240" w14:paraId="33E05437" w14:textId="77777777" w:rsidTr="00720D19">
              <w:trPr>
                <w:cantSplit/>
                <w:trHeight w:val="585"/>
              </w:trPr>
              <w:tc>
                <w:tcPr>
                  <w:tcW w:w="2912" w:type="dxa"/>
                </w:tcPr>
                <w:p w14:paraId="6DE4E66E" w14:textId="0DD330C8" w:rsidR="00900382" w:rsidRPr="009D2240" w:rsidRDefault="00900382" w:rsidP="00900382">
                  <w:pPr>
                    <w:pStyle w:val="Prrafodelista"/>
                    <w:numPr>
                      <w:ilvl w:val="0"/>
                      <w:numId w:val="5"/>
                    </w:numPr>
                    <w:spacing w:before="120" w:after="120"/>
                    <w:jc w:val="both"/>
                    <w:rPr>
                      <w:rFonts w:ascii="Arial" w:hAnsi="Arial" w:cs="Arial"/>
                    </w:rPr>
                  </w:pPr>
                  <w:r w:rsidRPr="009D2240">
                    <w:rPr>
                      <w:rFonts w:ascii="Arial" w:hAnsi="Arial" w:cs="Arial"/>
                    </w:rPr>
                    <w:lastRenderedPageBreak/>
                    <w:t>Selecciona</w:t>
                  </w:r>
                  <w:r w:rsidR="00145FBE"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145EEEF3" w14:textId="32FD18A6" w:rsidR="00900382" w:rsidRPr="009D2240" w:rsidRDefault="00CD2065" w:rsidP="00145FBE">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7409C6" w:rsidRPr="009D2240">
                    <w:rPr>
                      <w:rFonts w:ascii="Arial" w:hAnsi="Arial" w:cs="Arial"/>
                      <w:b/>
                      <w:color w:val="000000"/>
                    </w:rPr>
                    <w:t>.</w:t>
                  </w:r>
                </w:p>
                <w:p w14:paraId="1901AD15" w14:textId="6167DE1D" w:rsidR="00900382" w:rsidRPr="009D2240" w:rsidRDefault="0090038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14F481D0" w14:textId="77777777" w:rsidR="00900382" w:rsidRPr="009D2240" w:rsidRDefault="0090038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0168FDE1" w14:textId="28CF1C66" w:rsidR="00900382" w:rsidRPr="009D2240" w:rsidRDefault="0090038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37956C3C" w14:textId="77777777" w:rsidTr="00487D2D">
              <w:trPr>
                <w:trHeight w:val="585"/>
              </w:trPr>
              <w:tc>
                <w:tcPr>
                  <w:tcW w:w="2912" w:type="dxa"/>
                </w:tcPr>
                <w:p w14:paraId="483F835A" w14:textId="522F2E57" w:rsidR="00900382" w:rsidRPr="009D2240" w:rsidRDefault="00900382" w:rsidP="00487D2D">
                  <w:pPr>
                    <w:pStyle w:val="Prrafodelista"/>
                    <w:numPr>
                      <w:ilvl w:val="0"/>
                      <w:numId w:val="5"/>
                    </w:numPr>
                    <w:spacing w:before="120" w:after="120"/>
                    <w:jc w:val="both"/>
                    <w:rPr>
                      <w:rFonts w:ascii="Arial" w:hAnsi="Arial" w:cs="Arial"/>
                    </w:rPr>
                  </w:pPr>
                  <w:r w:rsidRPr="009D2240">
                    <w:rPr>
                      <w:rFonts w:ascii="Arial" w:hAnsi="Arial" w:cs="Arial"/>
                    </w:rPr>
                    <w:t>Selecciona</w:t>
                  </w:r>
                  <w:r w:rsidR="00145FBE" w:rsidRPr="009D2240">
                    <w:rPr>
                      <w:rFonts w:ascii="Arial" w:hAnsi="Arial" w:cs="Arial"/>
                    </w:rPr>
                    <w:t xml:space="preserve"> el</w:t>
                  </w:r>
                  <w:r w:rsidRPr="009D2240">
                    <w:rPr>
                      <w:rFonts w:ascii="Arial" w:hAnsi="Arial" w:cs="Arial"/>
                    </w:rPr>
                    <w:t xml:space="preserve"> botón </w:t>
                  </w:r>
                  <w:r w:rsidRPr="009D2240">
                    <w:rPr>
                      <w:rFonts w:ascii="Arial" w:hAnsi="Arial" w:cs="Arial"/>
                      <w:b/>
                    </w:rPr>
                    <w:t>“</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479EF121" w14:textId="420C4521" w:rsidR="00900382" w:rsidRPr="009D2240" w:rsidRDefault="0090038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2FF07DB2" w14:textId="77777777" w:rsidTr="00487D2D">
              <w:trPr>
                <w:trHeight w:val="585"/>
              </w:trPr>
              <w:tc>
                <w:tcPr>
                  <w:tcW w:w="2912" w:type="dxa"/>
                </w:tcPr>
                <w:p w14:paraId="35E532A4" w14:textId="1E166C60" w:rsidR="00720D19" w:rsidRPr="009D2240" w:rsidRDefault="00720D19"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0C74E3" w:rsidRPr="009D2240">
                    <w:rPr>
                      <w:rFonts w:ascii="Arial" w:hAnsi="Arial" w:cs="Arial"/>
                    </w:rPr>
                    <w:t xml:space="preserve"> la</w:t>
                  </w:r>
                  <w:r w:rsidRPr="009D2240">
                    <w:rPr>
                      <w:rFonts w:ascii="Arial" w:hAnsi="Arial" w:cs="Arial"/>
                    </w:rPr>
                    <w:t xml:space="preserve"> pestaña     </w:t>
                  </w:r>
                </w:p>
                <w:p w14:paraId="34D486EF" w14:textId="23AEEBEE" w:rsidR="00720D19" w:rsidRPr="009D2240" w:rsidRDefault="00720D19" w:rsidP="00720D19">
                  <w:pPr>
                    <w:pStyle w:val="Prrafodelista"/>
                    <w:spacing w:before="120" w:after="120"/>
                    <w:ind w:left="360"/>
                    <w:jc w:val="both"/>
                    <w:rPr>
                      <w:rFonts w:ascii="Arial" w:hAnsi="Arial" w:cs="Arial"/>
                    </w:rPr>
                  </w:pPr>
                  <w:r w:rsidRPr="009D2240">
                    <w:rPr>
                      <w:rFonts w:ascii="Arial" w:hAnsi="Arial" w:cs="Arial"/>
                      <w:b/>
                    </w:rPr>
                    <w:t>“C)</w:t>
                  </w:r>
                  <w:r w:rsidR="00487D2D" w:rsidRPr="009D2240">
                    <w:rPr>
                      <w:rFonts w:ascii="Arial" w:hAnsi="Arial" w:cs="Arial"/>
                      <w:b/>
                    </w:rPr>
                    <w:t xml:space="preserve"> I</w:t>
                  </w:r>
                  <w:r w:rsidRPr="009D2240">
                    <w:rPr>
                      <w:rFonts w:ascii="Arial" w:hAnsi="Arial" w:cs="Arial"/>
                      <w:b/>
                    </w:rPr>
                    <w:t>nstrumentos</w:t>
                  </w:r>
                  <w:r w:rsidR="002B6784" w:rsidRPr="009D2240">
                    <w:rPr>
                      <w:rFonts w:ascii="Arial" w:hAnsi="Arial" w:cs="Arial"/>
                      <w:b/>
                    </w:rPr>
                    <w:t>”</w:t>
                  </w:r>
                  <w:r w:rsidRPr="009D2240">
                    <w:rPr>
                      <w:rFonts w:ascii="Arial" w:hAnsi="Arial" w:cs="Arial"/>
                    </w:rPr>
                    <w:t xml:space="preserve"> </w:t>
                  </w:r>
                </w:p>
              </w:tc>
              <w:tc>
                <w:tcPr>
                  <w:tcW w:w="4960" w:type="dxa"/>
                </w:tcPr>
                <w:p w14:paraId="584951FE" w14:textId="6A4136AC" w:rsidR="00720D19" w:rsidRPr="009D2240" w:rsidRDefault="00720D19"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rPr>
                    <w:t>“Instrumentos”</w:t>
                  </w:r>
                  <w:r w:rsidRPr="009D2240">
                    <w:rPr>
                      <w:rFonts w:ascii="Arial" w:hAnsi="Arial" w:cs="Arial"/>
                    </w:rPr>
                    <w:t xml:space="preserve"> </w:t>
                  </w:r>
                  <w:r w:rsidRPr="009D2240">
                    <w:rPr>
                      <w:rFonts w:ascii="Arial" w:hAnsi="Arial" w:cs="Arial"/>
                      <w:color w:val="000000"/>
                    </w:rPr>
                    <w:t xml:space="preserve">con los </w:t>
                  </w:r>
                  <w:r w:rsidR="00D44C89"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0DDA0AEB" w14:textId="08D9C51D" w:rsidR="009F3911" w:rsidRPr="009D2240" w:rsidRDefault="00720D19" w:rsidP="009F3911">
                  <w:pPr>
                    <w:spacing w:before="120" w:after="120"/>
                    <w:jc w:val="both"/>
                    <w:rPr>
                      <w:rFonts w:ascii="Arial" w:hAnsi="Arial" w:cs="Arial"/>
                      <w:b/>
                      <w:color w:val="000000"/>
                    </w:rPr>
                  </w:pPr>
                  <w:r w:rsidRPr="009D2240">
                    <w:rPr>
                      <w:rFonts w:ascii="Arial" w:hAnsi="Arial" w:cs="Arial"/>
                      <w:b/>
                      <w:color w:val="000000"/>
                    </w:rPr>
                    <w:t xml:space="preserve">     Instrumentos </w:t>
                  </w:r>
                  <w:r w:rsidR="009F3911" w:rsidRPr="009D2240">
                    <w:rPr>
                      <w:rFonts w:ascii="Arial" w:hAnsi="Arial" w:cs="Arial"/>
                      <w:b/>
                      <w:color w:val="000000"/>
                    </w:rPr>
                    <w:t>público</w:t>
                  </w:r>
                  <w:r w:rsidR="008D7AA0" w:rsidRPr="009D2240">
                    <w:rPr>
                      <w:rFonts w:ascii="Arial" w:hAnsi="Arial" w:cs="Arial"/>
                      <w:b/>
                      <w:color w:val="000000"/>
                    </w:rPr>
                    <w:t>s</w:t>
                  </w:r>
                  <w:r w:rsidRPr="009D2240">
                    <w:rPr>
                      <w:rFonts w:ascii="Arial" w:hAnsi="Arial" w:cs="Arial"/>
                      <w:b/>
                      <w:color w:val="000000"/>
                    </w:rPr>
                    <w:t xml:space="preserve"> </w:t>
                  </w:r>
                  <w:r w:rsidR="009F3911" w:rsidRPr="009D2240">
                    <w:rPr>
                      <w:rFonts w:ascii="Arial" w:hAnsi="Arial" w:cs="Arial"/>
                      <w:b/>
                      <w:color w:val="000000"/>
                    </w:rPr>
                    <w:t xml:space="preserve">   </w:t>
                  </w:r>
                </w:p>
                <w:p w14:paraId="39323BA9" w14:textId="25080356" w:rsidR="00D948EF" w:rsidRPr="009D2240" w:rsidRDefault="00D948EF" w:rsidP="00D948EF">
                  <w:pPr>
                    <w:spacing w:before="120" w:after="120"/>
                    <w:jc w:val="both"/>
                    <w:rPr>
                      <w:rFonts w:ascii="Arial" w:hAnsi="Arial" w:cs="Arial"/>
                      <w:color w:val="000000"/>
                    </w:rPr>
                  </w:pPr>
                  <w:r w:rsidRPr="009D2240">
                    <w:rPr>
                      <w:rFonts w:ascii="Arial" w:hAnsi="Arial" w:cs="Arial"/>
                      <w:color w:val="000000"/>
                    </w:rPr>
                    <w:t xml:space="preserve">     Campos obligatorios:</w:t>
                  </w:r>
                </w:p>
                <w:p w14:paraId="63687925" w14:textId="44F5229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úmero de </w:t>
                  </w:r>
                  <w:r w:rsidR="00D44C89" w:rsidRPr="009D2240">
                    <w:rPr>
                      <w:rFonts w:ascii="Arial" w:hAnsi="Arial" w:cs="Arial"/>
                      <w:color w:val="000000"/>
                    </w:rPr>
                    <w:t xml:space="preserve">instrumento público </w:t>
                  </w:r>
                </w:p>
                <w:p w14:paraId="39FC5DDE" w14:textId="57C7A0D9"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echa de </w:t>
                  </w:r>
                  <w:r w:rsidR="00145FBE" w:rsidRPr="009D2240">
                    <w:rPr>
                      <w:rFonts w:ascii="Arial" w:hAnsi="Arial" w:cs="Arial"/>
                      <w:color w:val="000000"/>
                    </w:rPr>
                    <w:t>instrumento</w:t>
                  </w:r>
                  <w:r w:rsidR="00D44C89" w:rsidRPr="009D2240">
                    <w:rPr>
                      <w:rFonts w:ascii="Arial" w:hAnsi="Arial" w:cs="Arial"/>
                      <w:color w:val="000000"/>
                    </w:rPr>
                    <w:t xml:space="preserve"> público </w:t>
                  </w:r>
                </w:p>
                <w:p w14:paraId="21A9EB9C" w14:textId="7F75E7F5"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úmero de </w:t>
                  </w:r>
                  <w:r w:rsidR="008D7AA0" w:rsidRPr="009D2240">
                    <w:rPr>
                      <w:rFonts w:ascii="Arial" w:hAnsi="Arial" w:cs="Arial"/>
                      <w:color w:val="000000"/>
                    </w:rPr>
                    <w:t>notaría</w:t>
                  </w:r>
                  <w:r w:rsidRPr="009D2240">
                    <w:rPr>
                      <w:rFonts w:ascii="Arial" w:hAnsi="Arial" w:cs="Arial"/>
                      <w:color w:val="000000"/>
                    </w:rPr>
                    <w:t xml:space="preserve"> o correduría </w:t>
                  </w:r>
                </w:p>
                <w:p w14:paraId="0EC090F9" w14:textId="2E5E6622"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Entidad de la </w:t>
                  </w:r>
                  <w:r w:rsidR="008D7AA0" w:rsidRPr="009D2240">
                    <w:rPr>
                      <w:rFonts w:ascii="Arial" w:hAnsi="Arial" w:cs="Arial"/>
                      <w:color w:val="000000"/>
                    </w:rPr>
                    <w:t>notaría</w:t>
                  </w:r>
                  <w:r w:rsidRPr="009D2240">
                    <w:rPr>
                      <w:rFonts w:ascii="Arial" w:hAnsi="Arial" w:cs="Arial"/>
                      <w:color w:val="000000"/>
                    </w:rPr>
                    <w:t xml:space="preserve"> o correduría</w:t>
                  </w:r>
                </w:p>
                <w:p w14:paraId="0C865702" w14:textId="00FE1665"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ombre del notario o </w:t>
                  </w:r>
                  <w:r w:rsidR="00D44C89" w:rsidRPr="009D2240">
                    <w:rPr>
                      <w:rFonts w:ascii="Arial" w:hAnsi="Arial" w:cs="Arial"/>
                      <w:color w:val="000000"/>
                    </w:rPr>
                    <w:t xml:space="preserve">corredor público </w:t>
                  </w:r>
                  <w:r w:rsidRPr="009D2240">
                    <w:rPr>
                      <w:rFonts w:ascii="Arial" w:hAnsi="Arial" w:cs="Arial"/>
                      <w:color w:val="000000"/>
                    </w:rPr>
                    <w:t xml:space="preserve"> </w:t>
                  </w:r>
                </w:p>
                <w:p w14:paraId="18C4A43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Instrumento público</w:t>
                  </w:r>
                </w:p>
                <w:p w14:paraId="4E69EAB3" w14:textId="0B309FA0" w:rsidR="00720D19" w:rsidRPr="009D2240" w:rsidRDefault="00720D19" w:rsidP="00D948EF">
                  <w:pPr>
                    <w:pStyle w:val="Prrafodelista"/>
                    <w:spacing w:before="120" w:after="120"/>
                    <w:jc w:val="both"/>
                    <w:rPr>
                      <w:rFonts w:ascii="Arial" w:hAnsi="Arial" w:cs="Arial"/>
                      <w:color w:val="000000"/>
                    </w:rPr>
                  </w:pPr>
                </w:p>
                <w:p w14:paraId="505DBC47" w14:textId="14ECF0A5" w:rsidR="00720D19" w:rsidRPr="009D2240" w:rsidRDefault="00720D19" w:rsidP="003E2281">
                  <w:pPr>
                    <w:pStyle w:val="Prrafodelista"/>
                    <w:numPr>
                      <w:ilvl w:val="0"/>
                      <w:numId w:val="26"/>
                    </w:numPr>
                    <w:spacing w:before="120" w:after="120"/>
                    <w:ind w:firstLine="411"/>
                    <w:jc w:val="both"/>
                    <w:rPr>
                      <w:rFonts w:ascii="Arial" w:hAnsi="Arial" w:cs="Arial"/>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FA03), (RNA</w:t>
                  </w:r>
                  <w:r w:rsidR="0097278C" w:rsidRPr="009D2240">
                    <w:rPr>
                      <w:rFonts w:ascii="Arial" w:hAnsi="Arial" w:cs="Arial"/>
                      <w:b/>
                      <w:color w:val="000000"/>
                    </w:rPr>
                    <w:t>0</w:t>
                  </w:r>
                  <w:r w:rsidRPr="009D2240">
                    <w:rPr>
                      <w:rFonts w:ascii="Arial" w:hAnsi="Arial" w:cs="Arial"/>
                      <w:b/>
                      <w:color w:val="000000"/>
                    </w:rPr>
                    <w:t>4</w:t>
                  </w:r>
                  <w:r w:rsidR="007409C6" w:rsidRPr="009D2240">
                    <w:rPr>
                      <w:rFonts w:ascii="Arial" w:hAnsi="Arial" w:cs="Arial"/>
                      <w:b/>
                      <w:color w:val="000000"/>
                    </w:rPr>
                    <w:t>)</w:t>
                  </w:r>
                </w:p>
                <w:p w14:paraId="370CD52C" w14:textId="77777777" w:rsidR="00720D19" w:rsidRPr="009D2240" w:rsidRDefault="00720D19" w:rsidP="00720D19">
                  <w:pPr>
                    <w:spacing w:before="120" w:after="120"/>
                    <w:jc w:val="both"/>
                    <w:rPr>
                      <w:rFonts w:ascii="Arial" w:hAnsi="Arial" w:cs="Arial"/>
                      <w:color w:val="000000"/>
                    </w:rPr>
                  </w:pPr>
                  <w:r w:rsidRPr="009D2240">
                    <w:rPr>
                      <w:rFonts w:ascii="Arial" w:hAnsi="Arial" w:cs="Arial"/>
                      <w:color w:val="000000"/>
                    </w:rPr>
                    <w:t xml:space="preserve">        Campos opcionales </w:t>
                  </w:r>
                </w:p>
                <w:p w14:paraId="7A3CE548"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olio mercantil </w:t>
                  </w:r>
                </w:p>
                <w:p w14:paraId="0D34F2D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echa folio mercantil </w:t>
                  </w:r>
                </w:p>
                <w:p w14:paraId="435418E9"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Institución de registro </w:t>
                  </w:r>
                </w:p>
                <w:p w14:paraId="0C4C8C7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Entidad de la institución</w:t>
                  </w:r>
                </w:p>
                <w:p w14:paraId="003E6920" w14:textId="795F3D36" w:rsidR="009F3911" w:rsidRPr="009D2240" w:rsidRDefault="00D44C8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 xml:space="preserve">Comentarios de la autoridad </w:t>
                  </w:r>
                </w:p>
                <w:p w14:paraId="067CD341" w14:textId="025BBB32" w:rsidR="009F3911" w:rsidRPr="009D2240" w:rsidRDefault="00D44C89" w:rsidP="003E2281">
                  <w:pPr>
                    <w:pStyle w:val="Prrafodelista"/>
                    <w:numPr>
                      <w:ilvl w:val="0"/>
                      <w:numId w:val="43"/>
                    </w:numPr>
                    <w:spacing w:before="120" w:after="120"/>
                    <w:ind w:firstLine="391"/>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Cumple</w:t>
                  </w:r>
                </w:p>
                <w:p w14:paraId="775B2FBD" w14:textId="2F5CC2FF" w:rsidR="00720D19" w:rsidRPr="009D2240" w:rsidRDefault="00D44C89" w:rsidP="003E2281">
                  <w:pPr>
                    <w:pStyle w:val="Prrafodelista"/>
                    <w:numPr>
                      <w:ilvl w:val="0"/>
                      <w:numId w:val="43"/>
                    </w:numPr>
                    <w:spacing w:before="120" w:after="120"/>
                    <w:ind w:firstLine="391"/>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No cumple</w:t>
                  </w:r>
                </w:p>
                <w:p w14:paraId="0043572E" w14:textId="6B336F7E" w:rsidR="00720D19" w:rsidRPr="009D2240" w:rsidRDefault="000435F5"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2F0C798C" w14:textId="77777777"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0C9FAA4F" w14:textId="77777777" w:rsidR="00D948EF" w:rsidRPr="009D2240" w:rsidRDefault="00D948EF"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Anterior </w:t>
                  </w:r>
                </w:p>
                <w:p w14:paraId="7C7B36E3" w14:textId="5A4C62B2" w:rsidR="009F3911" w:rsidRPr="009D2240" w:rsidRDefault="00D948EF"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Siguiente </w:t>
                  </w:r>
                </w:p>
                <w:p w14:paraId="46E85A8A" w14:textId="3FF25B7A" w:rsidR="00D948EF" w:rsidRPr="009D2240" w:rsidRDefault="00720D19" w:rsidP="003E2281">
                  <w:pPr>
                    <w:pStyle w:val="Prrafodelista"/>
                    <w:numPr>
                      <w:ilvl w:val="0"/>
                      <w:numId w:val="25"/>
                    </w:numPr>
                    <w:spacing w:before="120" w:after="120"/>
                    <w:jc w:val="both"/>
                    <w:rPr>
                      <w:rFonts w:ascii="Arial" w:hAnsi="Arial" w:cs="Arial"/>
                      <w:b/>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w:t>
                  </w:r>
                  <w:r w:rsidRPr="009D2240">
                    <w:rPr>
                      <w:rFonts w:ascii="Arial" w:hAnsi="Arial" w:cs="Arial"/>
                      <w:b/>
                      <w:color w:val="000000"/>
                    </w:rPr>
                    <w:t>_</w:t>
                  </w:r>
                  <w:r w:rsidR="00657837" w:rsidRPr="009D2240">
                    <w:rPr>
                      <w:rFonts w:ascii="Arial" w:hAnsi="Arial" w:cs="Arial"/>
                      <w:b/>
                      <w:color w:val="000000"/>
                    </w:rPr>
                    <w:t>s</w:t>
                  </w:r>
                  <w:r w:rsidRPr="009D2240">
                    <w:rPr>
                      <w:rFonts w:ascii="Arial" w:hAnsi="Arial" w:cs="Arial"/>
                      <w:b/>
                      <w:color w:val="000000"/>
                    </w:rPr>
                    <w:t>olicitud_</w:t>
                  </w:r>
                  <w:r w:rsidR="00145FBE" w:rsidRPr="009D2240">
                    <w:rPr>
                      <w:rFonts w:ascii="Arial" w:hAnsi="Arial" w:cs="Arial"/>
                      <w:b/>
                      <w:color w:val="000000"/>
                    </w:rPr>
                    <w:t>n</w:t>
                  </w:r>
                  <w:r w:rsidRPr="009D2240">
                    <w:rPr>
                      <w:rFonts w:ascii="Arial" w:hAnsi="Arial" w:cs="Arial"/>
                      <w:b/>
                      <w:color w:val="000000"/>
                    </w:rPr>
                    <w:t>ac</w:t>
                  </w:r>
                </w:p>
                <w:p w14:paraId="32743A62" w14:textId="04E9D1F3" w:rsidR="00720D19" w:rsidRPr="009D2240" w:rsidRDefault="00D948EF" w:rsidP="00D948EF">
                  <w:pPr>
                    <w:spacing w:before="120" w:after="120"/>
                    <w:jc w:val="both"/>
                    <w:rPr>
                      <w:rFonts w:ascii="Arial" w:hAnsi="Arial" w:cs="Arial"/>
                      <w:b/>
                      <w:color w:val="000000"/>
                    </w:rPr>
                  </w:pPr>
                  <w:r w:rsidRPr="009D2240">
                    <w:rPr>
                      <w:rFonts w:ascii="Arial" w:hAnsi="Arial" w:cs="Arial"/>
                      <w:color w:val="000000"/>
                    </w:rPr>
                    <w:t xml:space="preserve">*Nota: se puede contar con más de un testimonio </w:t>
                  </w:r>
                  <w:r w:rsidR="00720D19" w:rsidRPr="009D2240">
                    <w:rPr>
                      <w:rFonts w:ascii="Arial" w:hAnsi="Arial" w:cs="Arial"/>
                      <w:color w:val="000000"/>
                    </w:rPr>
                    <w:t xml:space="preserve"> </w:t>
                  </w:r>
                </w:p>
              </w:tc>
            </w:tr>
            <w:tr w:rsidR="006D137C" w:rsidRPr="009D2240" w14:paraId="558AEFF1" w14:textId="77777777" w:rsidTr="00720D19">
              <w:trPr>
                <w:cantSplit/>
                <w:trHeight w:val="585"/>
              </w:trPr>
              <w:tc>
                <w:tcPr>
                  <w:tcW w:w="2912" w:type="dxa"/>
                </w:tcPr>
                <w:p w14:paraId="3841443F" w14:textId="4C2E855E" w:rsidR="00FE2AE2" w:rsidRPr="009D2240" w:rsidRDefault="000F5185" w:rsidP="000F5185">
                  <w:pPr>
                    <w:pStyle w:val="Prrafodelista"/>
                    <w:numPr>
                      <w:ilvl w:val="0"/>
                      <w:numId w:val="5"/>
                    </w:numPr>
                    <w:spacing w:before="120" w:after="120"/>
                    <w:ind w:left="233" w:hanging="233"/>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3B01136F" w14:textId="1F061F25" w:rsidR="00FE2AE2" w:rsidRPr="009D2240" w:rsidRDefault="00FE2AE2" w:rsidP="00FE2AE2">
                  <w:pPr>
                    <w:spacing w:before="120" w:after="120"/>
                    <w:ind w:left="360"/>
                    <w:jc w:val="both"/>
                    <w:rPr>
                      <w:rFonts w:ascii="Arial" w:hAnsi="Arial" w:cs="Arial"/>
                      <w:color w:val="000000"/>
                    </w:rPr>
                  </w:pPr>
                </w:p>
              </w:tc>
            </w:tr>
            <w:tr w:rsidR="006D137C" w:rsidRPr="009D2240" w14:paraId="22336B13" w14:textId="77777777" w:rsidTr="00720D19">
              <w:trPr>
                <w:cantSplit/>
                <w:trHeight w:val="585"/>
              </w:trPr>
              <w:tc>
                <w:tcPr>
                  <w:tcW w:w="2912" w:type="dxa"/>
                </w:tcPr>
                <w:p w14:paraId="4E23DDCC" w14:textId="3E885CC8" w:rsidR="00FE2AE2" w:rsidRPr="009D2240" w:rsidRDefault="00FE2AE2" w:rsidP="00936660">
                  <w:pPr>
                    <w:pStyle w:val="Prrafodelista"/>
                    <w:numPr>
                      <w:ilvl w:val="0"/>
                      <w:numId w:val="5"/>
                    </w:numPr>
                    <w:spacing w:before="120" w:after="120"/>
                    <w:ind w:left="373"/>
                    <w:jc w:val="both"/>
                    <w:rPr>
                      <w:rFonts w:ascii="Arial" w:hAnsi="Arial" w:cs="Arial"/>
                    </w:rPr>
                  </w:pPr>
                  <w:r w:rsidRPr="009D2240">
                    <w:rPr>
                      <w:rFonts w:ascii="Arial" w:hAnsi="Arial" w:cs="Arial"/>
                    </w:rPr>
                    <w:t>Selecciona</w:t>
                  </w:r>
                  <w:r w:rsidR="00657837"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24B19727" w14:textId="37E1B0B5" w:rsidR="00FE2AE2" w:rsidRPr="009D2240" w:rsidRDefault="00CD2065" w:rsidP="00FE2AE2">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4B903E83" w14:textId="4D55BD37" w:rsidR="00FE2AE2" w:rsidRPr="009D2240" w:rsidRDefault="00FE2AE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4E0F7488" w14:textId="77777777" w:rsidR="00FE2AE2" w:rsidRPr="009D2240" w:rsidRDefault="00FE2AE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5100AE81" w14:textId="6AB3710A" w:rsidR="00FE2AE2" w:rsidRPr="009D2240" w:rsidRDefault="00FE2AE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2ADC395D" w14:textId="77777777" w:rsidTr="00720D19">
              <w:trPr>
                <w:cantSplit/>
                <w:trHeight w:val="585"/>
              </w:trPr>
              <w:tc>
                <w:tcPr>
                  <w:tcW w:w="2912" w:type="dxa"/>
                </w:tcPr>
                <w:p w14:paraId="59482AA1" w14:textId="54A604B1" w:rsidR="00FE2AE2" w:rsidRPr="009D2240" w:rsidRDefault="00FE2AE2" w:rsidP="00A81905">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Selecciona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40983955" w14:textId="3EEC27BA" w:rsidR="00FE2AE2" w:rsidRPr="009D2240" w:rsidRDefault="00FE2AE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5951F14E" w14:textId="77777777" w:rsidTr="00720D19">
              <w:trPr>
                <w:cantSplit/>
                <w:trHeight w:val="585"/>
              </w:trPr>
              <w:tc>
                <w:tcPr>
                  <w:tcW w:w="2912" w:type="dxa"/>
                </w:tcPr>
                <w:p w14:paraId="7B31B13B" w14:textId="7ABBEEF2" w:rsidR="00720D19" w:rsidRPr="009D2240" w:rsidRDefault="00720D19" w:rsidP="00A81905">
                  <w:pPr>
                    <w:pStyle w:val="Prrafodelista"/>
                    <w:numPr>
                      <w:ilvl w:val="0"/>
                      <w:numId w:val="5"/>
                    </w:numPr>
                    <w:spacing w:before="120" w:after="120"/>
                    <w:jc w:val="both"/>
                    <w:rPr>
                      <w:rFonts w:ascii="Arial" w:hAnsi="Arial" w:cs="Arial"/>
                    </w:rPr>
                  </w:pPr>
                  <w:r w:rsidRPr="009D2240">
                    <w:rPr>
                      <w:rFonts w:ascii="Arial" w:hAnsi="Arial" w:cs="Arial"/>
                    </w:rPr>
                    <w:t xml:space="preserve">Selecciona </w:t>
                  </w:r>
                  <w:r w:rsidR="000C74E3" w:rsidRPr="009D2240">
                    <w:rPr>
                      <w:rFonts w:ascii="Arial" w:hAnsi="Arial" w:cs="Arial"/>
                    </w:rPr>
                    <w:t xml:space="preserve">la </w:t>
                  </w:r>
                  <w:r w:rsidRPr="009D2240">
                    <w:rPr>
                      <w:rFonts w:ascii="Arial" w:hAnsi="Arial" w:cs="Arial"/>
                    </w:rPr>
                    <w:t xml:space="preserve">pestaña </w:t>
                  </w:r>
                  <w:r w:rsidRPr="009D2240">
                    <w:rPr>
                      <w:rFonts w:ascii="Arial" w:hAnsi="Arial" w:cs="Arial"/>
                      <w:b/>
                    </w:rPr>
                    <w:t>“D) Acta de asamblea</w:t>
                  </w:r>
                  <w:r w:rsidR="002B6784" w:rsidRPr="009D2240">
                    <w:rPr>
                      <w:rFonts w:ascii="Arial" w:hAnsi="Arial" w:cs="Arial"/>
                      <w:b/>
                    </w:rPr>
                    <w:t>”</w:t>
                  </w:r>
                </w:p>
              </w:tc>
              <w:tc>
                <w:tcPr>
                  <w:tcW w:w="4960" w:type="dxa"/>
                </w:tcPr>
                <w:p w14:paraId="3C691700" w14:textId="33F09D1D" w:rsidR="00720D19" w:rsidRPr="009D2240" w:rsidRDefault="00720D19"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 xml:space="preserve">“Acta de asamblea” </w:t>
                  </w:r>
                  <w:r w:rsidRPr="009D2240">
                    <w:rPr>
                      <w:rFonts w:ascii="Arial" w:hAnsi="Arial" w:cs="Arial"/>
                      <w:color w:val="000000"/>
                    </w:rPr>
                    <w:t xml:space="preserve">con los </w:t>
                  </w:r>
                  <w:r w:rsidR="008D7AA0"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26A42A80" w14:textId="77777777" w:rsidR="00720D19" w:rsidRPr="009D2240" w:rsidRDefault="00720D1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Acta de asamblea </w:t>
                  </w:r>
                </w:p>
                <w:p w14:paraId="02FF3FA1" w14:textId="43DEB7F3" w:rsidR="00720D19" w:rsidRPr="009D2240" w:rsidRDefault="00720D19" w:rsidP="003E2281">
                  <w:pPr>
                    <w:pStyle w:val="Prrafodelista"/>
                    <w:numPr>
                      <w:ilvl w:val="0"/>
                      <w:numId w:val="45"/>
                    </w:numPr>
                    <w:spacing w:before="120" w:after="120"/>
                    <w:jc w:val="both"/>
                    <w:rPr>
                      <w:rFonts w:ascii="Arial" w:hAnsi="Arial" w:cs="Arial"/>
                      <w:b/>
                      <w:color w:val="000000"/>
                    </w:rPr>
                  </w:pPr>
                  <w:r w:rsidRPr="009D2240">
                    <w:rPr>
                      <w:rFonts w:ascii="Arial" w:hAnsi="Arial" w:cs="Arial"/>
                      <w:color w:val="000000"/>
                    </w:rPr>
                    <w:t xml:space="preserve">Botón </w:t>
                  </w:r>
                  <w:r w:rsidR="00657837" w:rsidRPr="009D2240">
                    <w:rPr>
                      <w:rFonts w:ascii="Arial" w:hAnsi="Arial" w:cs="Arial"/>
                      <w:b/>
                      <w:color w:val="000000"/>
                    </w:rPr>
                    <w:t>“</w:t>
                  </w:r>
                  <w:r w:rsidR="009B1922" w:rsidRPr="009D2240">
                    <w:rPr>
                      <w:rFonts w:ascii="Arial" w:hAnsi="Arial" w:cs="Arial"/>
                      <w:b/>
                      <w:color w:val="000000"/>
                    </w:rPr>
                    <w:t>Ver</w:t>
                  </w:r>
                  <w:r w:rsidRPr="009D2240">
                    <w:rPr>
                      <w:rFonts w:ascii="Arial" w:hAnsi="Arial" w:cs="Arial"/>
                      <w:b/>
                      <w:color w:val="000000"/>
                    </w:rPr>
                    <w:t xml:space="preserve"> documento</w:t>
                  </w:r>
                  <w:r w:rsidR="00657837" w:rsidRPr="009D2240">
                    <w:rPr>
                      <w:rFonts w:ascii="Arial" w:hAnsi="Arial" w:cs="Arial"/>
                      <w:b/>
                      <w:color w:val="000000"/>
                    </w:rPr>
                    <w:t>”</w:t>
                  </w:r>
                  <w:r w:rsidRPr="009D2240">
                    <w:rPr>
                      <w:rFonts w:ascii="Arial" w:hAnsi="Arial" w:cs="Arial"/>
                      <w:color w:val="000000"/>
                    </w:rPr>
                    <w:t xml:space="preserve"> </w:t>
                  </w:r>
                  <w:r w:rsidRPr="009D2240">
                    <w:rPr>
                      <w:rFonts w:ascii="Arial" w:hAnsi="Arial" w:cs="Arial"/>
                      <w:b/>
                      <w:color w:val="000000"/>
                    </w:rPr>
                    <w:t xml:space="preserve">(FA03), </w:t>
                  </w:r>
                  <w:r w:rsidR="00A81905" w:rsidRPr="009D2240">
                    <w:rPr>
                      <w:rFonts w:ascii="Arial" w:hAnsi="Arial" w:cs="Arial"/>
                      <w:b/>
                      <w:color w:val="000000"/>
                    </w:rPr>
                    <w:t xml:space="preserve"> </w:t>
                  </w:r>
                </w:p>
                <w:p w14:paraId="1538AFC6" w14:textId="08702D1B" w:rsidR="00720D19" w:rsidRDefault="00720D1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Fecha de cierre de</w:t>
                  </w:r>
                  <w:r w:rsidR="00657837" w:rsidRPr="009D2240">
                    <w:rPr>
                      <w:rFonts w:ascii="Arial" w:hAnsi="Arial" w:cs="Arial"/>
                      <w:color w:val="000000"/>
                    </w:rPr>
                    <w:t xml:space="preserve">l </w:t>
                  </w:r>
                  <w:r w:rsidRPr="009D2240">
                    <w:rPr>
                      <w:rFonts w:ascii="Arial" w:hAnsi="Arial" w:cs="Arial"/>
                      <w:color w:val="000000"/>
                    </w:rPr>
                    <w:t>ejerci</w:t>
                  </w:r>
                  <w:r w:rsidR="00657837" w:rsidRPr="009D2240">
                    <w:rPr>
                      <w:rFonts w:ascii="Arial" w:hAnsi="Arial" w:cs="Arial"/>
                      <w:color w:val="000000"/>
                    </w:rPr>
                    <w:t>cio</w:t>
                  </w:r>
                  <w:r w:rsidRPr="009D2240">
                    <w:rPr>
                      <w:rFonts w:ascii="Arial" w:hAnsi="Arial" w:cs="Arial"/>
                      <w:color w:val="000000"/>
                    </w:rPr>
                    <w:t xml:space="preserve"> fiscal</w:t>
                  </w:r>
                </w:p>
                <w:p w14:paraId="527F09D3" w14:textId="2319CCE1" w:rsidR="003D5D94" w:rsidRDefault="003D5D94" w:rsidP="003E2281">
                  <w:pPr>
                    <w:pStyle w:val="Prrafodelista"/>
                    <w:numPr>
                      <w:ilvl w:val="0"/>
                      <w:numId w:val="31"/>
                    </w:numPr>
                    <w:spacing w:before="120" w:after="120"/>
                    <w:jc w:val="both"/>
                    <w:rPr>
                      <w:rFonts w:ascii="Arial" w:hAnsi="Arial" w:cs="Arial"/>
                      <w:color w:val="000000"/>
                    </w:rPr>
                  </w:pPr>
                  <w:r>
                    <w:rPr>
                      <w:rFonts w:ascii="Arial" w:hAnsi="Arial" w:cs="Arial"/>
                      <w:color w:val="000000"/>
                    </w:rPr>
                    <w:t>Fecha de acta</w:t>
                  </w:r>
                </w:p>
                <w:p w14:paraId="0D23D938"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Número de instrumento público</w:t>
                  </w:r>
                </w:p>
                <w:p w14:paraId="3350EFD1"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Fecha de instrumento público</w:t>
                  </w:r>
                </w:p>
                <w:p w14:paraId="430D00CA"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64E41362"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Entidad de la notaría o correduría</w:t>
                  </w:r>
                </w:p>
                <w:p w14:paraId="1CC873D1"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510FCAE7"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Instrumento público</w:t>
                  </w:r>
                </w:p>
                <w:p w14:paraId="65E7DFAD" w14:textId="7D1DFDE9" w:rsidR="00112D60" w:rsidRPr="00D36870" w:rsidRDefault="00112D60" w:rsidP="00112D60">
                  <w:pPr>
                    <w:pStyle w:val="Prrafodelista"/>
                    <w:numPr>
                      <w:ilvl w:val="0"/>
                      <w:numId w:val="31"/>
                    </w:numPr>
                    <w:spacing w:before="120" w:after="120"/>
                    <w:jc w:val="both"/>
                    <w:rPr>
                      <w:rFonts w:ascii="Arial" w:hAnsi="Arial" w:cs="Arial"/>
                      <w:color w:val="000000"/>
                    </w:rPr>
                  </w:pPr>
                  <w:r>
                    <w:rPr>
                      <w:rFonts w:ascii="Arial" w:hAnsi="Arial" w:cs="Arial"/>
                      <w:color w:val="000000"/>
                    </w:rPr>
                    <w:t>Botón ver</w:t>
                  </w:r>
                  <w:r w:rsidRPr="00E61010">
                    <w:rPr>
                      <w:rFonts w:ascii="Arial" w:hAnsi="Arial" w:cs="Arial"/>
                      <w:color w:val="000000"/>
                    </w:rPr>
                    <w:t xml:space="preserve"> documento </w:t>
                  </w:r>
                  <w:r w:rsidRPr="00E61010">
                    <w:rPr>
                      <w:rFonts w:ascii="Arial" w:hAnsi="Arial" w:cs="Arial"/>
                      <w:b/>
                      <w:color w:val="000000"/>
                    </w:rPr>
                    <w:t>(FA03)</w:t>
                  </w:r>
                </w:p>
                <w:p w14:paraId="5D3120BC" w14:textId="3C4A6312" w:rsidR="00FE2AE2" w:rsidRPr="009D2240" w:rsidRDefault="00D44C8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 xml:space="preserve">Comentarios de la autoridad </w:t>
                  </w:r>
                </w:p>
                <w:p w14:paraId="40C1AD41" w14:textId="5939BB25" w:rsidR="00FE2AE2" w:rsidRPr="009D2240" w:rsidRDefault="00D44C89" w:rsidP="003E2281">
                  <w:pPr>
                    <w:pStyle w:val="Prrafodelista"/>
                    <w:numPr>
                      <w:ilvl w:val="0"/>
                      <w:numId w:val="42"/>
                    </w:numPr>
                    <w:spacing w:before="120" w:after="120"/>
                    <w:ind w:firstLine="391"/>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Cumple</w:t>
                  </w:r>
                </w:p>
                <w:p w14:paraId="61207219" w14:textId="798D06B1" w:rsidR="00FE2AE2" w:rsidRPr="009D2240" w:rsidRDefault="00D44C89" w:rsidP="003E2281">
                  <w:pPr>
                    <w:pStyle w:val="Prrafodelista"/>
                    <w:numPr>
                      <w:ilvl w:val="0"/>
                      <w:numId w:val="42"/>
                    </w:numPr>
                    <w:spacing w:before="120" w:after="120"/>
                    <w:ind w:firstLine="391"/>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No cumple</w:t>
                  </w:r>
                </w:p>
                <w:p w14:paraId="6A103B4A" w14:textId="1EEC79CC" w:rsidR="00720D19" w:rsidRPr="009D2240" w:rsidRDefault="000435F5"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01A5ECCB" w14:textId="77777777" w:rsidR="00FE2AE2" w:rsidRPr="009D2240" w:rsidRDefault="00FE2AE2" w:rsidP="00FE2AE2">
                  <w:pPr>
                    <w:pStyle w:val="Prrafodelista"/>
                    <w:spacing w:before="120" w:after="120"/>
                    <w:jc w:val="both"/>
                    <w:rPr>
                      <w:rFonts w:ascii="Arial" w:hAnsi="Arial" w:cs="Arial"/>
                      <w:color w:val="000000"/>
                    </w:rPr>
                  </w:pPr>
                </w:p>
                <w:p w14:paraId="3ABBFFD2" w14:textId="1430CBC2" w:rsidR="00FE2AE2" w:rsidRPr="009D2240" w:rsidRDefault="00FE2AE2"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_s</w:t>
                  </w:r>
                  <w:r w:rsidRPr="009D2240">
                    <w:rPr>
                      <w:rFonts w:ascii="Arial" w:hAnsi="Arial" w:cs="Arial"/>
                      <w:b/>
                      <w:color w:val="000000"/>
                    </w:rPr>
                    <w:t>olicitud_</w:t>
                  </w:r>
                  <w:r w:rsidR="00657837" w:rsidRPr="009D2240">
                    <w:rPr>
                      <w:rFonts w:ascii="Arial" w:hAnsi="Arial" w:cs="Arial"/>
                      <w:b/>
                      <w:color w:val="000000"/>
                    </w:rPr>
                    <w:t>nac</w:t>
                  </w:r>
                </w:p>
              </w:tc>
            </w:tr>
            <w:tr w:rsidR="006D137C" w:rsidRPr="009D2240" w14:paraId="7041205D" w14:textId="77777777" w:rsidTr="00720D19">
              <w:trPr>
                <w:cantSplit/>
                <w:trHeight w:val="585"/>
              </w:trPr>
              <w:tc>
                <w:tcPr>
                  <w:tcW w:w="2912" w:type="dxa"/>
                </w:tcPr>
                <w:p w14:paraId="465C8524" w14:textId="44D3D9FC" w:rsidR="00FE2AE2" w:rsidRPr="009D2240" w:rsidRDefault="000F5185" w:rsidP="00D44C89">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666C9FF3" w14:textId="77777777" w:rsidR="00FE2AE2" w:rsidRPr="009D2240" w:rsidRDefault="00FE2AE2" w:rsidP="00A81905">
                  <w:pPr>
                    <w:spacing w:before="120" w:after="120"/>
                    <w:jc w:val="both"/>
                    <w:rPr>
                      <w:rFonts w:ascii="Arial" w:hAnsi="Arial" w:cs="Arial"/>
                      <w:color w:val="000000"/>
                    </w:rPr>
                  </w:pPr>
                </w:p>
              </w:tc>
            </w:tr>
            <w:tr w:rsidR="006D137C" w:rsidRPr="009D2240" w14:paraId="1D018098" w14:textId="77777777" w:rsidTr="00720D19">
              <w:trPr>
                <w:cantSplit/>
                <w:trHeight w:val="585"/>
              </w:trPr>
              <w:tc>
                <w:tcPr>
                  <w:tcW w:w="2912" w:type="dxa"/>
                </w:tcPr>
                <w:p w14:paraId="37A32B42" w14:textId="499B0F1F" w:rsidR="00FE2AE2" w:rsidRPr="009D2240" w:rsidRDefault="00FE2AE2"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40AD08FE" w14:textId="5DAF8DF3" w:rsidR="00FE2AE2" w:rsidRPr="009D2240" w:rsidRDefault="00CD2065" w:rsidP="00FE2AE2">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w:t>
                  </w:r>
                  <w:r w:rsidR="00D44C89" w:rsidRPr="009D2240">
                    <w:rPr>
                      <w:rFonts w:ascii="Arial" w:hAnsi="Arial" w:cs="Arial"/>
                      <w:color w:val="000000"/>
                    </w:rPr>
                    <w:t>campos obligatorios</w:t>
                  </w:r>
                  <w:r w:rsidRPr="009D2240">
                    <w:rPr>
                      <w:rFonts w:ascii="Arial" w:hAnsi="Arial" w:cs="Arial"/>
                      <w:color w:val="000000"/>
                    </w:rPr>
                    <w:t xml:space="preserve"> </w:t>
                  </w:r>
                  <w:r w:rsidRPr="009D2240">
                    <w:rPr>
                      <w:rFonts w:ascii="Arial" w:hAnsi="Arial" w:cs="Arial"/>
                      <w:b/>
                      <w:color w:val="000000"/>
                    </w:rPr>
                    <w:t>(RNA05)</w:t>
                  </w:r>
                  <w:r w:rsidR="003F0BF7" w:rsidRPr="009D2240">
                    <w:rPr>
                      <w:rFonts w:ascii="Arial" w:hAnsi="Arial" w:cs="Arial"/>
                      <w:b/>
                      <w:color w:val="000000"/>
                    </w:rPr>
                    <w:t>.</w:t>
                  </w:r>
                </w:p>
                <w:p w14:paraId="493ED064" w14:textId="443278A0" w:rsidR="00FE2AE2" w:rsidRPr="009D2240" w:rsidRDefault="00FE2AE2" w:rsidP="00D44C89">
                  <w:pPr>
                    <w:pStyle w:val="Prrafodelista"/>
                    <w:spacing w:before="120" w:after="120"/>
                    <w:jc w:val="both"/>
                    <w:rPr>
                      <w:rFonts w:ascii="Arial" w:hAnsi="Arial" w:cs="Arial"/>
                      <w:color w:val="000000"/>
                    </w:rPr>
                  </w:pPr>
                </w:p>
                <w:p w14:paraId="09CD572F" w14:textId="19371FB1" w:rsidR="00FE2AE2" w:rsidRPr="009D2240" w:rsidRDefault="00FE2AE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5966B29" w14:textId="77777777" w:rsidR="00FE2AE2" w:rsidRPr="009D2240" w:rsidRDefault="00FE2AE2" w:rsidP="003E2281">
                  <w:pPr>
                    <w:pStyle w:val="Prrafodelista"/>
                    <w:numPr>
                      <w:ilvl w:val="1"/>
                      <w:numId w:val="44"/>
                    </w:numPr>
                    <w:spacing w:before="120" w:after="120"/>
                    <w:jc w:val="both"/>
                    <w:rPr>
                      <w:rFonts w:ascii="Arial" w:hAnsi="Arial" w:cs="Arial"/>
                      <w:color w:val="000000"/>
                    </w:rPr>
                  </w:pPr>
                  <w:r w:rsidRPr="009D2240">
                    <w:rPr>
                      <w:rFonts w:ascii="Arial" w:hAnsi="Arial" w:cs="Arial"/>
                      <w:color w:val="000000"/>
                    </w:rPr>
                    <w:t xml:space="preserve">Botón Continuar </w:t>
                  </w:r>
                </w:p>
                <w:p w14:paraId="4F4ECC54" w14:textId="2BAFC726" w:rsidR="00FE2AE2" w:rsidRPr="009D2240" w:rsidRDefault="00FE2AE2" w:rsidP="003E2281">
                  <w:pPr>
                    <w:pStyle w:val="Prrafodelista"/>
                    <w:numPr>
                      <w:ilvl w:val="1"/>
                      <w:numId w:val="44"/>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72252AD0" w14:textId="77777777" w:rsidTr="00720D19">
              <w:trPr>
                <w:cantSplit/>
                <w:trHeight w:val="585"/>
              </w:trPr>
              <w:tc>
                <w:tcPr>
                  <w:tcW w:w="2912" w:type="dxa"/>
                </w:tcPr>
                <w:p w14:paraId="5DAF107F" w14:textId="36299ECE" w:rsidR="00FE2AE2" w:rsidRPr="009D2240" w:rsidRDefault="00FE2AE2" w:rsidP="00487D2D">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2018CAB4" w14:textId="5FB35081" w:rsidR="00FE2AE2" w:rsidRPr="009D2240" w:rsidRDefault="00FE2AE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p>
              </w:tc>
            </w:tr>
            <w:tr w:rsidR="006D137C" w:rsidRPr="009D2240" w14:paraId="77E60FC7" w14:textId="77777777" w:rsidTr="00720D19">
              <w:trPr>
                <w:cantSplit/>
                <w:trHeight w:val="585"/>
              </w:trPr>
              <w:tc>
                <w:tcPr>
                  <w:tcW w:w="2912" w:type="dxa"/>
                </w:tcPr>
                <w:p w14:paraId="16E85C16" w14:textId="7EEF02F5" w:rsidR="00720D19" w:rsidRPr="009D2240" w:rsidRDefault="009273EC" w:rsidP="009273EC">
                  <w:pPr>
                    <w:pStyle w:val="Prrafodelista"/>
                    <w:numPr>
                      <w:ilvl w:val="0"/>
                      <w:numId w:val="5"/>
                    </w:numPr>
                    <w:spacing w:before="120" w:after="120"/>
                    <w:ind w:left="516" w:hanging="283"/>
                    <w:jc w:val="both"/>
                    <w:rPr>
                      <w:rFonts w:ascii="Arial" w:hAnsi="Arial" w:cs="Arial"/>
                    </w:rPr>
                  </w:pPr>
                  <w:r w:rsidRPr="009D2240">
                    <w:rPr>
                      <w:rFonts w:ascii="Arial" w:hAnsi="Arial" w:cs="Arial"/>
                    </w:rPr>
                    <w:lastRenderedPageBreak/>
                    <w:t xml:space="preserve"> </w:t>
                  </w:r>
                  <w:r w:rsidR="00720D19" w:rsidRPr="009D2240">
                    <w:rPr>
                      <w:rFonts w:ascii="Arial" w:hAnsi="Arial" w:cs="Arial"/>
                    </w:rPr>
                    <w:t xml:space="preserve">Selecciona </w:t>
                  </w:r>
                  <w:r w:rsidR="000C74E3" w:rsidRPr="009D2240">
                    <w:rPr>
                      <w:rFonts w:ascii="Arial" w:hAnsi="Arial" w:cs="Arial"/>
                    </w:rPr>
                    <w:t xml:space="preserve">la </w:t>
                  </w:r>
                  <w:r w:rsidR="00720D19" w:rsidRPr="009D2240">
                    <w:rPr>
                      <w:rFonts w:ascii="Arial" w:hAnsi="Arial" w:cs="Arial"/>
                    </w:rPr>
                    <w:t xml:space="preserve">pestaña </w:t>
                  </w:r>
                  <w:r w:rsidR="00720D19" w:rsidRPr="009D2240">
                    <w:rPr>
                      <w:rFonts w:ascii="Arial" w:hAnsi="Arial" w:cs="Arial"/>
                      <w:b/>
                    </w:rPr>
                    <w:t xml:space="preserve">“E) Estados </w:t>
                  </w:r>
                  <w:r w:rsidRPr="009D2240">
                    <w:rPr>
                      <w:rFonts w:ascii="Arial" w:hAnsi="Arial" w:cs="Arial"/>
                      <w:b/>
                    </w:rPr>
                    <w:t>F</w:t>
                  </w:r>
                  <w:r w:rsidR="00720D19" w:rsidRPr="009D2240">
                    <w:rPr>
                      <w:rFonts w:ascii="Arial" w:hAnsi="Arial" w:cs="Arial"/>
                      <w:b/>
                    </w:rPr>
                    <w:t>inancieros</w:t>
                  </w:r>
                  <w:r w:rsidR="002B6784" w:rsidRPr="009D2240">
                    <w:rPr>
                      <w:rFonts w:ascii="Arial" w:hAnsi="Arial" w:cs="Arial"/>
                      <w:b/>
                    </w:rPr>
                    <w:t>”</w:t>
                  </w:r>
                </w:p>
              </w:tc>
              <w:tc>
                <w:tcPr>
                  <w:tcW w:w="4960" w:type="dxa"/>
                </w:tcPr>
                <w:p w14:paraId="6B216878" w14:textId="1C72895F" w:rsidR="00720D19" w:rsidRPr="009D2240" w:rsidRDefault="009273EC" w:rsidP="005B4639">
                  <w:pPr>
                    <w:pStyle w:val="Prrafodelista"/>
                    <w:numPr>
                      <w:ilvl w:val="0"/>
                      <w:numId w:val="5"/>
                    </w:numPr>
                    <w:spacing w:before="120" w:after="120"/>
                    <w:ind w:left="297" w:hanging="294"/>
                    <w:jc w:val="both"/>
                    <w:rPr>
                      <w:rFonts w:ascii="Arial" w:hAnsi="Arial" w:cs="Arial"/>
                      <w:color w:val="000000"/>
                    </w:rPr>
                  </w:pPr>
                  <w:r w:rsidRPr="009D2240">
                    <w:rPr>
                      <w:rFonts w:ascii="Arial" w:hAnsi="Arial" w:cs="Arial"/>
                      <w:color w:val="000000"/>
                    </w:rPr>
                    <w:t xml:space="preserve"> </w:t>
                  </w:r>
                  <w:r w:rsidR="00720D19" w:rsidRPr="009D2240">
                    <w:rPr>
                      <w:rFonts w:ascii="Arial" w:hAnsi="Arial" w:cs="Arial"/>
                      <w:color w:val="000000"/>
                    </w:rPr>
                    <w:t>Muestra pantalla “</w:t>
                  </w:r>
                  <w:r w:rsidR="00720D19" w:rsidRPr="009D2240">
                    <w:rPr>
                      <w:rFonts w:ascii="Arial" w:hAnsi="Arial" w:cs="Arial"/>
                      <w:b/>
                      <w:color w:val="000000"/>
                    </w:rPr>
                    <w:t>Estados financieros”</w:t>
                  </w:r>
                  <w:r w:rsidR="00720D19" w:rsidRPr="009D2240">
                    <w:rPr>
                      <w:rFonts w:ascii="Arial" w:hAnsi="Arial" w:cs="Arial"/>
                      <w:color w:val="000000"/>
                    </w:rPr>
                    <w:t xml:space="preserve"> con los </w:t>
                  </w:r>
                  <w:r w:rsidR="00BE58C2" w:rsidRPr="009D2240">
                    <w:rPr>
                      <w:rFonts w:ascii="Arial" w:hAnsi="Arial" w:cs="Arial"/>
                      <w:color w:val="000000"/>
                    </w:rPr>
                    <w:t>s</w:t>
                  </w:r>
                  <w:r w:rsidR="00D948EF" w:rsidRPr="009D2240">
                    <w:rPr>
                      <w:rFonts w:ascii="Arial" w:hAnsi="Arial" w:cs="Arial"/>
                      <w:color w:val="000000"/>
                    </w:rPr>
                    <w:t>iguiente</w:t>
                  </w:r>
                  <w:r w:rsidR="00720D19" w:rsidRPr="009D2240">
                    <w:rPr>
                      <w:rFonts w:ascii="Arial" w:hAnsi="Arial" w:cs="Arial"/>
                      <w:color w:val="000000"/>
                    </w:rPr>
                    <w:t>s elementos:</w:t>
                  </w:r>
                  <w:r w:rsidR="00BE58C2" w:rsidRPr="009D2240">
                    <w:rPr>
                      <w:rFonts w:ascii="Arial" w:hAnsi="Arial" w:cs="Arial"/>
                      <w:color w:val="000000"/>
                    </w:rPr>
                    <w:t xml:space="preserve"> </w:t>
                  </w:r>
                  <w:r w:rsidR="00BE58C2" w:rsidRPr="009D2240">
                    <w:rPr>
                      <w:rFonts w:ascii="Arial" w:hAnsi="Arial" w:cs="Arial"/>
                      <w:b/>
                      <w:color w:val="000000"/>
                    </w:rPr>
                    <w:t>(RNA46)</w:t>
                  </w:r>
                </w:p>
                <w:p w14:paraId="3E2736C5" w14:textId="3C5FD87E" w:rsidR="005B4639" w:rsidRPr="005B4639" w:rsidRDefault="005B4639" w:rsidP="005B4639">
                  <w:pPr>
                    <w:spacing w:before="120" w:after="120"/>
                    <w:ind w:left="438"/>
                    <w:jc w:val="both"/>
                    <w:rPr>
                      <w:rFonts w:ascii="Arial" w:hAnsi="Arial" w:cs="Arial"/>
                      <w:color w:val="000000"/>
                    </w:rPr>
                  </w:pPr>
                  <w:r w:rsidRPr="005B4639">
                    <w:rPr>
                      <w:rFonts w:ascii="Arial" w:hAnsi="Arial" w:cs="Arial"/>
                      <w:b/>
                      <w:color w:val="000000"/>
                    </w:rPr>
                    <w:t>•</w:t>
                  </w:r>
                  <w:r w:rsidRPr="005B4639">
                    <w:rPr>
                      <w:rFonts w:ascii="Arial" w:hAnsi="Arial" w:cs="Arial"/>
                      <w:b/>
                      <w:color w:val="000000"/>
                    </w:rPr>
                    <w:tab/>
                  </w:r>
                  <w:r w:rsidRPr="005B4639">
                    <w:rPr>
                      <w:rFonts w:ascii="Arial" w:hAnsi="Arial" w:cs="Arial"/>
                      <w:color w:val="000000"/>
                    </w:rPr>
                    <w:t>*Estados Financieros Internos último mes</w:t>
                  </w:r>
                </w:p>
                <w:p w14:paraId="016D0846"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ditar documento</w:t>
                  </w:r>
                  <w:r w:rsidRPr="005B4639">
                    <w:rPr>
                      <w:rFonts w:ascii="Arial" w:hAnsi="Arial" w:cs="Arial"/>
                      <w:b/>
                      <w:color w:val="000000"/>
                    </w:rPr>
                    <w:t xml:space="preserve"> (FA03), (RNA04)</w:t>
                  </w:r>
                </w:p>
                <w:p w14:paraId="4EE31DB3" w14:textId="440137E2"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internos último mes</w:t>
                  </w:r>
                </w:p>
                <w:p w14:paraId="79F745AD" w14:textId="7DC9B855"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stados financieros internos anuales</w:t>
                  </w:r>
                </w:p>
                <w:p w14:paraId="1E38E780"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 xml:space="preserve">Editar documento </w:t>
                  </w:r>
                  <w:r w:rsidRPr="005B4639">
                    <w:rPr>
                      <w:rFonts w:ascii="Arial" w:hAnsi="Arial" w:cs="Arial"/>
                      <w:b/>
                      <w:color w:val="000000"/>
                    </w:rPr>
                    <w:t>(FA03), (RNA04)</w:t>
                  </w:r>
                </w:p>
                <w:p w14:paraId="0815D17A" w14:textId="77777777"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internos anuales</w:t>
                  </w:r>
                </w:p>
                <w:p w14:paraId="4811DCBC" w14:textId="3EB18FE9"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stados Financieros dictaminados</w:t>
                  </w:r>
                </w:p>
                <w:p w14:paraId="704DE09A"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 xml:space="preserve">Editar documento </w:t>
                  </w:r>
                  <w:r w:rsidRPr="005B4639">
                    <w:rPr>
                      <w:rFonts w:ascii="Arial" w:hAnsi="Arial" w:cs="Arial"/>
                      <w:b/>
                      <w:color w:val="000000"/>
                    </w:rPr>
                    <w:t>(FA03), (RNA04)</w:t>
                  </w:r>
                </w:p>
                <w:p w14:paraId="34DCC381" w14:textId="76AE58A5"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dictaminados</w:t>
                  </w:r>
                </w:p>
                <w:p w14:paraId="474860A2" w14:textId="05F8CCFD" w:rsidR="00720D19" w:rsidRPr="005B4639" w:rsidRDefault="00A81905" w:rsidP="005B4639">
                  <w:pPr>
                    <w:spacing w:before="120" w:after="120"/>
                    <w:jc w:val="both"/>
                    <w:rPr>
                      <w:rFonts w:ascii="Arial" w:hAnsi="Arial" w:cs="Arial"/>
                      <w:color w:val="000000"/>
                    </w:rPr>
                  </w:pPr>
                  <w:r w:rsidRPr="005B4639">
                    <w:rPr>
                      <w:rFonts w:ascii="Arial" w:hAnsi="Arial" w:cs="Arial"/>
                      <w:b/>
                      <w:color w:val="000000"/>
                    </w:rPr>
                    <w:t xml:space="preserve"> </w:t>
                  </w:r>
                </w:p>
                <w:p w14:paraId="7DC91834" w14:textId="7BC194D6" w:rsidR="008D7AA0" w:rsidRDefault="008D7AA0" w:rsidP="005B4639">
                  <w:pPr>
                    <w:pStyle w:val="Prrafodelista"/>
                    <w:numPr>
                      <w:ilvl w:val="0"/>
                      <w:numId w:val="32"/>
                    </w:numPr>
                    <w:jc w:val="both"/>
                    <w:rPr>
                      <w:rFonts w:ascii="Arial" w:hAnsi="Arial" w:cs="Arial"/>
                      <w:color w:val="000000"/>
                    </w:rPr>
                  </w:pPr>
                  <w:r w:rsidRPr="009D2240">
                    <w:rPr>
                      <w:rFonts w:ascii="Arial" w:hAnsi="Arial" w:cs="Arial"/>
                      <w:color w:val="000000"/>
                    </w:rPr>
                    <w:t>*De conformidad a lo dispuesto en el artículo 32-A del Código Fiscal de la Federación vigente, Manifiesto que mi representada “N</w:t>
                  </w:r>
                  <w:r w:rsidR="00B150F4" w:rsidRPr="009D2240">
                    <w:rPr>
                      <w:rFonts w:ascii="Arial" w:hAnsi="Arial" w:cs="Arial"/>
                      <w:color w:val="000000"/>
                    </w:rPr>
                    <w:t>ombre de la empresa</w:t>
                  </w:r>
                  <w:r w:rsidRPr="009D2240">
                    <w:rPr>
                      <w:rFonts w:ascii="Arial" w:hAnsi="Arial" w:cs="Arial"/>
                      <w:color w:val="000000"/>
                    </w:rPr>
                    <w:t>” no opta por Dictaminar sus Estados Financieros Internos por contador público autorizado.</w:t>
                  </w:r>
                </w:p>
                <w:p w14:paraId="3D9A8CFE" w14:textId="77777777" w:rsidR="00BE58C2" w:rsidRPr="009D2240" w:rsidRDefault="00BE58C2"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Observaciones de la empresa</w:t>
                  </w:r>
                </w:p>
                <w:p w14:paraId="711D6671" w14:textId="5EE7D13F" w:rsidR="00D12267" w:rsidRPr="009D2240" w:rsidRDefault="00F2266D"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 xml:space="preserve">Comentarios de la autoridad </w:t>
                  </w:r>
                </w:p>
                <w:p w14:paraId="0FEFED85" w14:textId="1CAC19CC" w:rsidR="00D12267" w:rsidRPr="009D2240" w:rsidRDefault="00F2266D" w:rsidP="003E2281">
                  <w:pPr>
                    <w:pStyle w:val="Prrafodelista"/>
                    <w:numPr>
                      <w:ilvl w:val="0"/>
                      <w:numId w:val="46"/>
                    </w:numPr>
                    <w:spacing w:before="120" w:after="120"/>
                    <w:ind w:left="1131"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Cumple</w:t>
                  </w:r>
                </w:p>
                <w:p w14:paraId="0277D386" w14:textId="3342E0E4" w:rsidR="00D12267" w:rsidRPr="009D2240" w:rsidRDefault="00F2266D" w:rsidP="003E2281">
                  <w:pPr>
                    <w:pStyle w:val="Prrafodelista"/>
                    <w:numPr>
                      <w:ilvl w:val="0"/>
                      <w:numId w:val="46"/>
                    </w:numPr>
                    <w:spacing w:before="120" w:after="120"/>
                    <w:ind w:left="1131"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No cumple</w:t>
                  </w:r>
                </w:p>
                <w:p w14:paraId="481EAEB6" w14:textId="0A97D87A" w:rsidR="00720D19" w:rsidRPr="009D2240" w:rsidRDefault="000435F5"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04A98F2B" w14:textId="7589B020" w:rsidR="00720D19" w:rsidRPr="009D2240" w:rsidRDefault="00720D19"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316E33" w:rsidRPr="009D2240">
                    <w:rPr>
                      <w:rFonts w:ascii="Arial" w:hAnsi="Arial" w:cs="Arial"/>
                      <w:b/>
                      <w:color w:val="000000"/>
                    </w:rPr>
                    <w:t>Seguimiento</w:t>
                  </w:r>
                  <w:r w:rsidRPr="009D2240">
                    <w:rPr>
                      <w:rFonts w:ascii="Arial" w:hAnsi="Arial" w:cs="Arial"/>
                      <w:b/>
                      <w:color w:val="000000"/>
                    </w:rPr>
                    <w:t>_</w:t>
                  </w:r>
                  <w:r w:rsidR="00316E33" w:rsidRPr="009D2240">
                    <w:rPr>
                      <w:rFonts w:ascii="Arial" w:hAnsi="Arial" w:cs="Arial"/>
                      <w:b/>
                      <w:color w:val="000000"/>
                    </w:rPr>
                    <w:t>s</w:t>
                  </w:r>
                  <w:r w:rsidRPr="009D2240">
                    <w:rPr>
                      <w:rFonts w:ascii="Arial" w:hAnsi="Arial" w:cs="Arial"/>
                      <w:b/>
                      <w:color w:val="000000"/>
                    </w:rPr>
                    <w:t>olicitud_</w:t>
                  </w:r>
                  <w:r w:rsidR="00316E33" w:rsidRPr="009D2240">
                    <w:rPr>
                      <w:rFonts w:ascii="Arial" w:hAnsi="Arial" w:cs="Arial"/>
                      <w:b/>
                      <w:color w:val="000000"/>
                    </w:rPr>
                    <w:t>nac</w:t>
                  </w:r>
                </w:p>
              </w:tc>
            </w:tr>
            <w:tr w:rsidR="006D137C" w:rsidRPr="009D2240" w14:paraId="4C0F0037" w14:textId="77777777" w:rsidTr="00720D19">
              <w:trPr>
                <w:cantSplit/>
                <w:trHeight w:val="585"/>
              </w:trPr>
              <w:tc>
                <w:tcPr>
                  <w:tcW w:w="2912" w:type="dxa"/>
                </w:tcPr>
                <w:p w14:paraId="1766866C" w14:textId="330693C0" w:rsidR="00D12267" w:rsidRPr="009D2240" w:rsidRDefault="000F5185" w:rsidP="00834344">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533FA7A3" w14:textId="744A5AE4" w:rsidR="00F2266D" w:rsidRPr="009D2240" w:rsidRDefault="00F2266D" w:rsidP="00F2266D">
                  <w:pPr>
                    <w:spacing w:before="120" w:after="120"/>
                    <w:jc w:val="both"/>
                    <w:rPr>
                      <w:rFonts w:ascii="Arial" w:hAnsi="Arial" w:cs="Arial"/>
                      <w:color w:val="000000"/>
                    </w:rPr>
                  </w:pPr>
                </w:p>
              </w:tc>
            </w:tr>
            <w:tr w:rsidR="006D137C" w:rsidRPr="009D2240" w14:paraId="18741C59" w14:textId="77777777" w:rsidTr="00720D19">
              <w:trPr>
                <w:cantSplit/>
                <w:trHeight w:val="585"/>
              </w:trPr>
              <w:tc>
                <w:tcPr>
                  <w:tcW w:w="2912" w:type="dxa"/>
                </w:tcPr>
                <w:p w14:paraId="76881C50" w14:textId="04890350" w:rsidR="00D12267" w:rsidRPr="009D2240" w:rsidRDefault="00D12267"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01F3B744" w14:textId="30B66FC4" w:rsidR="00D12267" w:rsidRPr="009D2240" w:rsidRDefault="00CD2065" w:rsidP="00F2266D">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7DCA54E9" w14:textId="6A442D60" w:rsidR="00D12267" w:rsidRPr="009D2240" w:rsidRDefault="00D12267"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BF365D8" w14:textId="77777777"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5EB31D33" w14:textId="16249198"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70A5C418" w14:textId="77777777" w:rsidTr="00720D19">
              <w:trPr>
                <w:cantSplit/>
                <w:trHeight w:val="585"/>
              </w:trPr>
              <w:tc>
                <w:tcPr>
                  <w:tcW w:w="2912" w:type="dxa"/>
                </w:tcPr>
                <w:p w14:paraId="4FF8371C" w14:textId="55867C49" w:rsidR="00D12267" w:rsidRPr="009D2240" w:rsidRDefault="00D12267"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3005FC1D" w14:textId="16C73E91" w:rsidR="00D12267" w:rsidRPr="009D2240" w:rsidRDefault="00D12267" w:rsidP="00967CA8">
                  <w:pPr>
                    <w:pStyle w:val="Prrafodelista"/>
                    <w:numPr>
                      <w:ilvl w:val="0"/>
                      <w:numId w:val="5"/>
                    </w:numPr>
                    <w:spacing w:before="120" w:after="120"/>
                    <w:ind w:left="439"/>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451995BB" w14:textId="77777777" w:rsidTr="00720D19">
              <w:trPr>
                <w:cantSplit/>
                <w:trHeight w:val="585"/>
              </w:trPr>
              <w:tc>
                <w:tcPr>
                  <w:tcW w:w="2912" w:type="dxa"/>
                </w:tcPr>
                <w:p w14:paraId="1C298FCC" w14:textId="24A650B8" w:rsidR="00720D19" w:rsidRPr="009D2240" w:rsidRDefault="00720D19" w:rsidP="00A81905">
                  <w:pPr>
                    <w:pStyle w:val="Prrafodelista"/>
                    <w:numPr>
                      <w:ilvl w:val="0"/>
                      <w:numId w:val="5"/>
                    </w:numPr>
                    <w:spacing w:before="120" w:after="120"/>
                    <w:jc w:val="both"/>
                    <w:rPr>
                      <w:rFonts w:ascii="Arial" w:hAnsi="Arial" w:cs="Arial"/>
                      <w:b/>
                    </w:rPr>
                  </w:pPr>
                  <w:r w:rsidRPr="009D2240">
                    <w:rPr>
                      <w:rFonts w:ascii="Arial" w:hAnsi="Arial" w:cs="Arial"/>
                    </w:rPr>
                    <w:lastRenderedPageBreak/>
                    <w:t xml:space="preserve">Selecciona </w:t>
                  </w:r>
                  <w:r w:rsidR="000C74E3" w:rsidRPr="009D2240">
                    <w:rPr>
                      <w:rFonts w:ascii="Arial" w:hAnsi="Arial" w:cs="Arial"/>
                    </w:rPr>
                    <w:t xml:space="preserve">la </w:t>
                  </w:r>
                  <w:r w:rsidRPr="009D2240">
                    <w:rPr>
                      <w:rFonts w:ascii="Arial" w:hAnsi="Arial" w:cs="Arial"/>
                    </w:rPr>
                    <w:t xml:space="preserve">pestaña </w:t>
                  </w:r>
                  <w:r w:rsidRPr="009D2240">
                    <w:rPr>
                      <w:rFonts w:ascii="Arial" w:hAnsi="Arial" w:cs="Arial"/>
                      <w:b/>
                    </w:rPr>
                    <w:t xml:space="preserve">“F) </w:t>
                  </w:r>
                  <w:r w:rsidR="00487D2D" w:rsidRPr="009D2240">
                    <w:rPr>
                      <w:rFonts w:ascii="Arial" w:hAnsi="Arial" w:cs="Arial"/>
                      <w:b/>
                    </w:rPr>
                    <w:t>C</w:t>
                  </w:r>
                  <w:r w:rsidRPr="009D2240">
                    <w:rPr>
                      <w:rFonts w:ascii="Arial" w:hAnsi="Arial" w:cs="Arial"/>
                      <w:b/>
                    </w:rPr>
                    <w:t>umplimiento de obligaciones</w:t>
                  </w:r>
                  <w:r w:rsidR="002B6784" w:rsidRPr="009D2240">
                    <w:rPr>
                      <w:rFonts w:ascii="Arial" w:hAnsi="Arial" w:cs="Arial"/>
                      <w:b/>
                    </w:rPr>
                    <w:t>”</w:t>
                  </w:r>
                </w:p>
                <w:p w14:paraId="017E54FD" w14:textId="77777777" w:rsidR="00720D19" w:rsidRPr="009D2240" w:rsidRDefault="00720D19" w:rsidP="00720D19">
                  <w:pPr>
                    <w:spacing w:before="120" w:after="120"/>
                    <w:ind w:left="360"/>
                    <w:jc w:val="both"/>
                    <w:rPr>
                      <w:rFonts w:ascii="Arial" w:hAnsi="Arial" w:cs="Arial"/>
                    </w:rPr>
                  </w:pPr>
                </w:p>
              </w:tc>
              <w:tc>
                <w:tcPr>
                  <w:tcW w:w="4960" w:type="dxa"/>
                </w:tcPr>
                <w:p w14:paraId="668F1326" w14:textId="7623D25E" w:rsidR="00720D19" w:rsidRPr="009D2240" w:rsidRDefault="00720D19" w:rsidP="00BD02EA">
                  <w:pPr>
                    <w:pStyle w:val="Prrafodelista"/>
                    <w:numPr>
                      <w:ilvl w:val="0"/>
                      <w:numId w:val="5"/>
                    </w:numPr>
                    <w:spacing w:before="120" w:after="120"/>
                    <w:ind w:left="435"/>
                    <w:jc w:val="both"/>
                    <w:rPr>
                      <w:rFonts w:ascii="Arial" w:hAnsi="Arial" w:cs="Arial"/>
                    </w:rPr>
                  </w:pPr>
                  <w:r w:rsidRPr="009D2240">
                    <w:rPr>
                      <w:rFonts w:ascii="Arial" w:hAnsi="Arial" w:cs="Arial"/>
                      <w:color w:val="000000"/>
                    </w:rPr>
                    <w:t xml:space="preserve">Muestra pantalla </w:t>
                  </w:r>
                  <w:r w:rsidRPr="009D2240">
                    <w:rPr>
                      <w:rFonts w:ascii="Arial" w:hAnsi="Arial" w:cs="Arial"/>
                      <w:b/>
                    </w:rPr>
                    <w:t>“</w:t>
                  </w:r>
                  <w:r w:rsidR="00487D2D" w:rsidRPr="009D2240">
                    <w:rPr>
                      <w:rFonts w:ascii="Arial" w:hAnsi="Arial" w:cs="Arial"/>
                      <w:b/>
                    </w:rPr>
                    <w:t>C</w:t>
                  </w:r>
                  <w:r w:rsidRPr="009D2240">
                    <w:rPr>
                      <w:rFonts w:ascii="Arial" w:hAnsi="Arial" w:cs="Arial"/>
                      <w:b/>
                    </w:rPr>
                    <w:t>umplimiento de obligaciones</w:t>
                  </w:r>
                  <w:r w:rsidR="00B2431B" w:rsidRPr="009D2240">
                    <w:rPr>
                      <w:rFonts w:ascii="Arial" w:hAnsi="Arial" w:cs="Arial"/>
                      <w:b/>
                    </w:rPr>
                    <w:t xml:space="preserve"> fiscales</w:t>
                  </w:r>
                  <w:r w:rsidRPr="009D2240">
                    <w:rPr>
                      <w:rFonts w:ascii="Arial" w:hAnsi="Arial" w:cs="Arial"/>
                      <w:b/>
                    </w:rPr>
                    <w:t xml:space="preserve">” </w:t>
                  </w:r>
                  <w:r w:rsidRPr="009D2240">
                    <w:rPr>
                      <w:rFonts w:ascii="Arial" w:hAnsi="Arial" w:cs="Arial"/>
                    </w:rPr>
                    <w:t xml:space="preserve">con los </w:t>
                  </w:r>
                  <w:r w:rsidR="00F2266D" w:rsidRPr="009D2240">
                    <w:rPr>
                      <w:rFonts w:ascii="Arial" w:hAnsi="Arial" w:cs="Arial"/>
                    </w:rPr>
                    <w:t>s</w:t>
                  </w:r>
                  <w:r w:rsidR="00D948EF" w:rsidRPr="009D2240">
                    <w:rPr>
                      <w:rFonts w:ascii="Arial" w:hAnsi="Arial" w:cs="Arial"/>
                    </w:rPr>
                    <w:t>iguiente</w:t>
                  </w:r>
                  <w:r w:rsidRPr="009D2240">
                    <w:rPr>
                      <w:rFonts w:ascii="Arial" w:hAnsi="Arial" w:cs="Arial"/>
                    </w:rPr>
                    <w:t>s elementos</w:t>
                  </w:r>
                </w:p>
                <w:p w14:paraId="19DE7D36"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Opinión de cumplimiento </w:t>
                  </w:r>
                </w:p>
                <w:p w14:paraId="07764ED9" w14:textId="2903D77E" w:rsidR="00720D19" w:rsidRPr="009D2240" w:rsidRDefault="00720D19" w:rsidP="003E2281">
                  <w:pPr>
                    <w:pStyle w:val="Prrafodelista"/>
                    <w:numPr>
                      <w:ilvl w:val="0"/>
                      <w:numId w:val="35"/>
                    </w:numPr>
                    <w:spacing w:before="120" w:after="120"/>
                    <w:ind w:left="1002" w:hanging="141"/>
                    <w:jc w:val="both"/>
                    <w:rPr>
                      <w:rFonts w:ascii="Arial" w:hAnsi="Arial" w:cs="Arial"/>
                      <w:b/>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 xml:space="preserve">(FA03), </w:t>
                  </w:r>
                  <w:r w:rsidR="00A81905" w:rsidRPr="009D2240">
                    <w:rPr>
                      <w:rFonts w:ascii="Arial" w:hAnsi="Arial" w:cs="Arial"/>
                      <w:b/>
                      <w:color w:val="000000"/>
                    </w:rPr>
                    <w:t xml:space="preserve"> </w:t>
                  </w:r>
                </w:p>
                <w:p w14:paraId="60BB8038" w14:textId="37402BC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Fecha de consu</w:t>
                  </w:r>
                  <w:r w:rsidR="00B2431B" w:rsidRPr="009D2240">
                    <w:rPr>
                      <w:rFonts w:ascii="Arial" w:hAnsi="Arial" w:cs="Arial"/>
                      <w:color w:val="000000"/>
                    </w:rPr>
                    <w:t>lta de opinión de cumplimiento de obligaciones fiscales</w:t>
                  </w:r>
                </w:p>
                <w:p w14:paraId="5ECFC471" w14:textId="77777777" w:rsidR="00F7228E" w:rsidRPr="009D2240" w:rsidRDefault="00F7228E"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Observaciones de la empresa</w:t>
                  </w:r>
                </w:p>
                <w:p w14:paraId="25E27435" w14:textId="5DB5C3AC" w:rsidR="00D12267" w:rsidRPr="009D2240" w:rsidRDefault="00311113"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 xml:space="preserve">Comentarios de la autoridad </w:t>
                  </w:r>
                </w:p>
                <w:p w14:paraId="7B90D2EB" w14:textId="7F3DF624" w:rsidR="00D12267" w:rsidRPr="009D2240" w:rsidRDefault="00311113"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Cumple</w:t>
                  </w:r>
                </w:p>
                <w:p w14:paraId="7DF86E04" w14:textId="53F395AF" w:rsidR="00D12267" w:rsidRPr="009D2240" w:rsidRDefault="00311113"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No cumple</w:t>
                  </w:r>
                </w:p>
                <w:p w14:paraId="7D62D874" w14:textId="23E61932" w:rsidR="00720D19" w:rsidRPr="009D2240" w:rsidRDefault="000435F5"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5416D506" w14:textId="77777777" w:rsidR="00720D19" w:rsidRPr="009D2240" w:rsidRDefault="00720D19" w:rsidP="00720D19">
                  <w:pPr>
                    <w:pStyle w:val="Prrafodelista"/>
                    <w:spacing w:before="120" w:after="120"/>
                    <w:jc w:val="both"/>
                    <w:rPr>
                      <w:rFonts w:ascii="Arial" w:hAnsi="Arial" w:cs="Arial"/>
                      <w:color w:val="000000"/>
                    </w:rPr>
                  </w:pPr>
                </w:p>
                <w:p w14:paraId="0AF71CD4" w14:textId="0695299D" w:rsidR="00720D19" w:rsidRPr="009D2240" w:rsidRDefault="00720D19"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D137C" w:rsidRPr="009D2240">
                    <w:rPr>
                      <w:rFonts w:ascii="Arial" w:hAnsi="Arial" w:cs="Arial"/>
                      <w:b/>
                      <w:color w:val="000000"/>
                    </w:rPr>
                    <w:t>Seguimiento_s</w:t>
                  </w:r>
                  <w:r w:rsidRPr="009D2240">
                    <w:rPr>
                      <w:rFonts w:ascii="Arial" w:hAnsi="Arial" w:cs="Arial"/>
                      <w:b/>
                      <w:color w:val="000000"/>
                    </w:rPr>
                    <w:t>olicitud_</w:t>
                  </w:r>
                  <w:r w:rsidR="006D137C" w:rsidRPr="009D2240">
                    <w:rPr>
                      <w:rFonts w:ascii="Arial" w:hAnsi="Arial" w:cs="Arial"/>
                      <w:b/>
                      <w:color w:val="000000"/>
                    </w:rPr>
                    <w:t>nac</w:t>
                  </w:r>
                </w:p>
              </w:tc>
            </w:tr>
            <w:tr w:rsidR="006D137C" w:rsidRPr="009D2240" w14:paraId="28772D8F" w14:textId="77777777" w:rsidTr="00720D19">
              <w:trPr>
                <w:cantSplit/>
                <w:trHeight w:val="585"/>
              </w:trPr>
              <w:tc>
                <w:tcPr>
                  <w:tcW w:w="2912" w:type="dxa"/>
                </w:tcPr>
                <w:p w14:paraId="2F1B64C9" w14:textId="66C14426" w:rsidR="00D12267" w:rsidRPr="009D2240" w:rsidRDefault="00834344" w:rsidP="00BD02EA">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w:t>
                  </w:r>
                  <w:r w:rsidR="00D12267" w:rsidRPr="009D2240">
                    <w:rPr>
                      <w:rFonts w:ascii="Arial" w:hAnsi="Arial" w:cs="Arial"/>
                      <w:color w:val="000000" w:themeColor="text1"/>
                    </w:rPr>
                    <w:t xml:space="preserve"> y emite un comentario, así como una resolución de cumple o no cumple con lo requerido</w:t>
                  </w:r>
                  <w:r w:rsidR="00487D2D" w:rsidRPr="009D2240">
                    <w:rPr>
                      <w:rFonts w:ascii="Arial" w:hAnsi="Arial" w:cs="Arial"/>
                      <w:color w:val="000000" w:themeColor="text1"/>
                    </w:rPr>
                    <w:t>.</w:t>
                  </w:r>
                  <w:r w:rsidR="00D12267" w:rsidRPr="009D2240">
                    <w:rPr>
                      <w:rFonts w:ascii="Arial" w:hAnsi="Arial" w:cs="Arial"/>
                      <w:color w:val="000000" w:themeColor="text1"/>
                    </w:rPr>
                    <w:t xml:space="preserve"> </w:t>
                  </w:r>
                </w:p>
              </w:tc>
              <w:tc>
                <w:tcPr>
                  <w:tcW w:w="4960" w:type="dxa"/>
                </w:tcPr>
                <w:p w14:paraId="48F635B5" w14:textId="77777777" w:rsidR="00D12267" w:rsidRPr="009D2240" w:rsidRDefault="00D12267" w:rsidP="00D12267">
                  <w:pPr>
                    <w:spacing w:before="120" w:after="120"/>
                    <w:jc w:val="both"/>
                    <w:rPr>
                      <w:rFonts w:ascii="Arial" w:hAnsi="Arial" w:cs="Arial"/>
                      <w:color w:val="000000"/>
                    </w:rPr>
                  </w:pPr>
                </w:p>
              </w:tc>
            </w:tr>
            <w:tr w:rsidR="006D137C" w:rsidRPr="009D2240" w14:paraId="4F8DE365" w14:textId="77777777" w:rsidTr="00720D19">
              <w:trPr>
                <w:cantSplit/>
                <w:trHeight w:val="585"/>
              </w:trPr>
              <w:tc>
                <w:tcPr>
                  <w:tcW w:w="2912" w:type="dxa"/>
                </w:tcPr>
                <w:p w14:paraId="019200ED" w14:textId="6391C377" w:rsidR="00D12267" w:rsidRPr="009D2240" w:rsidRDefault="00D12267"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1B0BDE9D" w14:textId="6B6EEA27" w:rsidR="00D12267" w:rsidRPr="009D2240" w:rsidRDefault="00CD2065" w:rsidP="00D12267">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7CFC86A4" w14:textId="5B8F2748" w:rsidR="00D12267" w:rsidRPr="009D2240" w:rsidRDefault="00D12267"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7EC63F01" w14:textId="77777777"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4190154C" w14:textId="36E930DC" w:rsidR="00D12267" w:rsidRPr="009D2240" w:rsidRDefault="00D12267" w:rsidP="003E2281">
                  <w:pPr>
                    <w:pStyle w:val="Prrafodelista"/>
                    <w:numPr>
                      <w:ilvl w:val="1"/>
                      <w:numId w:val="33"/>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5032193A" w14:textId="77777777" w:rsidTr="00720D19">
              <w:trPr>
                <w:cantSplit/>
                <w:trHeight w:val="585"/>
              </w:trPr>
              <w:tc>
                <w:tcPr>
                  <w:tcW w:w="2912" w:type="dxa"/>
                </w:tcPr>
                <w:p w14:paraId="11596AEB" w14:textId="7C84A428" w:rsidR="00D12267" w:rsidRPr="009D2240" w:rsidRDefault="00D12267"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2E6768F4" w14:textId="47BC4DFA" w:rsidR="00D12267" w:rsidRPr="009D2240" w:rsidRDefault="00D12267" w:rsidP="00BD02EA">
                  <w:pPr>
                    <w:pStyle w:val="Prrafodelista"/>
                    <w:numPr>
                      <w:ilvl w:val="0"/>
                      <w:numId w:val="5"/>
                    </w:numPr>
                    <w:spacing w:before="120" w:after="120"/>
                    <w:ind w:left="439" w:hanging="425"/>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5432A880" w14:textId="77777777" w:rsidTr="00720D19">
              <w:trPr>
                <w:cantSplit/>
                <w:trHeight w:val="585"/>
              </w:trPr>
              <w:tc>
                <w:tcPr>
                  <w:tcW w:w="2912" w:type="dxa"/>
                </w:tcPr>
                <w:p w14:paraId="2CFEB5F1" w14:textId="117C7F36" w:rsidR="00720D19" w:rsidRPr="009D2240" w:rsidRDefault="00720D19" w:rsidP="00BD02EA">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Selecciona </w:t>
                  </w:r>
                  <w:r w:rsidR="000C74E3" w:rsidRPr="009D2240">
                    <w:rPr>
                      <w:rFonts w:ascii="Arial" w:hAnsi="Arial" w:cs="Arial"/>
                    </w:rPr>
                    <w:t xml:space="preserve">la </w:t>
                  </w:r>
                  <w:r w:rsidRPr="009D2240">
                    <w:rPr>
                      <w:rFonts w:ascii="Arial" w:hAnsi="Arial" w:cs="Arial"/>
                    </w:rPr>
                    <w:t xml:space="preserve">pestaña </w:t>
                  </w:r>
                  <w:r w:rsidR="00487D2D" w:rsidRPr="009D2240">
                    <w:rPr>
                      <w:rFonts w:ascii="Arial" w:hAnsi="Arial" w:cs="Arial"/>
                      <w:b/>
                    </w:rPr>
                    <w:t>“</w:t>
                  </w:r>
                  <w:r w:rsidR="000C74E3" w:rsidRPr="009D2240">
                    <w:rPr>
                      <w:rFonts w:ascii="Arial" w:hAnsi="Arial" w:cs="Arial"/>
                      <w:b/>
                    </w:rPr>
                    <w:t>G</w:t>
                  </w:r>
                  <w:r w:rsidR="00487D2D" w:rsidRPr="009D2240">
                    <w:rPr>
                      <w:rFonts w:ascii="Arial" w:hAnsi="Arial" w:cs="Arial"/>
                      <w:b/>
                    </w:rPr>
                    <w:t>) E</w:t>
                  </w:r>
                  <w:r w:rsidRPr="009D2240">
                    <w:rPr>
                      <w:rFonts w:ascii="Arial" w:hAnsi="Arial" w:cs="Arial"/>
                      <w:b/>
                    </w:rPr>
                    <w:t>xperiencia”</w:t>
                  </w:r>
                  <w:r w:rsidRPr="009D2240">
                    <w:rPr>
                      <w:rFonts w:ascii="Arial" w:hAnsi="Arial" w:cs="Arial"/>
                    </w:rPr>
                    <w:t xml:space="preserve"> </w:t>
                  </w:r>
                </w:p>
                <w:p w14:paraId="4296994B" w14:textId="77777777" w:rsidR="00720D19" w:rsidRPr="009D2240" w:rsidRDefault="00720D19" w:rsidP="00720D19">
                  <w:pPr>
                    <w:spacing w:before="120" w:after="120"/>
                    <w:ind w:left="296"/>
                    <w:jc w:val="both"/>
                    <w:rPr>
                      <w:rFonts w:ascii="Arial" w:hAnsi="Arial" w:cs="Arial"/>
                    </w:rPr>
                  </w:pPr>
                </w:p>
              </w:tc>
              <w:tc>
                <w:tcPr>
                  <w:tcW w:w="4960" w:type="dxa"/>
                </w:tcPr>
                <w:p w14:paraId="2683BBAC" w14:textId="50139335" w:rsidR="00720D19" w:rsidRPr="009D2240" w:rsidRDefault="00720D19" w:rsidP="00BD02EA">
                  <w:pPr>
                    <w:pStyle w:val="Prrafodelista"/>
                    <w:numPr>
                      <w:ilvl w:val="0"/>
                      <w:numId w:val="5"/>
                    </w:numPr>
                    <w:spacing w:before="120" w:after="120"/>
                    <w:ind w:left="439"/>
                    <w:jc w:val="both"/>
                    <w:rPr>
                      <w:rFonts w:ascii="Arial" w:hAnsi="Arial" w:cs="Arial"/>
                      <w:color w:val="000000"/>
                    </w:rPr>
                  </w:pPr>
                  <w:r w:rsidRPr="009D2240">
                    <w:rPr>
                      <w:rFonts w:ascii="Arial" w:hAnsi="Arial" w:cs="Arial"/>
                    </w:rPr>
                    <w:t>Muestra</w:t>
                  </w:r>
                  <w:r w:rsidRPr="009D2240">
                    <w:rPr>
                      <w:rFonts w:ascii="Arial" w:hAnsi="Arial" w:cs="Arial"/>
                      <w:color w:val="000000"/>
                    </w:rPr>
                    <w:t xml:space="preserve"> pantalla </w:t>
                  </w:r>
                  <w:r w:rsidRPr="009D2240">
                    <w:rPr>
                      <w:rFonts w:ascii="Arial" w:hAnsi="Arial" w:cs="Arial"/>
                      <w:b/>
                      <w:color w:val="000000"/>
                    </w:rPr>
                    <w:t xml:space="preserve">“Experiencia” </w:t>
                  </w:r>
                  <w:r w:rsidRPr="009D2240">
                    <w:rPr>
                      <w:rFonts w:ascii="Arial" w:hAnsi="Arial" w:cs="Arial"/>
                      <w:color w:val="000000"/>
                    </w:rPr>
                    <w:t xml:space="preserve">con los </w:t>
                  </w:r>
                  <w:r w:rsidR="009C0E0B"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r w:rsidR="00780704" w:rsidRPr="009D2240">
                    <w:rPr>
                      <w:rFonts w:ascii="Arial" w:hAnsi="Arial" w:cs="Arial"/>
                      <w:color w:val="000000"/>
                    </w:rPr>
                    <w:t xml:space="preserve"> </w:t>
                  </w:r>
                  <w:r w:rsidR="00780704" w:rsidRPr="009D2240">
                    <w:rPr>
                      <w:rFonts w:ascii="Arial" w:hAnsi="Arial" w:cs="Arial"/>
                      <w:b/>
                      <w:color w:val="000000"/>
                    </w:rPr>
                    <w:t>(</w:t>
                  </w:r>
                  <w:r w:rsidR="00780704" w:rsidRPr="009D2240">
                    <w:rPr>
                      <w:rFonts w:ascii="Arial" w:hAnsi="Arial" w:cs="Arial"/>
                      <w:b/>
                    </w:rPr>
                    <w:t>RNA029)</w:t>
                  </w:r>
                </w:p>
                <w:p w14:paraId="5D9E5E4E" w14:textId="77777777" w:rsidR="00E97D5F" w:rsidRPr="009D2240" w:rsidRDefault="00E97D5F" w:rsidP="00E97D5F">
                  <w:pPr>
                    <w:pStyle w:val="Prrafodelista"/>
                    <w:spacing w:before="120" w:after="120"/>
                    <w:ind w:left="439"/>
                    <w:jc w:val="both"/>
                    <w:rPr>
                      <w:rFonts w:ascii="Arial" w:hAnsi="Arial" w:cs="Arial"/>
                      <w:color w:val="000000"/>
                    </w:rPr>
                  </w:pPr>
                </w:p>
                <w:p w14:paraId="26C37EC4" w14:textId="76EB49E2" w:rsidR="00720D19" w:rsidRPr="009D2240" w:rsidRDefault="006D137C" w:rsidP="00720D19">
                  <w:pPr>
                    <w:pStyle w:val="Prrafodelista"/>
                    <w:spacing w:before="120" w:after="120"/>
                    <w:ind w:left="656"/>
                    <w:jc w:val="both"/>
                    <w:rPr>
                      <w:rFonts w:ascii="Arial" w:hAnsi="Arial" w:cs="Arial"/>
                      <w:b/>
                    </w:rPr>
                  </w:pPr>
                  <w:r w:rsidRPr="009D2240">
                    <w:rPr>
                      <w:rFonts w:ascii="Arial" w:hAnsi="Arial" w:cs="Arial"/>
                      <w:b/>
                    </w:rPr>
                    <w:t>Currí</w:t>
                  </w:r>
                  <w:r w:rsidR="00720D19" w:rsidRPr="009D2240">
                    <w:rPr>
                      <w:rFonts w:ascii="Arial" w:hAnsi="Arial" w:cs="Arial"/>
                      <w:b/>
                    </w:rPr>
                    <w:t>culum</w:t>
                  </w:r>
                </w:p>
                <w:p w14:paraId="34E2F168" w14:textId="33322F96" w:rsidR="00720D19" w:rsidRPr="009D2240" w:rsidRDefault="006D137C"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Currí</w:t>
                  </w:r>
                  <w:r w:rsidR="00720D19" w:rsidRPr="009D2240">
                    <w:rPr>
                      <w:rFonts w:ascii="Arial" w:hAnsi="Arial" w:cs="Arial"/>
                      <w:color w:val="000000"/>
                    </w:rPr>
                    <w:t xml:space="preserve">culum </w:t>
                  </w:r>
                </w:p>
                <w:p w14:paraId="0153F236" w14:textId="1B40B856" w:rsidR="00720D19" w:rsidRPr="009D2240" w:rsidRDefault="00720D19" w:rsidP="003E2281">
                  <w:pPr>
                    <w:pStyle w:val="Prrafodelista"/>
                    <w:numPr>
                      <w:ilvl w:val="0"/>
                      <w:numId w:val="36"/>
                    </w:numPr>
                    <w:ind w:left="1146"/>
                    <w:rPr>
                      <w:rFonts w:ascii="Arial" w:hAnsi="Arial" w:cs="Arial"/>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 xml:space="preserve">(FA03), </w:t>
                  </w:r>
                  <w:r w:rsidR="00A81905" w:rsidRPr="009D2240">
                    <w:rPr>
                      <w:rFonts w:ascii="Arial" w:hAnsi="Arial" w:cs="Arial"/>
                      <w:b/>
                      <w:color w:val="000000"/>
                    </w:rPr>
                    <w:t xml:space="preserve"> </w:t>
                  </w:r>
                </w:p>
                <w:p w14:paraId="1FB5F3B4" w14:textId="77777777" w:rsidR="006427F0" w:rsidRPr="009D2240" w:rsidRDefault="006427F0"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2252FCA3" w14:textId="77777777" w:rsidR="006427F0" w:rsidRPr="009D2240" w:rsidRDefault="006427F0"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Cumple</w:t>
                  </w:r>
                </w:p>
                <w:p w14:paraId="64B2AE30" w14:textId="77777777" w:rsidR="006427F0" w:rsidRPr="009D2240" w:rsidRDefault="006427F0"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No cumple</w:t>
                  </w:r>
                </w:p>
                <w:p w14:paraId="77BDDEB5" w14:textId="1336682C" w:rsidR="006427F0" w:rsidRPr="009D2240" w:rsidRDefault="006427F0"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Botón guarda</w:t>
                  </w:r>
                  <w:r w:rsidR="0008028F" w:rsidRPr="009D2240">
                    <w:rPr>
                      <w:rFonts w:ascii="Arial" w:hAnsi="Arial" w:cs="Arial"/>
                      <w:color w:val="000000"/>
                    </w:rPr>
                    <w:t>r</w:t>
                  </w:r>
                </w:p>
                <w:p w14:paraId="0C7FA36A" w14:textId="0549B553" w:rsidR="00720D19" w:rsidRPr="009D2240" w:rsidRDefault="006427F0" w:rsidP="006427F0">
                  <w:pPr>
                    <w:pStyle w:val="Prrafodelista"/>
                    <w:spacing w:before="120" w:after="120"/>
                    <w:jc w:val="both"/>
                    <w:rPr>
                      <w:rFonts w:ascii="Arial" w:hAnsi="Arial" w:cs="Arial"/>
                      <w:color w:val="000000"/>
                    </w:rPr>
                  </w:pPr>
                  <w:r w:rsidRPr="009D2240">
                    <w:rPr>
                      <w:rFonts w:ascii="Arial" w:hAnsi="Arial" w:cs="Arial"/>
                      <w:color w:val="000000"/>
                    </w:rPr>
                    <w:t xml:space="preserve"> </w:t>
                  </w:r>
                </w:p>
                <w:p w14:paraId="17ACC9EA" w14:textId="23675179" w:rsidR="00720D19" w:rsidRPr="009D2240" w:rsidRDefault="00720D19" w:rsidP="00720D19">
                  <w:pPr>
                    <w:pStyle w:val="Prrafodelista"/>
                    <w:spacing w:before="120" w:after="120"/>
                    <w:ind w:left="656"/>
                    <w:jc w:val="both"/>
                    <w:rPr>
                      <w:rFonts w:ascii="Arial" w:hAnsi="Arial" w:cs="Arial"/>
                      <w:b/>
                      <w:color w:val="000000"/>
                    </w:rPr>
                  </w:pPr>
                  <w:r w:rsidRPr="009D2240">
                    <w:rPr>
                      <w:rFonts w:ascii="Arial" w:hAnsi="Arial" w:cs="Arial"/>
                      <w:b/>
                    </w:rPr>
                    <w:t>Experiencia</w:t>
                  </w:r>
                  <w:r w:rsidR="0008028F" w:rsidRPr="009D2240">
                    <w:rPr>
                      <w:rFonts w:ascii="Arial" w:hAnsi="Arial" w:cs="Arial"/>
                      <w:b/>
                    </w:rPr>
                    <w:t>s</w:t>
                  </w:r>
                </w:p>
                <w:p w14:paraId="56BD608B" w14:textId="77777777" w:rsidR="00D12267" w:rsidRPr="009D2240" w:rsidRDefault="00D12267"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Paginado </w:t>
                  </w:r>
                </w:p>
                <w:p w14:paraId="7753168E" w14:textId="16459A1D" w:rsidR="00D12267" w:rsidRPr="009D2240" w:rsidRDefault="00D12267"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p>
                <w:p w14:paraId="4D346447" w14:textId="45620E49" w:rsidR="00D12267" w:rsidRPr="009D2240" w:rsidRDefault="00D12267"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23B4A1B6"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 xml:space="preserve">Numero de Contrato/Convenio </w:t>
                  </w:r>
                </w:p>
                <w:p w14:paraId="63AC8F18"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Fecha del contrato</w:t>
                  </w:r>
                </w:p>
                <w:p w14:paraId="6DFA6C99" w14:textId="01B9BA1A"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Vigencia de</w:t>
                  </w:r>
                  <w:r w:rsidR="009D2240">
                    <w:rPr>
                      <w:rFonts w:ascii="Arial" w:hAnsi="Arial" w:cs="Arial"/>
                    </w:rPr>
                    <w:t xml:space="preserve"> </w:t>
                  </w:r>
                  <w:r w:rsidRPr="009D2240">
                    <w:rPr>
                      <w:rFonts w:ascii="Arial" w:hAnsi="Arial" w:cs="Arial"/>
                    </w:rPr>
                    <w:t>_a_</w:t>
                  </w:r>
                </w:p>
                <w:p w14:paraId="3B252477"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Celebrado con</w:t>
                  </w:r>
                </w:p>
                <w:p w14:paraId="1AF4BEE0" w14:textId="7EAA61B9" w:rsidR="008C7F4C" w:rsidRPr="009D2240" w:rsidRDefault="008C7F4C" w:rsidP="003E2281">
                  <w:pPr>
                    <w:pStyle w:val="Prrafodelista"/>
                    <w:numPr>
                      <w:ilvl w:val="0"/>
                      <w:numId w:val="32"/>
                    </w:numPr>
                    <w:spacing w:before="120" w:after="120"/>
                    <w:jc w:val="both"/>
                    <w:rPr>
                      <w:rFonts w:ascii="Arial" w:hAnsi="Arial" w:cs="Arial"/>
                      <w:color w:val="000000" w:themeColor="text1"/>
                    </w:rPr>
                  </w:pPr>
                  <w:r w:rsidRPr="009D2240">
                    <w:rPr>
                      <w:rFonts w:ascii="Arial" w:hAnsi="Arial" w:cs="Arial"/>
                      <w:color w:val="000000" w:themeColor="text1"/>
                    </w:rPr>
                    <w:t>Obse</w:t>
                  </w:r>
                  <w:r w:rsidR="000709AC" w:rsidRPr="009D2240">
                    <w:rPr>
                      <w:rFonts w:ascii="Arial" w:hAnsi="Arial" w:cs="Arial"/>
                      <w:color w:val="000000" w:themeColor="text1"/>
                    </w:rPr>
                    <w:t>rvaciones de la empresa</w:t>
                  </w:r>
                </w:p>
                <w:p w14:paraId="3A4B6274"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Archivo del Contrato</w:t>
                  </w:r>
                </w:p>
                <w:p w14:paraId="7C7F8F98" w14:textId="20FB9D5D" w:rsidR="008C7F4C" w:rsidRPr="009D2240" w:rsidRDefault="008C7F4C" w:rsidP="003E2281">
                  <w:pPr>
                    <w:pStyle w:val="Prrafodelista"/>
                    <w:numPr>
                      <w:ilvl w:val="0"/>
                      <w:numId w:val="71"/>
                    </w:numPr>
                    <w:spacing w:before="120" w:after="120"/>
                    <w:ind w:left="1146" w:hanging="283"/>
                    <w:jc w:val="both"/>
                    <w:rPr>
                      <w:rFonts w:ascii="Arial" w:hAnsi="Arial" w:cs="Arial"/>
                      <w:color w:val="000000"/>
                    </w:rPr>
                  </w:pPr>
                  <w:r w:rsidRPr="009D2240">
                    <w:rPr>
                      <w:rFonts w:ascii="Arial" w:hAnsi="Arial" w:cs="Arial"/>
                      <w:color w:val="000000"/>
                    </w:rPr>
                    <w:t>*Botón</w:t>
                  </w:r>
                  <w:r w:rsidR="00A6553C" w:rsidRPr="009D2240">
                    <w:rPr>
                      <w:rFonts w:ascii="Arial" w:hAnsi="Arial" w:cs="Arial"/>
                      <w:color w:val="000000"/>
                    </w:rPr>
                    <w:t xml:space="preserve"> Ver </w:t>
                  </w:r>
                  <w:r w:rsidRPr="009D2240">
                    <w:rPr>
                      <w:rFonts w:ascii="Arial" w:hAnsi="Arial" w:cs="Arial"/>
                      <w:color w:val="000000"/>
                    </w:rPr>
                    <w:t xml:space="preserve">documento </w:t>
                  </w:r>
                  <w:r w:rsidRPr="00A81FCC">
                    <w:rPr>
                      <w:rFonts w:ascii="Arial" w:hAnsi="Arial" w:cs="Arial"/>
                      <w:b/>
                      <w:color w:val="000000"/>
                    </w:rPr>
                    <w:t>(FA03)</w:t>
                  </w:r>
                  <w:r w:rsidRPr="009D2240">
                    <w:rPr>
                      <w:rFonts w:ascii="Arial" w:hAnsi="Arial" w:cs="Arial"/>
                      <w:color w:val="000000"/>
                    </w:rPr>
                    <w:t>,</w:t>
                  </w:r>
                  <w:r w:rsidRPr="009D2240">
                    <w:rPr>
                      <w:rFonts w:ascii="Arial" w:hAnsi="Arial" w:cs="Arial"/>
                      <w:b/>
                      <w:color w:val="000000"/>
                    </w:rPr>
                    <w:t xml:space="preserve"> (RNA04)</w:t>
                  </w:r>
                </w:p>
                <w:p w14:paraId="5ED94DF4" w14:textId="77777777" w:rsidR="00A6553C" w:rsidRPr="009D2240" w:rsidRDefault="00A6553C"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5190686D" w14:textId="77777777" w:rsidR="00A6553C" w:rsidRPr="009D2240" w:rsidRDefault="00A6553C"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Cumple</w:t>
                  </w:r>
                </w:p>
                <w:p w14:paraId="2C02EED2" w14:textId="77777777" w:rsidR="00A6553C" w:rsidRPr="009D2240" w:rsidRDefault="00A6553C"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No cumple</w:t>
                  </w:r>
                </w:p>
                <w:p w14:paraId="0790C43C" w14:textId="77777777" w:rsidR="00A6553C" w:rsidRPr="009D2240" w:rsidRDefault="00A6553C"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Botón guardar</w:t>
                  </w:r>
                </w:p>
                <w:p w14:paraId="3FCD78F2" w14:textId="0A7296CE" w:rsidR="008C7F4C" w:rsidRPr="009D2240" w:rsidRDefault="00E70641" w:rsidP="00E70641">
                  <w:pPr>
                    <w:spacing w:before="120" w:after="120"/>
                    <w:ind w:left="706"/>
                    <w:jc w:val="both"/>
                    <w:rPr>
                      <w:rFonts w:ascii="Arial" w:hAnsi="Arial" w:cs="Arial"/>
                      <w:b/>
                      <w:color w:val="000000"/>
                    </w:rPr>
                  </w:pPr>
                  <w:r w:rsidRPr="009D2240">
                    <w:rPr>
                      <w:rFonts w:ascii="Arial" w:hAnsi="Arial" w:cs="Arial"/>
                      <w:b/>
                      <w:color w:val="000000"/>
                    </w:rPr>
                    <w:t>Anexos</w:t>
                  </w:r>
                </w:p>
                <w:p w14:paraId="3D0E51DE" w14:textId="77777777" w:rsidR="00A6553C" w:rsidRPr="009D2240" w:rsidRDefault="00A6553C"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Paginado </w:t>
                  </w:r>
                </w:p>
                <w:p w14:paraId="69678F4E" w14:textId="77777777" w:rsidR="00A6553C" w:rsidRPr="009D2240" w:rsidRDefault="00A6553C"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Botón Anterior</w:t>
                  </w:r>
                </w:p>
                <w:p w14:paraId="44F1A57D" w14:textId="77777777" w:rsidR="00A6553C" w:rsidRPr="009D2240" w:rsidRDefault="00A6553C"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Siguiente </w:t>
                  </w:r>
                </w:p>
                <w:p w14:paraId="5ACAE205" w14:textId="17D4790B"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Tipo de documento</w:t>
                  </w:r>
                </w:p>
                <w:p w14:paraId="344DD15E"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Fecha del documento</w:t>
                  </w:r>
                </w:p>
                <w:p w14:paraId="2865C264"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Número de documento</w:t>
                  </w:r>
                </w:p>
                <w:p w14:paraId="28140156" w14:textId="705221A4"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Días tra</w:t>
                  </w:r>
                  <w:r w:rsidR="00E97D5F" w:rsidRPr="009D2240">
                    <w:rPr>
                      <w:rFonts w:ascii="Arial" w:hAnsi="Arial" w:cs="Arial"/>
                      <w:color w:val="000000"/>
                    </w:rPr>
                    <w:t>n</w:t>
                  </w:r>
                  <w:r w:rsidRPr="009D2240">
                    <w:rPr>
                      <w:rFonts w:ascii="Arial" w:hAnsi="Arial" w:cs="Arial"/>
                      <w:color w:val="000000"/>
                    </w:rPr>
                    <w:t xml:space="preserve">scurridos </w:t>
                  </w:r>
                </w:p>
                <w:p w14:paraId="3C7CDC41" w14:textId="26458328"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Archivo del documento </w:t>
                  </w:r>
                </w:p>
                <w:p w14:paraId="53C555AB" w14:textId="43BE4B8E" w:rsidR="00F7228E" w:rsidRPr="009D2240" w:rsidRDefault="00F7228E" w:rsidP="003E2281">
                  <w:pPr>
                    <w:pStyle w:val="Prrafodelista"/>
                    <w:numPr>
                      <w:ilvl w:val="0"/>
                      <w:numId w:val="67"/>
                    </w:numPr>
                    <w:spacing w:before="120" w:after="120"/>
                    <w:ind w:hanging="1"/>
                    <w:jc w:val="both"/>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FA03)</w:t>
                  </w:r>
                </w:p>
                <w:p w14:paraId="7C75A001" w14:textId="797009A2" w:rsidR="006427F0" w:rsidRPr="009D2240" w:rsidRDefault="00E97D5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 xml:space="preserve">Comentarios de la autoridad </w:t>
                  </w:r>
                </w:p>
                <w:p w14:paraId="47883170" w14:textId="414C1FCE" w:rsidR="006427F0" w:rsidRPr="009D2240" w:rsidRDefault="00E97D5F"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Cumple</w:t>
                  </w:r>
                </w:p>
                <w:p w14:paraId="4EDD5EE4" w14:textId="2971A6BA" w:rsidR="006427F0" w:rsidRPr="009D2240" w:rsidRDefault="00E97D5F"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No cumple</w:t>
                  </w:r>
                </w:p>
                <w:p w14:paraId="0815E83E" w14:textId="77777777" w:rsidR="009C0E0B" w:rsidRPr="009D2240" w:rsidRDefault="009C0E0B" w:rsidP="009C0E0B">
                  <w:pPr>
                    <w:pStyle w:val="Prrafodelista"/>
                    <w:spacing w:before="120" w:after="120"/>
                    <w:ind w:left="865"/>
                    <w:jc w:val="both"/>
                    <w:rPr>
                      <w:rFonts w:ascii="Arial" w:hAnsi="Arial" w:cs="Arial"/>
                      <w:color w:val="000000"/>
                    </w:rPr>
                  </w:pPr>
                </w:p>
                <w:p w14:paraId="76B28D4E" w14:textId="04A5489D"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Botón Guarda</w:t>
                  </w:r>
                  <w:r w:rsidR="003F0BF7" w:rsidRPr="009D2240">
                    <w:rPr>
                      <w:rFonts w:ascii="Arial" w:hAnsi="Arial" w:cs="Arial"/>
                      <w:color w:val="000000"/>
                    </w:rPr>
                    <w:t>r</w:t>
                  </w:r>
                </w:p>
                <w:p w14:paraId="75407C55" w14:textId="37FBD992" w:rsidR="006427F0" w:rsidRPr="009D2240" w:rsidRDefault="00E97D5F"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Botón P</w:t>
                  </w:r>
                  <w:r w:rsidR="006427F0" w:rsidRPr="009D2240">
                    <w:rPr>
                      <w:rFonts w:ascii="Arial" w:hAnsi="Arial" w:cs="Arial"/>
                      <w:color w:val="000000"/>
                    </w:rPr>
                    <w:t xml:space="preserve">revenir </w:t>
                  </w:r>
                  <w:r w:rsidR="006053B2" w:rsidRPr="009D2240">
                    <w:rPr>
                      <w:rFonts w:ascii="Arial" w:hAnsi="Arial" w:cs="Arial"/>
                      <w:b/>
                      <w:color w:val="000000"/>
                    </w:rPr>
                    <w:t>(FA02)</w:t>
                  </w:r>
                  <w:r w:rsidR="00A45F7E" w:rsidRPr="009D2240">
                    <w:rPr>
                      <w:rFonts w:ascii="Arial" w:hAnsi="Arial" w:cs="Arial"/>
                      <w:b/>
                      <w:color w:val="000000"/>
                    </w:rPr>
                    <w:t>, (RNA53)</w:t>
                  </w:r>
                </w:p>
                <w:p w14:paraId="612039D6" w14:textId="7AF67A44" w:rsidR="006427F0" w:rsidRPr="009D2240" w:rsidRDefault="00D2454B"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w:t>
                  </w:r>
                  <w:r w:rsidR="00CA37D1" w:rsidRPr="009D2240">
                    <w:rPr>
                      <w:rFonts w:ascii="Arial" w:hAnsi="Arial" w:cs="Arial"/>
                      <w:color w:val="000000"/>
                    </w:rPr>
                    <w:t>emitir</w:t>
                  </w:r>
                  <w:r w:rsidR="006427F0" w:rsidRPr="009D2240">
                    <w:rPr>
                      <w:rFonts w:ascii="Arial" w:hAnsi="Arial" w:cs="Arial"/>
                      <w:color w:val="000000"/>
                    </w:rPr>
                    <w:t xml:space="preserve"> dictamen jurídico </w:t>
                  </w:r>
                </w:p>
                <w:p w14:paraId="5CBD79EA" w14:textId="77777777" w:rsidR="00E97D5F" w:rsidRPr="009D2240" w:rsidRDefault="00E97D5F" w:rsidP="00E97D5F">
                  <w:pPr>
                    <w:pStyle w:val="Prrafodelista"/>
                    <w:spacing w:before="120" w:after="120"/>
                    <w:jc w:val="both"/>
                    <w:rPr>
                      <w:rFonts w:ascii="Arial" w:hAnsi="Arial" w:cs="Arial"/>
                      <w:color w:val="000000"/>
                    </w:rPr>
                  </w:pPr>
                </w:p>
                <w:p w14:paraId="1679F3A8" w14:textId="0E92B23E" w:rsidR="00E97D5F" w:rsidRPr="009D2240" w:rsidRDefault="00E97D5F"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D137C" w:rsidRPr="009D2240">
                    <w:rPr>
                      <w:rFonts w:ascii="Arial" w:hAnsi="Arial" w:cs="Arial"/>
                      <w:b/>
                      <w:color w:val="000000"/>
                    </w:rPr>
                    <w:t>Seguiminto</w:t>
                  </w:r>
                  <w:r w:rsidRPr="009D2240">
                    <w:rPr>
                      <w:rFonts w:ascii="Arial" w:hAnsi="Arial" w:cs="Arial"/>
                      <w:b/>
                      <w:color w:val="000000"/>
                    </w:rPr>
                    <w:t>_</w:t>
                  </w:r>
                  <w:r w:rsidR="006D137C" w:rsidRPr="009D2240">
                    <w:rPr>
                      <w:rFonts w:ascii="Arial" w:hAnsi="Arial" w:cs="Arial"/>
                      <w:b/>
                      <w:color w:val="000000"/>
                    </w:rPr>
                    <w:t>s</w:t>
                  </w:r>
                  <w:r w:rsidRPr="009D2240">
                    <w:rPr>
                      <w:rFonts w:ascii="Arial" w:hAnsi="Arial" w:cs="Arial"/>
                      <w:b/>
                      <w:color w:val="000000"/>
                    </w:rPr>
                    <w:t>olicitud_</w:t>
                  </w:r>
                  <w:r w:rsidR="006D137C" w:rsidRPr="009D2240">
                    <w:rPr>
                      <w:rFonts w:ascii="Arial" w:hAnsi="Arial" w:cs="Arial"/>
                      <w:b/>
                      <w:color w:val="000000"/>
                    </w:rPr>
                    <w:t>n</w:t>
                  </w:r>
                  <w:r w:rsidRPr="009D2240">
                    <w:rPr>
                      <w:rFonts w:ascii="Arial" w:hAnsi="Arial" w:cs="Arial"/>
                      <w:b/>
                      <w:color w:val="000000"/>
                    </w:rPr>
                    <w:t>ac</w:t>
                  </w:r>
                  <w:r w:rsidRPr="009D2240">
                    <w:rPr>
                      <w:rFonts w:ascii="Arial" w:hAnsi="Arial" w:cs="Arial"/>
                      <w:color w:val="000000"/>
                    </w:rPr>
                    <w:t xml:space="preserve"> </w:t>
                  </w:r>
                </w:p>
                <w:p w14:paraId="3AF91C5F" w14:textId="77777777" w:rsidR="00E97D5F" w:rsidRPr="009D2240" w:rsidRDefault="00E97D5F" w:rsidP="00D2454B">
                  <w:pPr>
                    <w:pStyle w:val="Prrafodelista"/>
                    <w:spacing w:before="120" w:after="120"/>
                    <w:jc w:val="both"/>
                    <w:rPr>
                      <w:rFonts w:ascii="Arial" w:hAnsi="Arial" w:cs="Arial"/>
                      <w:color w:val="000000"/>
                    </w:rPr>
                  </w:pPr>
                </w:p>
                <w:p w14:paraId="49AA6C35" w14:textId="5C596EF2" w:rsidR="00E97D5F" w:rsidRPr="009D2240" w:rsidRDefault="009C0E0B" w:rsidP="00E97D5F">
                  <w:pPr>
                    <w:jc w:val="both"/>
                    <w:rPr>
                      <w:rFonts w:ascii="Arial" w:hAnsi="Arial" w:cs="Arial"/>
                      <w:color w:val="000000"/>
                    </w:rPr>
                  </w:pPr>
                  <w:r w:rsidRPr="009D2240">
                    <w:rPr>
                      <w:rFonts w:ascii="Arial" w:hAnsi="Arial" w:cs="Arial"/>
                      <w:color w:val="000000"/>
                    </w:rPr>
                    <w:t xml:space="preserve">Nota: </w:t>
                  </w:r>
                  <w:r w:rsidR="00E97D5F" w:rsidRPr="009D2240">
                    <w:rPr>
                      <w:rFonts w:ascii="Arial" w:hAnsi="Arial" w:cs="Arial"/>
                      <w:color w:val="000000"/>
                    </w:rPr>
                    <w:t xml:space="preserve">Para emitir el dictamen jurídico revisar documentos: </w:t>
                  </w:r>
                </w:p>
                <w:p w14:paraId="3AE3E771" w14:textId="659F3ED4" w:rsidR="00E97D5F" w:rsidRPr="009D2240" w:rsidRDefault="00E97D5F" w:rsidP="008701D8">
                  <w:pPr>
                    <w:jc w:val="both"/>
                    <w:rPr>
                      <w:rFonts w:ascii="Arial" w:hAnsi="Arial" w:cs="Arial"/>
                      <w:b/>
                      <w:color w:val="000000"/>
                    </w:rPr>
                  </w:pPr>
                  <w:r w:rsidRPr="009D2240">
                    <w:rPr>
                      <w:rFonts w:ascii="Arial" w:hAnsi="Arial" w:cs="Arial"/>
                      <w:b/>
                      <w:color w:val="000000"/>
                    </w:rPr>
                    <w:t>02_934_ECU_Dictamen_juridico_nacional</w:t>
                  </w:r>
                </w:p>
              </w:tc>
            </w:tr>
            <w:tr w:rsidR="006D137C" w:rsidRPr="009D2240" w14:paraId="7EEAF31C" w14:textId="77777777" w:rsidTr="00720D19">
              <w:trPr>
                <w:cantSplit/>
                <w:trHeight w:val="585"/>
              </w:trPr>
              <w:tc>
                <w:tcPr>
                  <w:tcW w:w="2912" w:type="dxa"/>
                </w:tcPr>
                <w:p w14:paraId="29083CB7" w14:textId="6471FDAA" w:rsidR="006427F0" w:rsidRPr="009D2240" w:rsidRDefault="00E97D5F" w:rsidP="00BD02EA">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Revisa sección </w:t>
                  </w:r>
                  <w:r w:rsidR="0025449C" w:rsidRPr="009D2240">
                    <w:rPr>
                      <w:rFonts w:ascii="Arial" w:hAnsi="Arial" w:cs="Arial"/>
                    </w:rPr>
                    <w:t>y</w:t>
                  </w:r>
                  <w:r w:rsidR="006427F0" w:rsidRPr="009D2240">
                    <w:rPr>
                      <w:rFonts w:ascii="Arial" w:hAnsi="Arial" w:cs="Arial"/>
                    </w:rPr>
                    <w:t xml:space="preserve"> emite un comentario, así como una resolución de cumple o no cumple con lo requerido</w:t>
                  </w:r>
                  <w:r w:rsidR="006435F6" w:rsidRPr="009D2240">
                    <w:rPr>
                      <w:rFonts w:ascii="Arial" w:hAnsi="Arial" w:cs="Arial"/>
                    </w:rPr>
                    <w:t>.</w:t>
                  </w:r>
                  <w:r w:rsidR="006427F0" w:rsidRPr="009D2240">
                    <w:rPr>
                      <w:rFonts w:ascii="Arial" w:hAnsi="Arial" w:cs="Arial"/>
                    </w:rPr>
                    <w:t xml:space="preserve"> </w:t>
                  </w:r>
                </w:p>
              </w:tc>
              <w:tc>
                <w:tcPr>
                  <w:tcW w:w="4960" w:type="dxa"/>
                </w:tcPr>
                <w:p w14:paraId="3C0DF7DF" w14:textId="77777777" w:rsidR="006427F0" w:rsidRPr="009D2240" w:rsidRDefault="006427F0" w:rsidP="00A81905">
                  <w:pPr>
                    <w:spacing w:before="120" w:after="120"/>
                    <w:jc w:val="both"/>
                    <w:rPr>
                      <w:rFonts w:ascii="Arial" w:hAnsi="Arial" w:cs="Arial"/>
                      <w:color w:val="000000"/>
                    </w:rPr>
                  </w:pPr>
                </w:p>
              </w:tc>
            </w:tr>
            <w:tr w:rsidR="006D137C" w:rsidRPr="009D2240" w14:paraId="2811C209" w14:textId="77777777" w:rsidTr="00720D19">
              <w:trPr>
                <w:cantSplit/>
                <w:trHeight w:val="585"/>
              </w:trPr>
              <w:tc>
                <w:tcPr>
                  <w:tcW w:w="2912" w:type="dxa"/>
                </w:tcPr>
                <w:p w14:paraId="36771729" w14:textId="7E0633F8" w:rsidR="006427F0" w:rsidRPr="009D2240" w:rsidRDefault="006427F0"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 </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011DB91D" w14:textId="33A7E02D" w:rsidR="006427F0" w:rsidRPr="009D2240" w:rsidRDefault="00CD2065" w:rsidP="00BD02EA">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Validar que se registraron los </w:t>
                  </w:r>
                  <w:r w:rsidR="009E10D4" w:rsidRPr="009D2240">
                    <w:rPr>
                      <w:rFonts w:ascii="Arial" w:hAnsi="Arial" w:cs="Arial"/>
                      <w:color w:val="000000"/>
                    </w:rPr>
                    <w:t>campos obligatorios</w:t>
                  </w:r>
                  <w:r w:rsidRPr="009D2240">
                    <w:rPr>
                      <w:rFonts w:ascii="Arial" w:hAnsi="Arial" w:cs="Arial"/>
                      <w:color w:val="000000"/>
                    </w:rPr>
                    <w:t xml:space="preserve"> </w:t>
                  </w:r>
                  <w:r w:rsidRPr="009D2240">
                    <w:rPr>
                      <w:rFonts w:ascii="Arial" w:hAnsi="Arial" w:cs="Arial"/>
                      <w:b/>
                      <w:color w:val="000000"/>
                    </w:rPr>
                    <w:t>(RNA05)</w:t>
                  </w:r>
                  <w:r w:rsidR="00715CF9" w:rsidRPr="009D2240">
                    <w:rPr>
                      <w:rFonts w:ascii="Arial" w:hAnsi="Arial" w:cs="Arial"/>
                      <w:b/>
                      <w:color w:val="000000"/>
                    </w:rPr>
                    <w:t>.</w:t>
                  </w:r>
                </w:p>
                <w:p w14:paraId="6C533086" w14:textId="48CF96DE" w:rsidR="006427F0" w:rsidRPr="009D2240" w:rsidRDefault="00483371" w:rsidP="003E2281">
                  <w:pPr>
                    <w:pStyle w:val="Prrafodelista"/>
                    <w:numPr>
                      <w:ilvl w:val="0"/>
                      <w:numId w:val="37"/>
                    </w:numPr>
                    <w:spacing w:before="120" w:after="120"/>
                    <w:ind w:left="151"/>
                    <w:jc w:val="both"/>
                    <w:rPr>
                      <w:rFonts w:ascii="Arial" w:hAnsi="Arial" w:cs="Arial"/>
                      <w:color w:val="000000"/>
                    </w:rPr>
                  </w:pPr>
                  <w:r w:rsidRPr="009D2240">
                    <w:rPr>
                      <w:rFonts w:ascii="Arial" w:hAnsi="Arial" w:cs="Arial"/>
                      <w:color w:val="000000"/>
                    </w:rPr>
                    <w:t xml:space="preserve"> </w:t>
                  </w:r>
                  <w:r w:rsidR="006427F0" w:rsidRPr="009D2240">
                    <w:rPr>
                      <w:rFonts w:ascii="Arial" w:hAnsi="Arial" w:cs="Arial"/>
                      <w:color w:val="000000"/>
                    </w:rPr>
                    <w:t xml:space="preserve"> </w:t>
                  </w:r>
                </w:p>
                <w:p w14:paraId="4E797E37" w14:textId="248477C5" w:rsidR="006427F0" w:rsidRPr="009D2240" w:rsidRDefault="006427F0"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5EBDAD3" w14:textId="77777777" w:rsidR="006427F0" w:rsidRPr="009D2240" w:rsidRDefault="006427F0"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38A8354E" w14:textId="30387462" w:rsidR="006427F0" w:rsidRPr="009D2240" w:rsidRDefault="006427F0"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06</w:t>
                  </w:r>
                  <w:r w:rsidR="00446107" w:rsidRPr="009D2240">
                    <w:rPr>
                      <w:rFonts w:ascii="Arial" w:hAnsi="Arial" w:cs="Arial"/>
                      <w:b/>
                      <w:color w:val="000000"/>
                    </w:rPr>
                    <w:t>)</w:t>
                  </w:r>
                </w:p>
              </w:tc>
            </w:tr>
            <w:tr w:rsidR="006D137C" w:rsidRPr="009D2240" w14:paraId="0BE43715" w14:textId="77777777" w:rsidTr="00720D19">
              <w:trPr>
                <w:cantSplit/>
                <w:trHeight w:val="585"/>
              </w:trPr>
              <w:tc>
                <w:tcPr>
                  <w:tcW w:w="2912" w:type="dxa"/>
                </w:tcPr>
                <w:p w14:paraId="4C4D9ECC" w14:textId="16F9B990" w:rsidR="006427F0" w:rsidRPr="009D2240" w:rsidRDefault="006427F0"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0B13A66C" w14:textId="169495BD" w:rsidR="006427F0" w:rsidRPr="009D2240" w:rsidRDefault="006427F0" w:rsidP="00BD02EA">
                  <w:pPr>
                    <w:pStyle w:val="Prrafodelista"/>
                    <w:numPr>
                      <w:ilvl w:val="0"/>
                      <w:numId w:val="5"/>
                    </w:numPr>
                    <w:spacing w:before="120" w:after="120"/>
                    <w:jc w:val="both"/>
                    <w:rPr>
                      <w:rFonts w:ascii="Arial" w:hAnsi="Arial" w:cs="Arial"/>
                      <w:b/>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6435F6" w:rsidRPr="009D2240">
                    <w:rPr>
                      <w:rFonts w:ascii="Arial" w:hAnsi="Arial" w:cs="Arial"/>
                      <w:b/>
                      <w:color w:val="000000"/>
                    </w:rPr>
                    <w:t>.</w:t>
                  </w:r>
                </w:p>
              </w:tc>
            </w:tr>
            <w:tr w:rsidR="006D137C" w:rsidRPr="009D2240" w14:paraId="6592CAE5" w14:textId="77777777" w:rsidTr="00720D19">
              <w:trPr>
                <w:cantSplit/>
                <w:trHeight w:val="585"/>
              </w:trPr>
              <w:tc>
                <w:tcPr>
                  <w:tcW w:w="2912" w:type="dxa"/>
                </w:tcPr>
                <w:p w14:paraId="7BA70F29" w14:textId="77777777" w:rsidR="00720D19" w:rsidRPr="009D2240" w:rsidRDefault="00720D19" w:rsidP="00720D19">
                  <w:pPr>
                    <w:pStyle w:val="Prrafodelista"/>
                    <w:spacing w:before="120" w:after="120"/>
                    <w:jc w:val="both"/>
                    <w:rPr>
                      <w:rFonts w:ascii="Arial" w:hAnsi="Arial" w:cs="Arial"/>
                    </w:rPr>
                  </w:pPr>
                </w:p>
              </w:tc>
              <w:tc>
                <w:tcPr>
                  <w:tcW w:w="4960" w:type="dxa"/>
                </w:tcPr>
                <w:p w14:paraId="52FD96E6" w14:textId="1402A4E9" w:rsidR="00720D19" w:rsidRPr="009D2240" w:rsidRDefault="00720D19" w:rsidP="00BD02EA">
                  <w:pPr>
                    <w:pStyle w:val="Prrafodelista"/>
                    <w:numPr>
                      <w:ilvl w:val="0"/>
                      <w:numId w:val="5"/>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6C473576" w14:textId="4842A90F" w:rsidR="00720D19" w:rsidRPr="009D2240" w:rsidRDefault="00720D19" w:rsidP="00E73B9D">
            <w:pPr>
              <w:pStyle w:val="InfoHidden"/>
              <w:rPr>
                <w:rFonts w:ascii="Arial" w:hAnsi="Arial" w:cs="Arial"/>
                <w:b/>
                <w:i w:val="0"/>
                <w:vanish w:val="0"/>
                <w:color w:val="000000"/>
              </w:rPr>
            </w:pPr>
          </w:p>
          <w:p w14:paraId="7E824A61" w14:textId="71337A07" w:rsidR="00720D19" w:rsidRPr="009D2240" w:rsidRDefault="00720D19" w:rsidP="00E73B9D">
            <w:pPr>
              <w:pStyle w:val="InfoHidden"/>
              <w:rPr>
                <w:rFonts w:ascii="Arial" w:hAnsi="Arial" w:cs="Arial"/>
                <w:b/>
                <w:i w:val="0"/>
                <w:vanish w:val="0"/>
                <w:color w:val="000000"/>
              </w:rPr>
            </w:pPr>
          </w:p>
          <w:p w14:paraId="5EDD41E5" w14:textId="66A99229" w:rsidR="00D2454B" w:rsidRPr="009D2240" w:rsidRDefault="00D2454B" w:rsidP="00E73B9D">
            <w:pPr>
              <w:pStyle w:val="InfoHidden"/>
              <w:rPr>
                <w:rFonts w:ascii="Arial" w:hAnsi="Arial" w:cs="Arial"/>
                <w:b/>
                <w:i w:val="0"/>
                <w:vanish w:val="0"/>
                <w:color w:val="000000"/>
              </w:rPr>
            </w:pPr>
          </w:p>
          <w:p w14:paraId="125923A3" w14:textId="36D25392" w:rsidR="00D2454B" w:rsidRPr="009D2240" w:rsidRDefault="00D2454B" w:rsidP="00E73B9D">
            <w:pPr>
              <w:pStyle w:val="InfoHidden"/>
              <w:rPr>
                <w:rFonts w:ascii="Arial" w:hAnsi="Arial" w:cs="Arial"/>
                <w:b/>
                <w:i w:val="0"/>
                <w:vanish w:val="0"/>
                <w:color w:val="000000"/>
              </w:rPr>
            </w:pPr>
          </w:p>
          <w:p w14:paraId="3DDCDA03" w14:textId="0E47EDA7" w:rsidR="00D2454B" w:rsidRPr="009D2240" w:rsidRDefault="00D2454B" w:rsidP="00E73B9D">
            <w:pPr>
              <w:pStyle w:val="InfoHidden"/>
              <w:rPr>
                <w:rFonts w:ascii="Arial" w:hAnsi="Arial" w:cs="Arial"/>
                <w:b/>
                <w:i w:val="0"/>
                <w:vanish w:val="0"/>
                <w:color w:val="000000"/>
              </w:rPr>
            </w:pPr>
          </w:p>
          <w:p w14:paraId="7874DE3B" w14:textId="1DA66717" w:rsidR="00D2454B" w:rsidRPr="009D2240" w:rsidRDefault="00D2454B" w:rsidP="00E73B9D">
            <w:pPr>
              <w:pStyle w:val="InfoHidden"/>
              <w:rPr>
                <w:rFonts w:ascii="Arial" w:hAnsi="Arial" w:cs="Arial"/>
                <w:b/>
                <w:i w:val="0"/>
                <w:vanish w:val="0"/>
                <w:color w:val="000000"/>
              </w:rPr>
            </w:pPr>
          </w:p>
          <w:p w14:paraId="13CD9A20" w14:textId="3E8F6C55" w:rsidR="00D2454B" w:rsidRPr="009D2240" w:rsidRDefault="00D2454B" w:rsidP="00E73B9D">
            <w:pPr>
              <w:pStyle w:val="InfoHidden"/>
              <w:rPr>
                <w:rFonts w:ascii="Arial" w:hAnsi="Arial" w:cs="Arial"/>
                <w:b/>
                <w:i w:val="0"/>
                <w:vanish w:val="0"/>
                <w:color w:val="000000"/>
              </w:rPr>
            </w:pPr>
          </w:p>
          <w:p w14:paraId="1F3BD3D8" w14:textId="47B80772" w:rsidR="00D2454B" w:rsidRPr="009D2240" w:rsidRDefault="00D2454B" w:rsidP="00E73B9D">
            <w:pPr>
              <w:pStyle w:val="InfoHidden"/>
              <w:rPr>
                <w:rFonts w:ascii="Arial" w:hAnsi="Arial" w:cs="Arial"/>
                <w:b/>
                <w:i w:val="0"/>
                <w:vanish w:val="0"/>
                <w:color w:val="000000"/>
              </w:rPr>
            </w:pPr>
          </w:p>
          <w:p w14:paraId="7A027A40" w14:textId="384055A6" w:rsidR="00D2454B" w:rsidRPr="009D2240" w:rsidRDefault="00D2454B" w:rsidP="00E73B9D">
            <w:pPr>
              <w:pStyle w:val="InfoHidden"/>
              <w:rPr>
                <w:rFonts w:ascii="Arial" w:hAnsi="Arial" w:cs="Arial"/>
                <w:b/>
                <w:i w:val="0"/>
                <w:vanish w:val="0"/>
                <w:color w:val="000000"/>
              </w:rPr>
            </w:pPr>
          </w:p>
          <w:p w14:paraId="17229AC6" w14:textId="201CDC5E" w:rsidR="00D2454B" w:rsidRPr="009D2240" w:rsidRDefault="00D2454B" w:rsidP="00E73B9D">
            <w:pPr>
              <w:pStyle w:val="InfoHidden"/>
              <w:rPr>
                <w:rFonts w:ascii="Arial" w:hAnsi="Arial" w:cs="Arial"/>
                <w:b/>
                <w:i w:val="0"/>
                <w:vanish w:val="0"/>
                <w:color w:val="000000"/>
              </w:rPr>
            </w:pPr>
          </w:p>
          <w:p w14:paraId="0E3ED10D" w14:textId="1B1CC89F" w:rsidR="00D2454B" w:rsidRPr="009D2240" w:rsidRDefault="00D2454B" w:rsidP="00E73B9D">
            <w:pPr>
              <w:pStyle w:val="InfoHidden"/>
              <w:rPr>
                <w:rFonts w:ascii="Arial" w:hAnsi="Arial" w:cs="Arial"/>
                <w:b/>
                <w:i w:val="0"/>
                <w:vanish w:val="0"/>
                <w:color w:val="000000"/>
              </w:rPr>
            </w:pPr>
          </w:p>
          <w:p w14:paraId="3A494591" w14:textId="51DAEE71" w:rsidR="00D2454B" w:rsidRPr="009D2240" w:rsidRDefault="00D2454B" w:rsidP="00E73B9D">
            <w:pPr>
              <w:pStyle w:val="InfoHidden"/>
              <w:rPr>
                <w:rFonts w:ascii="Arial" w:hAnsi="Arial" w:cs="Arial"/>
                <w:b/>
                <w:i w:val="0"/>
                <w:vanish w:val="0"/>
                <w:color w:val="000000"/>
              </w:rPr>
            </w:pPr>
          </w:p>
          <w:p w14:paraId="56FA5837" w14:textId="2EE49732" w:rsidR="00D2454B" w:rsidRPr="009D2240" w:rsidRDefault="00D2454B" w:rsidP="00E73B9D">
            <w:pPr>
              <w:pStyle w:val="InfoHidden"/>
              <w:rPr>
                <w:rFonts w:ascii="Arial" w:hAnsi="Arial" w:cs="Arial"/>
                <w:b/>
                <w:i w:val="0"/>
                <w:vanish w:val="0"/>
                <w:color w:val="000000"/>
              </w:rPr>
            </w:pPr>
          </w:p>
          <w:p w14:paraId="12893687" w14:textId="4F6470CD" w:rsidR="00D2454B" w:rsidRPr="009D2240" w:rsidRDefault="00D2454B" w:rsidP="00E73B9D">
            <w:pPr>
              <w:pStyle w:val="InfoHidden"/>
              <w:rPr>
                <w:rFonts w:ascii="Arial" w:hAnsi="Arial" w:cs="Arial"/>
                <w:b/>
                <w:i w:val="0"/>
                <w:vanish w:val="0"/>
                <w:color w:val="000000"/>
              </w:rPr>
            </w:pPr>
          </w:p>
          <w:p w14:paraId="5B4838B8" w14:textId="450E8ECC" w:rsidR="00D2454B" w:rsidRPr="009D2240" w:rsidRDefault="00D2454B" w:rsidP="00E73B9D">
            <w:pPr>
              <w:pStyle w:val="InfoHidden"/>
              <w:rPr>
                <w:rFonts w:ascii="Arial" w:hAnsi="Arial" w:cs="Arial"/>
                <w:b/>
                <w:i w:val="0"/>
                <w:vanish w:val="0"/>
                <w:color w:val="000000"/>
              </w:rPr>
            </w:pPr>
          </w:p>
          <w:p w14:paraId="5A890851" w14:textId="2CEE5092" w:rsidR="00D2454B" w:rsidRPr="009D2240" w:rsidRDefault="00D2454B" w:rsidP="00E73B9D">
            <w:pPr>
              <w:pStyle w:val="InfoHidden"/>
              <w:rPr>
                <w:rFonts w:ascii="Arial" w:hAnsi="Arial" w:cs="Arial"/>
                <w:b/>
                <w:i w:val="0"/>
                <w:vanish w:val="0"/>
                <w:color w:val="000000"/>
              </w:rPr>
            </w:pPr>
          </w:p>
          <w:p w14:paraId="4D95BC7E" w14:textId="55E70FDE" w:rsidR="00D2454B" w:rsidRPr="009D2240" w:rsidRDefault="00D2454B" w:rsidP="00E73B9D">
            <w:pPr>
              <w:pStyle w:val="InfoHidden"/>
              <w:rPr>
                <w:rFonts w:ascii="Arial" w:hAnsi="Arial" w:cs="Arial"/>
                <w:b/>
                <w:i w:val="0"/>
                <w:vanish w:val="0"/>
                <w:color w:val="000000"/>
              </w:rPr>
            </w:pPr>
          </w:p>
          <w:p w14:paraId="1C588FD7" w14:textId="4015333F" w:rsidR="00D2454B" w:rsidRPr="009D2240" w:rsidRDefault="00D2454B" w:rsidP="00E73B9D">
            <w:pPr>
              <w:pStyle w:val="InfoHidden"/>
              <w:rPr>
                <w:rFonts w:ascii="Arial" w:hAnsi="Arial" w:cs="Arial"/>
                <w:b/>
                <w:i w:val="0"/>
                <w:vanish w:val="0"/>
                <w:color w:val="000000"/>
              </w:rPr>
            </w:pPr>
          </w:p>
          <w:p w14:paraId="085BE117" w14:textId="2D942205" w:rsidR="00D2454B" w:rsidRPr="009D2240" w:rsidRDefault="00D2454B" w:rsidP="00E73B9D">
            <w:pPr>
              <w:pStyle w:val="InfoHidden"/>
              <w:rPr>
                <w:rFonts w:ascii="Arial" w:hAnsi="Arial" w:cs="Arial"/>
                <w:b/>
                <w:i w:val="0"/>
                <w:vanish w:val="0"/>
                <w:color w:val="000000"/>
              </w:rPr>
            </w:pPr>
          </w:p>
          <w:p w14:paraId="26E9E964" w14:textId="0D7A87B5" w:rsidR="00D2454B" w:rsidRPr="009D2240" w:rsidRDefault="00D2454B" w:rsidP="00E73B9D">
            <w:pPr>
              <w:pStyle w:val="InfoHidden"/>
              <w:rPr>
                <w:rFonts w:ascii="Arial" w:hAnsi="Arial" w:cs="Arial"/>
                <w:b/>
                <w:i w:val="0"/>
                <w:vanish w:val="0"/>
                <w:color w:val="000000"/>
              </w:rPr>
            </w:pPr>
          </w:p>
          <w:p w14:paraId="30B4EB6B" w14:textId="63AF12DA" w:rsidR="00D2454B" w:rsidRPr="009D2240" w:rsidRDefault="00D2454B" w:rsidP="00E73B9D">
            <w:pPr>
              <w:pStyle w:val="InfoHidden"/>
              <w:rPr>
                <w:rFonts w:ascii="Arial" w:hAnsi="Arial" w:cs="Arial"/>
                <w:b/>
                <w:i w:val="0"/>
                <w:vanish w:val="0"/>
                <w:color w:val="000000"/>
              </w:rPr>
            </w:pPr>
          </w:p>
          <w:p w14:paraId="4E731EB2" w14:textId="582CC5C2" w:rsidR="00D2454B" w:rsidRPr="009D2240" w:rsidRDefault="00D2454B" w:rsidP="00E73B9D">
            <w:pPr>
              <w:pStyle w:val="InfoHidden"/>
              <w:rPr>
                <w:rFonts w:ascii="Arial" w:hAnsi="Arial" w:cs="Arial"/>
                <w:b/>
                <w:i w:val="0"/>
                <w:vanish w:val="0"/>
                <w:color w:val="000000"/>
              </w:rPr>
            </w:pPr>
          </w:p>
          <w:p w14:paraId="48AB9598" w14:textId="04618B4B" w:rsidR="00D2454B" w:rsidRPr="009D2240" w:rsidRDefault="00D2454B" w:rsidP="00E73B9D">
            <w:pPr>
              <w:pStyle w:val="InfoHidden"/>
              <w:rPr>
                <w:rFonts w:ascii="Arial" w:hAnsi="Arial" w:cs="Arial"/>
                <w:b/>
                <w:i w:val="0"/>
                <w:vanish w:val="0"/>
                <w:color w:val="000000"/>
              </w:rPr>
            </w:pPr>
          </w:p>
          <w:p w14:paraId="2D297711" w14:textId="66CD2913" w:rsidR="00D2454B" w:rsidRPr="009D2240" w:rsidRDefault="00D2454B" w:rsidP="00E73B9D">
            <w:pPr>
              <w:pStyle w:val="InfoHidden"/>
              <w:rPr>
                <w:rFonts w:ascii="Arial" w:hAnsi="Arial" w:cs="Arial"/>
                <w:b/>
                <w:i w:val="0"/>
                <w:vanish w:val="0"/>
                <w:color w:val="000000"/>
              </w:rPr>
            </w:pPr>
          </w:p>
          <w:p w14:paraId="67ADB32A" w14:textId="44662EA2" w:rsidR="00D2454B" w:rsidRPr="009D2240" w:rsidRDefault="00D2454B" w:rsidP="00E73B9D">
            <w:pPr>
              <w:pStyle w:val="InfoHidden"/>
              <w:rPr>
                <w:rFonts w:ascii="Arial" w:hAnsi="Arial" w:cs="Arial"/>
                <w:b/>
                <w:i w:val="0"/>
                <w:vanish w:val="0"/>
                <w:color w:val="000000"/>
              </w:rPr>
            </w:pPr>
          </w:p>
          <w:p w14:paraId="1F17DBF0" w14:textId="0397B728" w:rsidR="00D2454B" w:rsidRPr="009D2240" w:rsidRDefault="00D2454B" w:rsidP="00E73B9D">
            <w:pPr>
              <w:pStyle w:val="InfoHidden"/>
              <w:rPr>
                <w:rFonts w:ascii="Arial" w:hAnsi="Arial" w:cs="Arial"/>
                <w:b/>
                <w:i w:val="0"/>
                <w:vanish w:val="0"/>
                <w:color w:val="000000"/>
              </w:rPr>
            </w:pPr>
          </w:p>
          <w:p w14:paraId="6E5A34CC" w14:textId="4A71608D" w:rsidR="00D2454B" w:rsidRPr="009D2240" w:rsidRDefault="00D2454B" w:rsidP="00E73B9D">
            <w:pPr>
              <w:pStyle w:val="InfoHidden"/>
              <w:rPr>
                <w:rFonts w:ascii="Arial" w:hAnsi="Arial" w:cs="Arial"/>
                <w:b/>
                <w:i w:val="0"/>
                <w:vanish w:val="0"/>
                <w:color w:val="000000"/>
              </w:rPr>
            </w:pPr>
          </w:p>
          <w:p w14:paraId="7A91D776" w14:textId="6196F370" w:rsidR="00D2454B" w:rsidRPr="009D2240" w:rsidRDefault="00D2454B" w:rsidP="00E73B9D">
            <w:pPr>
              <w:pStyle w:val="InfoHidden"/>
              <w:rPr>
                <w:rFonts w:ascii="Arial" w:hAnsi="Arial" w:cs="Arial"/>
                <w:b/>
                <w:i w:val="0"/>
                <w:vanish w:val="0"/>
                <w:color w:val="000000"/>
              </w:rPr>
            </w:pPr>
          </w:p>
          <w:p w14:paraId="7705F058" w14:textId="3944FD6F" w:rsidR="00D2454B" w:rsidRPr="009D2240" w:rsidRDefault="00D2454B" w:rsidP="00E73B9D">
            <w:pPr>
              <w:pStyle w:val="InfoHidden"/>
              <w:rPr>
                <w:rFonts w:ascii="Arial" w:hAnsi="Arial" w:cs="Arial"/>
                <w:b/>
                <w:i w:val="0"/>
                <w:vanish w:val="0"/>
                <w:color w:val="000000"/>
              </w:rPr>
            </w:pPr>
          </w:p>
          <w:p w14:paraId="26BB6338" w14:textId="77F2334E" w:rsidR="00D2454B" w:rsidRPr="009D2240" w:rsidRDefault="00D2454B" w:rsidP="00E73B9D">
            <w:pPr>
              <w:pStyle w:val="InfoHidden"/>
              <w:rPr>
                <w:rFonts w:ascii="Arial" w:hAnsi="Arial" w:cs="Arial"/>
                <w:b/>
                <w:i w:val="0"/>
                <w:vanish w:val="0"/>
                <w:color w:val="000000"/>
              </w:rPr>
            </w:pPr>
          </w:p>
          <w:p w14:paraId="21A73E6F" w14:textId="3328A01C" w:rsidR="00D2454B" w:rsidRPr="009D2240" w:rsidRDefault="00D2454B" w:rsidP="00E73B9D">
            <w:pPr>
              <w:pStyle w:val="InfoHidden"/>
              <w:rPr>
                <w:rFonts w:ascii="Arial" w:hAnsi="Arial" w:cs="Arial"/>
                <w:b/>
                <w:i w:val="0"/>
                <w:vanish w:val="0"/>
                <w:color w:val="000000"/>
              </w:rPr>
            </w:pPr>
          </w:p>
          <w:p w14:paraId="38932B90" w14:textId="24829E8D" w:rsidR="00D2454B" w:rsidRPr="009D2240" w:rsidRDefault="00D2454B" w:rsidP="00E73B9D">
            <w:pPr>
              <w:pStyle w:val="InfoHidden"/>
              <w:rPr>
                <w:rFonts w:ascii="Arial" w:hAnsi="Arial" w:cs="Arial"/>
                <w:b/>
                <w:i w:val="0"/>
                <w:vanish w:val="0"/>
                <w:color w:val="000000"/>
              </w:rPr>
            </w:pPr>
          </w:p>
          <w:p w14:paraId="42094DCE" w14:textId="1421BE99" w:rsidR="00D2454B" w:rsidRPr="009D2240" w:rsidRDefault="00D2454B" w:rsidP="00E73B9D">
            <w:pPr>
              <w:pStyle w:val="InfoHidden"/>
              <w:rPr>
                <w:rFonts w:ascii="Arial" w:hAnsi="Arial" w:cs="Arial"/>
                <w:b/>
                <w:i w:val="0"/>
                <w:vanish w:val="0"/>
                <w:color w:val="000000"/>
              </w:rPr>
            </w:pPr>
          </w:p>
          <w:p w14:paraId="6D99A6C1" w14:textId="407647AD" w:rsidR="00D2454B" w:rsidRPr="009D2240" w:rsidRDefault="00D2454B" w:rsidP="00E73B9D">
            <w:pPr>
              <w:pStyle w:val="InfoHidden"/>
              <w:rPr>
                <w:rFonts w:ascii="Arial" w:hAnsi="Arial" w:cs="Arial"/>
                <w:b/>
                <w:i w:val="0"/>
                <w:vanish w:val="0"/>
                <w:color w:val="000000"/>
              </w:rPr>
            </w:pPr>
          </w:p>
          <w:p w14:paraId="25F5E60F" w14:textId="79200DDC" w:rsidR="009D4717" w:rsidRPr="009D2240" w:rsidRDefault="009D4717" w:rsidP="009D4717">
            <w:pPr>
              <w:pStyle w:val="InfoHidden"/>
              <w:rPr>
                <w:rFonts w:ascii="Arial" w:hAnsi="Arial" w:cs="Arial"/>
                <w:b/>
                <w:i w:val="0"/>
                <w:vanish w:val="0"/>
                <w:color w:val="000000"/>
              </w:rPr>
            </w:pPr>
            <w:r w:rsidRPr="009D2240">
              <w:rPr>
                <w:rFonts w:ascii="Arial" w:hAnsi="Arial" w:cs="Arial"/>
                <w:b/>
                <w:i w:val="0"/>
                <w:vanish w:val="0"/>
                <w:color w:val="000000"/>
              </w:rPr>
              <w:lastRenderedPageBreak/>
              <w:t>FA0</w:t>
            </w:r>
            <w:r w:rsidR="00A450A1" w:rsidRPr="009D2240">
              <w:rPr>
                <w:rFonts w:ascii="Arial" w:hAnsi="Arial" w:cs="Arial"/>
                <w:b/>
                <w:i w:val="0"/>
                <w:vanish w:val="0"/>
                <w:color w:val="000000"/>
              </w:rPr>
              <w:t>2</w:t>
            </w:r>
            <w:r w:rsidRPr="009D2240">
              <w:rPr>
                <w:rFonts w:ascii="Arial" w:hAnsi="Arial" w:cs="Arial"/>
                <w:b/>
                <w:i w:val="0"/>
                <w:vanish w:val="0"/>
                <w:color w:val="000000"/>
              </w:rPr>
              <w:t>_Genera Prevención</w:t>
            </w:r>
          </w:p>
          <w:p w14:paraId="65879C32" w14:textId="77777777" w:rsidR="009D4717" w:rsidRPr="009D2240" w:rsidRDefault="009D4717" w:rsidP="009D4717">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9D4717" w:rsidRPr="009D2240" w14:paraId="3E64F209" w14:textId="77777777" w:rsidTr="00541FAF">
              <w:trPr>
                <w:cantSplit/>
                <w:trHeight w:val="288"/>
              </w:trPr>
              <w:tc>
                <w:tcPr>
                  <w:tcW w:w="2661" w:type="dxa"/>
                </w:tcPr>
                <w:p w14:paraId="1E8026B2" w14:textId="77777777" w:rsidR="009D4717" w:rsidRPr="009D2240" w:rsidRDefault="009D4717" w:rsidP="009D4717">
                  <w:pPr>
                    <w:jc w:val="center"/>
                    <w:rPr>
                      <w:rFonts w:ascii="Arial" w:hAnsi="Arial" w:cs="Arial"/>
                      <w:b/>
                    </w:rPr>
                  </w:pPr>
                  <w:r w:rsidRPr="009D2240">
                    <w:rPr>
                      <w:rFonts w:ascii="Arial" w:hAnsi="Arial" w:cs="Arial"/>
                      <w:b/>
                    </w:rPr>
                    <w:t>Actor</w:t>
                  </w:r>
                </w:p>
              </w:tc>
              <w:tc>
                <w:tcPr>
                  <w:tcW w:w="5216" w:type="dxa"/>
                </w:tcPr>
                <w:p w14:paraId="35595029" w14:textId="77777777" w:rsidR="009D4717" w:rsidRPr="009D2240" w:rsidRDefault="009D4717" w:rsidP="009D4717">
                  <w:pPr>
                    <w:jc w:val="center"/>
                    <w:rPr>
                      <w:rFonts w:ascii="Arial" w:hAnsi="Arial" w:cs="Arial"/>
                      <w:b/>
                    </w:rPr>
                  </w:pPr>
                  <w:r w:rsidRPr="009D2240">
                    <w:rPr>
                      <w:rFonts w:ascii="Arial" w:hAnsi="Arial" w:cs="Arial"/>
                      <w:b/>
                    </w:rPr>
                    <w:t>Sistema</w:t>
                  </w:r>
                </w:p>
              </w:tc>
            </w:tr>
            <w:tr w:rsidR="007B6C46" w:rsidRPr="009D2240" w14:paraId="423CBEFC" w14:textId="77777777" w:rsidTr="00541FAF">
              <w:trPr>
                <w:cantSplit/>
                <w:trHeight w:val="585"/>
              </w:trPr>
              <w:tc>
                <w:tcPr>
                  <w:tcW w:w="2661" w:type="dxa"/>
                </w:tcPr>
                <w:p w14:paraId="4B1B1280" w14:textId="60EF05DD" w:rsidR="007B6C46" w:rsidRPr="009D2240" w:rsidRDefault="007B6C46" w:rsidP="00D2454B">
                  <w:pPr>
                    <w:spacing w:before="120" w:after="120"/>
                    <w:jc w:val="both"/>
                    <w:rPr>
                      <w:rFonts w:ascii="Arial" w:hAnsi="Arial" w:cs="Arial"/>
                    </w:rPr>
                  </w:pPr>
                </w:p>
              </w:tc>
              <w:tc>
                <w:tcPr>
                  <w:tcW w:w="5216" w:type="dxa"/>
                </w:tcPr>
                <w:p w14:paraId="035781FA" w14:textId="5BC32B2E"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Pr="009D2240">
                    <w:rPr>
                      <w:rFonts w:ascii="Arial" w:hAnsi="Arial" w:cs="Arial"/>
                      <w:color w:val="000000"/>
                    </w:rPr>
                    <w:t xml:space="preserve"> con la </w:t>
                  </w:r>
                  <w:r w:rsidR="004B67EB"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 información</w:t>
                  </w:r>
                  <w:r w:rsidR="004B67EB" w:rsidRPr="009D2240">
                    <w:rPr>
                      <w:rFonts w:ascii="Arial" w:hAnsi="Arial" w:cs="Arial"/>
                      <w:color w:val="000000"/>
                    </w:rPr>
                    <w:t>:</w:t>
                  </w:r>
                </w:p>
                <w:p w14:paraId="402F13BB" w14:textId="326086F9" w:rsidR="007B6C46" w:rsidRPr="009D2240" w:rsidRDefault="00CC331B" w:rsidP="00CC331B">
                  <w:pPr>
                    <w:spacing w:before="120" w:after="120"/>
                    <w:jc w:val="both"/>
                    <w:rPr>
                      <w:rFonts w:ascii="Arial" w:hAnsi="Arial" w:cs="Arial"/>
                      <w:b/>
                      <w:color w:val="000000"/>
                    </w:rPr>
                  </w:pPr>
                  <w:r w:rsidRPr="009D2240">
                    <w:rPr>
                      <w:rFonts w:ascii="Arial" w:hAnsi="Arial" w:cs="Arial"/>
                      <w:b/>
                      <w:color w:val="000000"/>
                    </w:rPr>
                    <w:t xml:space="preserve">         </w:t>
                  </w:r>
                  <w:r w:rsidR="007B6C46" w:rsidRPr="009D2240">
                    <w:rPr>
                      <w:rFonts w:ascii="Arial" w:hAnsi="Arial" w:cs="Arial"/>
                      <w:b/>
                      <w:color w:val="000000"/>
                    </w:rPr>
                    <w:t>Pestañas</w:t>
                  </w:r>
                </w:p>
                <w:p w14:paraId="79648563" w14:textId="67B5E08B" w:rsidR="00A22328" w:rsidRPr="009D2240" w:rsidRDefault="007B6C46" w:rsidP="00A22328">
                  <w:pPr>
                    <w:spacing w:before="120" w:after="120"/>
                    <w:ind w:left="360"/>
                    <w:jc w:val="both"/>
                    <w:rPr>
                      <w:rFonts w:ascii="Arial" w:hAnsi="Arial" w:cs="Arial"/>
                      <w:color w:val="000000"/>
                    </w:rPr>
                  </w:pPr>
                  <w:r w:rsidRPr="009D2240">
                    <w:rPr>
                      <w:rFonts w:ascii="Arial" w:hAnsi="Arial" w:cs="Arial"/>
                      <w:color w:val="000000"/>
                    </w:rPr>
                    <w:t xml:space="preserve">La pestaña </w:t>
                  </w:r>
                  <w:r w:rsidR="00715CF9" w:rsidRPr="009D2240">
                    <w:rPr>
                      <w:rFonts w:ascii="Arial" w:hAnsi="Arial" w:cs="Arial"/>
                      <w:b/>
                      <w:color w:val="000000"/>
                    </w:rPr>
                    <w:t>“S</w:t>
                  </w:r>
                  <w:r w:rsidR="00A22328" w:rsidRPr="009D2240">
                    <w:rPr>
                      <w:rFonts w:ascii="Arial" w:hAnsi="Arial" w:cs="Arial"/>
                      <w:b/>
                      <w:color w:val="000000"/>
                    </w:rPr>
                    <w:t>eguimiento”</w:t>
                  </w:r>
                  <w:r w:rsidRPr="009D2240">
                    <w:rPr>
                      <w:rFonts w:ascii="Arial" w:hAnsi="Arial" w:cs="Arial"/>
                      <w:color w:val="000000"/>
                    </w:rPr>
                    <w:t xml:space="preserve"> se </w:t>
                  </w:r>
                  <w:r w:rsidR="00A22328" w:rsidRPr="009D2240">
                    <w:rPr>
                      <w:rFonts w:ascii="Arial" w:hAnsi="Arial" w:cs="Arial"/>
                      <w:color w:val="000000"/>
                    </w:rPr>
                    <w:t xml:space="preserve">muestra en primera instancia </w:t>
                  </w:r>
                  <w:r w:rsidR="00EF1C1D" w:rsidRPr="009D2240">
                    <w:rPr>
                      <w:rFonts w:ascii="Arial" w:hAnsi="Arial" w:cs="Arial"/>
                      <w:color w:val="000000"/>
                    </w:rPr>
                    <w:t>mostrando</w:t>
                  </w:r>
                  <w:r w:rsidR="00A22328" w:rsidRPr="009D2240">
                    <w:rPr>
                      <w:rFonts w:ascii="Arial" w:hAnsi="Arial" w:cs="Arial"/>
                      <w:color w:val="000000"/>
                    </w:rPr>
                    <w:t xml:space="preserve"> las </w:t>
                  </w:r>
                  <w:r w:rsidR="009B0BB7">
                    <w:rPr>
                      <w:rFonts w:ascii="Arial" w:hAnsi="Arial" w:cs="Arial"/>
                      <w:color w:val="000000"/>
                    </w:rPr>
                    <w:t>s</w:t>
                  </w:r>
                  <w:r w:rsidR="00D948EF" w:rsidRPr="009D2240">
                    <w:rPr>
                      <w:rFonts w:ascii="Arial" w:hAnsi="Arial" w:cs="Arial"/>
                      <w:color w:val="000000"/>
                    </w:rPr>
                    <w:t>iguiente</w:t>
                  </w:r>
                  <w:r w:rsidR="00EF1C1D" w:rsidRPr="009D2240">
                    <w:rPr>
                      <w:rFonts w:ascii="Arial" w:hAnsi="Arial" w:cs="Arial"/>
                      <w:color w:val="000000"/>
                    </w:rPr>
                    <w:t>s</w:t>
                  </w:r>
                  <w:r w:rsidR="00A22328" w:rsidRPr="009D2240">
                    <w:rPr>
                      <w:rFonts w:ascii="Arial" w:hAnsi="Arial" w:cs="Arial"/>
                      <w:color w:val="000000"/>
                    </w:rPr>
                    <w:t xml:space="preserve"> secciones:</w:t>
                  </w:r>
                </w:p>
                <w:p w14:paraId="205E310F" w14:textId="77777777" w:rsidR="00A22328" w:rsidRPr="009D2240" w:rsidRDefault="00A22328" w:rsidP="00A22328">
                  <w:pPr>
                    <w:spacing w:before="120" w:after="120"/>
                    <w:jc w:val="both"/>
                    <w:rPr>
                      <w:rFonts w:ascii="Arial" w:hAnsi="Arial" w:cs="Arial"/>
                      <w:b/>
                      <w:color w:val="000000"/>
                    </w:rPr>
                  </w:pPr>
                  <w:r w:rsidRPr="009D2240">
                    <w:rPr>
                      <w:rFonts w:ascii="Arial" w:hAnsi="Arial" w:cs="Arial"/>
                      <w:b/>
                      <w:color w:val="000000"/>
                    </w:rPr>
                    <w:t xml:space="preserve">       Asignación:</w:t>
                  </w:r>
                </w:p>
                <w:p w14:paraId="314822BE" w14:textId="043F14D9" w:rsidR="00A22328" w:rsidRPr="009D2240" w:rsidRDefault="00C74776" w:rsidP="00C74776">
                  <w:pPr>
                    <w:spacing w:before="120" w:after="120"/>
                    <w:jc w:val="both"/>
                    <w:rPr>
                      <w:rFonts w:ascii="Arial" w:hAnsi="Arial" w:cs="Arial"/>
                      <w:b/>
                      <w:color w:val="000000"/>
                    </w:rPr>
                  </w:pPr>
                  <w:r w:rsidRPr="009D2240">
                    <w:rPr>
                      <w:rFonts w:ascii="Arial" w:hAnsi="Arial" w:cs="Arial"/>
                      <w:b/>
                      <w:color w:val="000000"/>
                    </w:rPr>
                    <w:t xml:space="preserve">       </w:t>
                  </w:r>
                  <w:r w:rsidR="00A22328" w:rsidRPr="009D2240">
                    <w:rPr>
                      <w:rFonts w:ascii="Arial" w:hAnsi="Arial" w:cs="Arial"/>
                      <w:b/>
                      <w:color w:val="000000"/>
                    </w:rPr>
                    <w:t xml:space="preserve">Prevención: </w:t>
                  </w:r>
                  <w:r w:rsidR="00582A8A" w:rsidRPr="009D2240">
                    <w:rPr>
                      <w:rFonts w:ascii="Arial" w:hAnsi="Arial" w:cs="Arial"/>
                      <w:b/>
                      <w:color w:val="000000"/>
                    </w:rPr>
                    <w:t>(RNA53)</w:t>
                  </w:r>
                  <w:r w:rsidR="00A45F7E" w:rsidRPr="009D2240">
                    <w:rPr>
                      <w:rFonts w:ascii="Arial" w:hAnsi="Arial" w:cs="Arial"/>
                      <w:b/>
                      <w:color w:val="000000"/>
                    </w:rPr>
                    <w:t>, (RNA54)</w:t>
                  </w:r>
                </w:p>
                <w:p w14:paraId="376992F0"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6836D8B4"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final </w:t>
                  </w:r>
                </w:p>
                <w:p w14:paraId="1B24513A" w14:textId="3F62D3C6" w:rsidR="00A22328" w:rsidRPr="009D2240" w:rsidRDefault="00A22328" w:rsidP="003E2281">
                  <w:pPr>
                    <w:pStyle w:val="Prrafodelista"/>
                    <w:numPr>
                      <w:ilvl w:val="0"/>
                      <w:numId w:val="24"/>
                    </w:numPr>
                    <w:spacing w:before="120" w:after="120"/>
                    <w:jc w:val="both"/>
                    <w:rPr>
                      <w:rFonts w:ascii="Arial" w:hAnsi="Arial" w:cs="Arial"/>
                    </w:rPr>
                  </w:pPr>
                  <w:r w:rsidRPr="009D2240">
                    <w:rPr>
                      <w:rFonts w:ascii="Arial" w:hAnsi="Arial" w:cs="Arial"/>
                    </w:rPr>
                    <w:t>*Días tra</w:t>
                  </w:r>
                  <w:r w:rsidR="00BD02EA" w:rsidRPr="009D2240">
                    <w:rPr>
                      <w:rFonts w:ascii="Arial" w:hAnsi="Arial" w:cs="Arial"/>
                    </w:rPr>
                    <w:t>n</w:t>
                  </w:r>
                  <w:r w:rsidRPr="009D2240">
                    <w:rPr>
                      <w:rFonts w:ascii="Arial" w:hAnsi="Arial" w:cs="Arial"/>
                    </w:rPr>
                    <w:t>scurridos</w:t>
                  </w:r>
                </w:p>
                <w:p w14:paraId="5B4CDDC2"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Número de oficio </w:t>
                  </w:r>
                </w:p>
                <w:p w14:paraId="2EE44474" w14:textId="4FD0ECA6" w:rsidR="00A22328" w:rsidRPr="009D2240" w:rsidRDefault="00BD02E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 *I</w:t>
                  </w:r>
                  <w:r w:rsidR="00A22328" w:rsidRPr="009D2240">
                    <w:rPr>
                      <w:rFonts w:ascii="Arial" w:hAnsi="Arial" w:cs="Arial"/>
                      <w:color w:val="000000" w:themeColor="text1"/>
                    </w:rPr>
                    <w:t xml:space="preserve">ncisos </w:t>
                  </w:r>
                </w:p>
                <w:p w14:paraId="0622DBFA"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ocumentación faltante </w:t>
                  </w:r>
                </w:p>
                <w:p w14:paraId="025DC464" w14:textId="50514964" w:rsidR="00A22328"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A22328" w:rsidRPr="009D2240">
                    <w:rPr>
                      <w:rFonts w:ascii="Arial" w:hAnsi="Arial" w:cs="Arial"/>
                      <w:color w:val="000000" w:themeColor="text1"/>
                    </w:rPr>
                    <w:t xml:space="preserve"> </w:t>
                  </w:r>
                </w:p>
                <w:p w14:paraId="052BFB4C" w14:textId="274E46C3" w:rsidR="00E24323" w:rsidRPr="009D2240" w:rsidRDefault="0054263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revisualizar</w:t>
                  </w:r>
                  <w:r w:rsidR="00E24323" w:rsidRPr="009D2240">
                    <w:rPr>
                      <w:rFonts w:ascii="Arial" w:hAnsi="Arial" w:cs="Arial"/>
                      <w:color w:val="000000" w:themeColor="text1"/>
                    </w:rPr>
                    <w:t xml:space="preserve"> </w:t>
                  </w:r>
                  <w:r w:rsidR="00E24323" w:rsidRPr="009D2240">
                    <w:rPr>
                      <w:rFonts w:ascii="Arial" w:hAnsi="Arial" w:cs="Arial"/>
                      <w:b/>
                      <w:color w:val="000000" w:themeColor="text1"/>
                    </w:rPr>
                    <w:t>(FA0</w:t>
                  </w:r>
                  <w:r w:rsidR="00052806" w:rsidRPr="009D2240">
                    <w:rPr>
                      <w:rFonts w:ascii="Arial" w:hAnsi="Arial" w:cs="Arial"/>
                      <w:b/>
                      <w:color w:val="000000" w:themeColor="text1"/>
                    </w:rPr>
                    <w:t>4</w:t>
                  </w:r>
                  <w:r w:rsidR="00E24323" w:rsidRPr="009D2240">
                    <w:rPr>
                      <w:rFonts w:ascii="Arial" w:hAnsi="Arial" w:cs="Arial"/>
                      <w:b/>
                      <w:color w:val="000000" w:themeColor="text1"/>
                    </w:rPr>
                    <w:t>)</w:t>
                  </w:r>
                </w:p>
                <w:p w14:paraId="6243D724"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Firmar </w:t>
                  </w:r>
                </w:p>
                <w:p w14:paraId="468A3D48" w14:textId="77777777" w:rsidR="007B6C46" w:rsidRPr="009D2240" w:rsidRDefault="007B6C46"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111087F7" w14:textId="3767E0FA" w:rsidR="00C74776" w:rsidRPr="009D2240" w:rsidRDefault="00C74776" w:rsidP="006D137C">
                  <w:pPr>
                    <w:spacing w:before="120" w:after="120"/>
                    <w:jc w:val="both"/>
                    <w:rPr>
                      <w:rFonts w:ascii="Arial" w:hAnsi="Arial" w:cs="Arial"/>
                      <w:color w:val="000000"/>
                    </w:rPr>
                  </w:pPr>
                </w:p>
              </w:tc>
            </w:tr>
            <w:tr w:rsidR="007B6C46" w:rsidRPr="009D2240" w14:paraId="4BC12009" w14:textId="77777777" w:rsidTr="00541FAF">
              <w:trPr>
                <w:cantSplit/>
                <w:trHeight w:val="585"/>
              </w:trPr>
              <w:tc>
                <w:tcPr>
                  <w:tcW w:w="2661" w:type="dxa"/>
                </w:tcPr>
                <w:p w14:paraId="59C08B48" w14:textId="0E8274B8" w:rsidR="007B6C46" w:rsidRPr="009D2240" w:rsidRDefault="00AA249C" w:rsidP="00967CA8">
                  <w:pPr>
                    <w:pStyle w:val="Prrafodelista"/>
                    <w:numPr>
                      <w:ilvl w:val="0"/>
                      <w:numId w:val="10"/>
                    </w:numPr>
                    <w:spacing w:before="120" w:after="120"/>
                    <w:jc w:val="both"/>
                    <w:rPr>
                      <w:rFonts w:ascii="Arial" w:hAnsi="Arial" w:cs="Arial"/>
                    </w:rPr>
                  </w:pPr>
                  <w:r w:rsidRPr="009D2240">
                    <w:rPr>
                      <w:rFonts w:ascii="Arial" w:hAnsi="Arial" w:cs="Arial"/>
                    </w:rPr>
                    <w:t>S</w:t>
                  </w:r>
                  <w:r w:rsidR="007B6C46" w:rsidRPr="009D2240">
                    <w:rPr>
                      <w:rFonts w:ascii="Arial" w:hAnsi="Arial" w:cs="Arial"/>
                    </w:rPr>
                    <w:t>eleccionar</w:t>
                  </w:r>
                  <w:r w:rsidR="006D137C" w:rsidRPr="009D2240">
                    <w:rPr>
                      <w:rFonts w:ascii="Arial" w:hAnsi="Arial" w:cs="Arial"/>
                    </w:rPr>
                    <w:t xml:space="preserve"> el</w:t>
                  </w:r>
                  <w:r w:rsidR="007B6C46" w:rsidRPr="009D2240">
                    <w:rPr>
                      <w:rFonts w:ascii="Arial" w:hAnsi="Arial" w:cs="Arial"/>
                    </w:rPr>
                    <w:t xml:space="preserve"> botón </w:t>
                  </w:r>
                  <w:r w:rsidR="006D5C59" w:rsidRPr="009D2240">
                    <w:rPr>
                      <w:rFonts w:ascii="Arial" w:hAnsi="Arial" w:cs="Arial"/>
                      <w:b/>
                    </w:rPr>
                    <w:t>“</w:t>
                  </w:r>
                  <w:r w:rsidR="007B6C46" w:rsidRPr="009D2240">
                    <w:rPr>
                      <w:rFonts w:ascii="Arial" w:hAnsi="Arial" w:cs="Arial"/>
                      <w:b/>
                    </w:rPr>
                    <w:t>Guardar</w:t>
                  </w:r>
                  <w:r w:rsidR="002B6784" w:rsidRPr="009D2240">
                    <w:rPr>
                      <w:rFonts w:ascii="Arial" w:hAnsi="Arial" w:cs="Arial"/>
                      <w:b/>
                    </w:rPr>
                    <w:t>”</w:t>
                  </w:r>
                </w:p>
              </w:tc>
              <w:tc>
                <w:tcPr>
                  <w:tcW w:w="5216" w:type="dxa"/>
                </w:tcPr>
                <w:p w14:paraId="2979611C" w14:textId="426FF501" w:rsidR="007B6C46" w:rsidRPr="009D2240" w:rsidRDefault="00F86519"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Valida que l</w:t>
                  </w:r>
                  <w:r w:rsidR="007B6C46" w:rsidRPr="009D2240">
                    <w:rPr>
                      <w:rFonts w:ascii="Arial" w:hAnsi="Arial" w:cs="Arial"/>
                      <w:color w:val="000000" w:themeColor="text1"/>
                    </w:rPr>
                    <w:t xml:space="preserve">os campos obligatorios </w:t>
                  </w:r>
                  <w:r w:rsidRPr="009D2240">
                    <w:rPr>
                      <w:rFonts w:ascii="Arial" w:hAnsi="Arial" w:cs="Arial"/>
                      <w:color w:val="000000" w:themeColor="text1"/>
                    </w:rPr>
                    <w:t>fueron registrados</w:t>
                  </w:r>
                  <w:r w:rsidR="007B6C46" w:rsidRPr="009D2240">
                    <w:rPr>
                      <w:rFonts w:ascii="Arial" w:hAnsi="Arial" w:cs="Arial"/>
                      <w:color w:val="000000" w:themeColor="text1"/>
                    </w:rPr>
                    <w:t xml:space="preserve"> </w:t>
                  </w:r>
                  <w:r w:rsidR="007B6C46" w:rsidRPr="009D2240">
                    <w:rPr>
                      <w:rFonts w:ascii="Arial" w:hAnsi="Arial" w:cs="Arial"/>
                      <w:b/>
                      <w:color w:val="000000" w:themeColor="text1"/>
                    </w:rPr>
                    <w:t>(RNA05)</w:t>
                  </w:r>
                </w:p>
                <w:p w14:paraId="01222A19" w14:textId="25BD71C3"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cumplir la validación muestra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4)</w:t>
                  </w:r>
                  <w:r w:rsidRPr="009D2240">
                    <w:rPr>
                      <w:rFonts w:ascii="Arial" w:hAnsi="Arial" w:cs="Arial"/>
                      <w:color w:val="000000" w:themeColor="text1"/>
                    </w:rPr>
                    <w:t xml:space="preserve"> con los botones:</w:t>
                  </w:r>
                </w:p>
                <w:p w14:paraId="3404F7AC" w14:textId="77777777" w:rsidR="007B6C46" w:rsidRPr="009D2240" w:rsidRDefault="007B6C46" w:rsidP="007E3490">
                  <w:pPr>
                    <w:pStyle w:val="Prrafodelista"/>
                    <w:numPr>
                      <w:ilvl w:val="0"/>
                      <w:numId w:val="17"/>
                    </w:numPr>
                    <w:spacing w:before="120" w:after="120"/>
                    <w:ind w:left="1257" w:hanging="177"/>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4AAC36DA" w14:textId="4EDDF4CB" w:rsidR="007B6C46" w:rsidRPr="009D2240" w:rsidRDefault="007B6C46" w:rsidP="007E3490">
                  <w:pPr>
                    <w:pStyle w:val="Prrafodelista"/>
                    <w:numPr>
                      <w:ilvl w:val="0"/>
                      <w:numId w:val="17"/>
                    </w:numPr>
                    <w:spacing w:before="120" w:after="120"/>
                    <w:ind w:left="1257" w:hanging="177"/>
                    <w:jc w:val="both"/>
                    <w:rPr>
                      <w:rFonts w:ascii="Arial" w:hAnsi="Arial" w:cs="Arial"/>
                      <w:color w:val="000000"/>
                    </w:rPr>
                  </w:pPr>
                  <w:r w:rsidRPr="009D2240">
                    <w:rPr>
                      <w:rFonts w:ascii="Arial" w:hAnsi="Arial" w:cs="Arial"/>
                      <w:color w:val="000000"/>
                    </w:rPr>
                    <w:t xml:space="preserve">Botón continuar </w:t>
                  </w:r>
                </w:p>
              </w:tc>
            </w:tr>
            <w:tr w:rsidR="007B6C46" w:rsidRPr="009D2240" w14:paraId="7CD06AA9" w14:textId="77777777" w:rsidTr="00541FAF">
              <w:trPr>
                <w:cantSplit/>
                <w:trHeight w:val="585"/>
              </w:trPr>
              <w:tc>
                <w:tcPr>
                  <w:tcW w:w="2661" w:type="dxa"/>
                </w:tcPr>
                <w:p w14:paraId="4AF6E71D" w14:textId="18E79F52"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r w:rsidRPr="009D2240">
                    <w:rPr>
                      <w:rFonts w:ascii="Arial" w:hAnsi="Arial" w:cs="Arial"/>
                    </w:rPr>
                    <w:t xml:space="preserve"> </w:t>
                  </w:r>
                </w:p>
              </w:tc>
              <w:tc>
                <w:tcPr>
                  <w:tcW w:w="5216" w:type="dxa"/>
                </w:tcPr>
                <w:p w14:paraId="7D0D284F" w14:textId="0038A215"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6435F6" w:rsidRPr="009D2240">
                    <w:rPr>
                      <w:rFonts w:ascii="Arial" w:hAnsi="Arial" w:cs="Arial"/>
                      <w:b/>
                      <w:color w:val="000000"/>
                    </w:rPr>
                    <w:t>.</w:t>
                  </w:r>
                </w:p>
              </w:tc>
            </w:tr>
            <w:tr w:rsidR="007B6C46" w:rsidRPr="009D2240" w14:paraId="50D38E71" w14:textId="77777777" w:rsidTr="00541FAF">
              <w:trPr>
                <w:cantSplit/>
                <w:trHeight w:val="585"/>
              </w:trPr>
              <w:tc>
                <w:tcPr>
                  <w:tcW w:w="2661" w:type="dxa"/>
                </w:tcPr>
                <w:p w14:paraId="1932D9D4" w14:textId="42B9CCF1" w:rsidR="007B6C46" w:rsidRPr="009D2240" w:rsidRDefault="00FA3DF1" w:rsidP="00EF1C1D">
                  <w:pPr>
                    <w:pStyle w:val="Prrafodelista"/>
                    <w:numPr>
                      <w:ilvl w:val="0"/>
                      <w:numId w:val="10"/>
                    </w:numPr>
                    <w:spacing w:before="120" w:after="120"/>
                    <w:jc w:val="both"/>
                    <w:rPr>
                      <w:rFonts w:ascii="Arial" w:hAnsi="Arial" w:cs="Arial"/>
                    </w:rPr>
                  </w:pPr>
                  <w:r w:rsidRPr="009D2240">
                    <w:rPr>
                      <w:rFonts w:ascii="Arial" w:hAnsi="Arial" w:cs="Arial"/>
                    </w:rPr>
                    <w:t>Selecciona el</w:t>
                  </w:r>
                  <w:r w:rsidR="007B6C46" w:rsidRPr="009D2240">
                    <w:rPr>
                      <w:rFonts w:ascii="Arial" w:hAnsi="Arial" w:cs="Arial"/>
                    </w:rPr>
                    <w:t xml:space="preserve"> botón </w:t>
                  </w:r>
                  <w:r w:rsidR="00EF1C1D" w:rsidRPr="009D2240">
                    <w:rPr>
                      <w:rFonts w:ascii="Arial" w:hAnsi="Arial" w:cs="Arial"/>
                      <w:b/>
                    </w:rPr>
                    <w:t>“F</w:t>
                  </w:r>
                  <w:r w:rsidR="007B6C46" w:rsidRPr="009D2240">
                    <w:rPr>
                      <w:rFonts w:ascii="Arial" w:hAnsi="Arial" w:cs="Arial"/>
                      <w:b/>
                    </w:rPr>
                    <w:t>irmar</w:t>
                  </w:r>
                  <w:r w:rsidR="002B6784" w:rsidRPr="009D2240">
                    <w:rPr>
                      <w:rFonts w:ascii="Arial" w:hAnsi="Arial" w:cs="Arial"/>
                      <w:b/>
                    </w:rPr>
                    <w:t>”</w:t>
                  </w:r>
                  <w:r w:rsidR="007B6C46" w:rsidRPr="009D2240">
                    <w:rPr>
                      <w:rFonts w:ascii="Arial" w:hAnsi="Arial" w:cs="Arial"/>
                    </w:rPr>
                    <w:t xml:space="preserve"> </w:t>
                  </w:r>
                </w:p>
              </w:tc>
              <w:tc>
                <w:tcPr>
                  <w:tcW w:w="5216" w:type="dxa"/>
                </w:tcPr>
                <w:p w14:paraId="7F1A1492" w14:textId="7B8A6A70"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color w:val="000000"/>
                    </w:rPr>
                    <w:t>Valid</w:t>
                  </w:r>
                  <w:r w:rsidR="00696816" w:rsidRPr="009D2240">
                    <w:rPr>
                      <w:rFonts w:ascii="Arial" w:hAnsi="Arial" w:cs="Arial"/>
                      <w:color w:val="000000"/>
                    </w:rPr>
                    <w:t>a que los campos</w:t>
                  </w:r>
                  <w:r w:rsidRPr="009D2240">
                    <w:rPr>
                      <w:rFonts w:ascii="Arial" w:hAnsi="Arial" w:cs="Arial"/>
                      <w:color w:val="000000"/>
                    </w:rPr>
                    <w:t xml:space="preserve"> </w:t>
                  </w:r>
                  <w:r w:rsidR="00696816" w:rsidRPr="009D2240">
                    <w:rPr>
                      <w:rFonts w:ascii="Arial" w:hAnsi="Arial" w:cs="Arial"/>
                      <w:color w:val="000000"/>
                    </w:rPr>
                    <w:t>obligatorios fueron registrados (</w:t>
                  </w:r>
                  <w:r w:rsidRPr="009D2240">
                    <w:rPr>
                      <w:rFonts w:ascii="Arial" w:hAnsi="Arial" w:cs="Arial"/>
                      <w:b/>
                    </w:rPr>
                    <w:t>RNA05)</w:t>
                  </w:r>
                </w:p>
                <w:p w14:paraId="52B1998C" w14:textId="1E8F626F" w:rsidR="007B6C46" w:rsidRPr="009D2240" w:rsidRDefault="00AA249C"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En caso de que la validación se</w:t>
                  </w:r>
                  <w:r w:rsidR="007B6C46" w:rsidRPr="009D2240">
                    <w:rPr>
                      <w:rFonts w:ascii="Arial" w:hAnsi="Arial" w:cs="Arial"/>
                      <w:color w:val="000000" w:themeColor="text1"/>
                    </w:rPr>
                    <w:t xml:space="preserve">a correcta, se muestra mensaje </w:t>
                  </w:r>
                  <w:r w:rsidR="007B6C46" w:rsidRPr="009D2240">
                    <w:rPr>
                      <w:rFonts w:ascii="Arial" w:hAnsi="Arial" w:cs="Arial"/>
                      <w:b/>
                      <w:color w:val="000000" w:themeColor="text1"/>
                    </w:rPr>
                    <w:t>(MSG</w:t>
                  </w:r>
                  <w:r w:rsidR="0097278C" w:rsidRPr="009D2240">
                    <w:rPr>
                      <w:rFonts w:ascii="Arial" w:hAnsi="Arial" w:cs="Arial"/>
                      <w:b/>
                      <w:color w:val="000000" w:themeColor="text1"/>
                    </w:rPr>
                    <w:t>0</w:t>
                  </w:r>
                  <w:r w:rsidR="007B6C46" w:rsidRPr="009D2240">
                    <w:rPr>
                      <w:rFonts w:ascii="Arial" w:hAnsi="Arial" w:cs="Arial"/>
                      <w:b/>
                      <w:color w:val="000000" w:themeColor="text1"/>
                    </w:rPr>
                    <w:t>6),</w:t>
                  </w:r>
                  <w:r w:rsidR="007B6C46" w:rsidRPr="009D2240">
                    <w:rPr>
                      <w:rFonts w:ascii="Arial" w:hAnsi="Arial" w:cs="Arial"/>
                      <w:color w:val="000000" w:themeColor="text1"/>
                    </w:rPr>
                    <w:t xml:space="preserve"> con los botones:</w:t>
                  </w:r>
                </w:p>
                <w:p w14:paraId="57480AED" w14:textId="6DE4205A" w:rsidR="007B6C46" w:rsidRPr="009D2240" w:rsidRDefault="007B6C46" w:rsidP="007E3490">
                  <w:pPr>
                    <w:pStyle w:val="Prrafodelista"/>
                    <w:numPr>
                      <w:ilvl w:val="0"/>
                      <w:numId w:val="20"/>
                    </w:numPr>
                    <w:spacing w:before="120" w:after="120"/>
                    <w:ind w:firstLine="36"/>
                    <w:jc w:val="both"/>
                    <w:rPr>
                      <w:rFonts w:ascii="Arial" w:hAnsi="Arial" w:cs="Arial"/>
                    </w:rPr>
                  </w:pPr>
                  <w:r w:rsidRPr="009D2240">
                    <w:rPr>
                      <w:rFonts w:ascii="Arial" w:hAnsi="Arial" w:cs="Arial"/>
                    </w:rPr>
                    <w:t>Botón Continuar</w:t>
                  </w:r>
                </w:p>
                <w:p w14:paraId="4EDB5EE0" w14:textId="272408B2" w:rsidR="007B6C46" w:rsidRPr="009D2240" w:rsidRDefault="007B6C46" w:rsidP="007E3490">
                  <w:pPr>
                    <w:pStyle w:val="Prrafodelista"/>
                    <w:numPr>
                      <w:ilvl w:val="0"/>
                      <w:numId w:val="20"/>
                    </w:numPr>
                    <w:spacing w:before="120" w:after="120"/>
                    <w:ind w:firstLine="36"/>
                    <w:jc w:val="both"/>
                    <w:rPr>
                      <w:rFonts w:ascii="Arial" w:hAnsi="Arial" w:cs="Arial"/>
                    </w:rPr>
                  </w:pPr>
                  <w:r w:rsidRPr="009D2240">
                    <w:rPr>
                      <w:rFonts w:ascii="Arial" w:hAnsi="Arial" w:cs="Arial"/>
                    </w:rPr>
                    <w:t>B</w:t>
                  </w:r>
                  <w:r w:rsidR="00B2431B" w:rsidRPr="009D2240">
                    <w:rPr>
                      <w:rFonts w:ascii="Arial" w:hAnsi="Arial" w:cs="Arial"/>
                    </w:rPr>
                    <w:t>otón C</w:t>
                  </w:r>
                  <w:r w:rsidRPr="009D2240">
                    <w:rPr>
                      <w:rFonts w:ascii="Arial" w:hAnsi="Arial" w:cs="Arial"/>
                    </w:rPr>
                    <w:t xml:space="preserve">ancelar </w:t>
                  </w:r>
                  <w:r w:rsidRPr="009D2240">
                    <w:rPr>
                      <w:rFonts w:ascii="Arial" w:hAnsi="Arial" w:cs="Arial"/>
                      <w:b/>
                    </w:rPr>
                    <w:t>(FA06)</w:t>
                  </w:r>
                </w:p>
              </w:tc>
            </w:tr>
            <w:tr w:rsidR="007B6C46" w:rsidRPr="009D2240" w14:paraId="7E0F722B" w14:textId="77777777" w:rsidTr="00541FAF">
              <w:trPr>
                <w:cantSplit/>
                <w:trHeight w:val="585"/>
              </w:trPr>
              <w:tc>
                <w:tcPr>
                  <w:tcW w:w="2661" w:type="dxa"/>
                </w:tcPr>
                <w:p w14:paraId="5F0C6170" w14:textId="6304AA1E" w:rsidR="007B6C46" w:rsidRPr="009D2240" w:rsidRDefault="00FA3DF1" w:rsidP="006435F6">
                  <w:pPr>
                    <w:pStyle w:val="Prrafodelista"/>
                    <w:numPr>
                      <w:ilvl w:val="0"/>
                      <w:numId w:val="10"/>
                    </w:numPr>
                    <w:spacing w:before="120" w:after="120"/>
                    <w:jc w:val="both"/>
                    <w:rPr>
                      <w:rFonts w:ascii="Arial" w:hAnsi="Arial" w:cs="Arial"/>
                    </w:rPr>
                  </w:pPr>
                  <w:r w:rsidRPr="009D2240">
                    <w:rPr>
                      <w:rFonts w:ascii="Arial" w:hAnsi="Arial" w:cs="Arial"/>
                    </w:rPr>
                    <w:lastRenderedPageBreak/>
                    <w:t>Selecciona el</w:t>
                  </w:r>
                  <w:r w:rsidR="007B6C46" w:rsidRPr="009D2240">
                    <w:rPr>
                      <w:rFonts w:ascii="Arial" w:hAnsi="Arial" w:cs="Arial"/>
                    </w:rPr>
                    <w:t xml:space="preserve"> botón </w:t>
                  </w:r>
                  <w:r w:rsidR="006435F6" w:rsidRPr="009D2240">
                    <w:rPr>
                      <w:rFonts w:ascii="Arial" w:hAnsi="Arial" w:cs="Arial"/>
                      <w:b/>
                    </w:rPr>
                    <w:t>“C</w:t>
                  </w:r>
                  <w:r w:rsidR="007B6C46" w:rsidRPr="009D2240">
                    <w:rPr>
                      <w:rFonts w:ascii="Arial" w:hAnsi="Arial" w:cs="Arial"/>
                      <w:b/>
                    </w:rPr>
                    <w:t>ontinuar</w:t>
                  </w:r>
                  <w:r w:rsidR="002B6784" w:rsidRPr="009D2240">
                    <w:rPr>
                      <w:rFonts w:ascii="Arial" w:hAnsi="Arial" w:cs="Arial"/>
                      <w:b/>
                    </w:rPr>
                    <w:t>”</w:t>
                  </w:r>
                  <w:r w:rsidR="007B6C46" w:rsidRPr="009D2240">
                    <w:rPr>
                      <w:rFonts w:ascii="Arial" w:hAnsi="Arial" w:cs="Arial"/>
                    </w:rPr>
                    <w:t xml:space="preserve"> </w:t>
                  </w:r>
                </w:p>
              </w:tc>
              <w:tc>
                <w:tcPr>
                  <w:tcW w:w="5216" w:type="dxa"/>
                </w:tcPr>
                <w:p w14:paraId="2DFF9C75" w14:textId="7028F434"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 xml:space="preserve">Muestra pantalla </w:t>
                  </w:r>
                  <w:r w:rsidRPr="009D2240">
                    <w:rPr>
                      <w:rFonts w:ascii="Arial" w:hAnsi="Arial" w:cs="Arial"/>
                      <w:b/>
                    </w:rPr>
                    <w:t>“Firma”</w:t>
                  </w:r>
                  <w:r w:rsidRPr="009D2240">
                    <w:rPr>
                      <w:rFonts w:ascii="Arial" w:hAnsi="Arial" w:cs="Arial"/>
                    </w:rPr>
                    <w:t xml:space="preserve"> con los </w:t>
                  </w:r>
                  <w:r w:rsidR="009B0BB7">
                    <w:rPr>
                      <w:rFonts w:ascii="Arial" w:hAnsi="Arial" w:cs="Arial"/>
                    </w:rPr>
                    <w:t>siguiente</w:t>
                  </w:r>
                  <w:r w:rsidRPr="009D2240">
                    <w:rPr>
                      <w:rFonts w:ascii="Arial" w:hAnsi="Arial" w:cs="Arial"/>
                    </w:rPr>
                    <w:t xml:space="preserve">s campos: </w:t>
                  </w:r>
                </w:p>
                <w:p w14:paraId="1B8DF612"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ertificado (</w:t>
                  </w:r>
                  <w:proofErr w:type="spellStart"/>
                  <w:r w:rsidRPr="009D2240">
                    <w:rPr>
                      <w:rFonts w:ascii="Arial" w:hAnsi="Arial" w:cs="Arial"/>
                      <w:color w:val="000000" w:themeColor="text1"/>
                    </w:rPr>
                    <w:t>cer</w:t>
                  </w:r>
                  <w:proofErr w:type="spellEnd"/>
                  <w:r w:rsidRPr="009D2240">
                    <w:rPr>
                      <w:rFonts w:ascii="Arial" w:hAnsi="Arial" w:cs="Arial"/>
                      <w:color w:val="000000" w:themeColor="text1"/>
                    </w:rPr>
                    <w:t>)</w:t>
                  </w:r>
                </w:p>
                <w:p w14:paraId="3025D001"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Buscar </w:t>
                  </w:r>
                </w:p>
                <w:p w14:paraId="35A995EF"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lave privada (</w:t>
                  </w:r>
                  <w:proofErr w:type="spellStart"/>
                  <w:r w:rsidRPr="009D2240">
                    <w:rPr>
                      <w:rFonts w:ascii="Arial" w:hAnsi="Arial" w:cs="Arial"/>
                      <w:color w:val="000000" w:themeColor="text1"/>
                    </w:rPr>
                    <w:t>key</w:t>
                  </w:r>
                  <w:proofErr w:type="spellEnd"/>
                  <w:r w:rsidRPr="009D2240">
                    <w:rPr>
                      <w:rFonts w:ascii="Arial" w:hAnsi="Arial" w:cs="Arial"/>
                      <w:color w:val="000000" w:themeColor="text1"/>
                    </w:rPr>
                    <w:t>)</w:t>
                  </w:r>
                </w:p>
                <w:p w14:paraId="45E9D2AB"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Buscar </w:t>
                  </w:r>
                </w:p>
                <w:p w14:paraId="3643CE60"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ontraseña de clave privada</w:t>
                  </w:r>
                </w:p>
                <w:p w14:paraId="62511410"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FC</w:t>
                  </w:r>
                </w:p>
                <w:p w14:paraId="5B7B85D3"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Enviar </w:t>
                  </w:r>
                </w:p>
                <w:p w14:paraId="7902DE1A" w14:textId="170A52F1" w:rsidR="007B6C46" w:rsidRPr="009D2240" w:rsidRDefault="007B6C46" w:rsidP="003E2281">
                  <w:pPr>
                    <w:pStyle w:val="Prrafodelista"/>
                    <w:numPr>
                      <w:ilvl w:val="0"/>
                      <w:numId w:val="5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rPr>
                    <w:t>02_934_EIU_Seguimiento_solicitud_nac</w:t>
                  </w:r>
                  <w:r w:rsidRPr="009D2240">
                    <w:rPr>
                      <w:rFonts w:ascii="Arial" w:hAnsi="Arial" w:cs="Arial"/>
                    </w:rPr>
                    <w:t xml:space="preserve"> </w:t>
                  </w:r>
                </w:p>
              </w:tc>
            </w:tr>
            <w:tr w:rsidR="007B6C46" w:rsidRPr="009D2240" w14:paraId="361A0835" w14:textId="77777777" w:rsidTr="00541FAF">
              <w:trPr>
                <w:cantSplit/>
                <w:trHeight w:val="585"/>
              </w:trPr>
              <w:tc>
                <w:tcPr>
                  <w:tcW w:w="2661" w:type="dxa"/>
                </w:tcPr>
                <w:p w14:paraId="646A569A" w14:textId="42640F67"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 xml:space="preserve">Captura los campos requeridos y seleccionando botón </w:t>
                  </w:r>
                  <w:r w:rsidR="006435F6" w:rsidRPr="009D2240">
                    <w:rPr>
                      <w:rFonts w:ascii="Arial" w:hAnsi="Arial" w:cs="Arial"/>
                      <w:b/>
                    </w:rPr>
                    <w:t>“</w:t>
                  </w:r>
                  <w:r w:rsidRPr="009D2240">
                    <w:rPr>
                      <w:rFonts w:ascii="Arial" w:hAnsi="Arial" w:cs="Arial"/>
                      <w:b/>
                    </w:rPr>
                    <w:t>Firma</w:t>
                  </w:r>
                  <w:r w:rsidR="00AA249C" w:rsidRPr="009D2240">
                    <w:rPr>
                      <w:rFonts w:ascii="Arial" w:hAnsi="Arial" w:cs="Arial"/>
                      <w:b/>
                    </w:rPr>
                    <w:t>r</w:t>
                  </w:r>
                  <w:r w:rsidR="002B6784" w:rsidRPr="009D2240">
                    <w:rPr>
                      <w:rFonts w:ascii="Arial" w:hAnsi="Arial" w:cs="Arial"/>
                      <w:b/>
                    </w:rPr>
                    <w:t>”</w:t>
                  </w:r>
                </w:p>
              </w:tc>
              <w:tc>
                <w:tcPr>
                  <w:tcW w:w="5216" w:type="dxa"/>
                </w:tcPr>
                <w:p w14:paraId="2F02EEAE" w14:textId="746136D1" w:rsidR="007B6C46" w:rsidRPr="009D2240" w:rsidRDefault="007B6C46" w:rsidP="007B6C46">
                  <w:pPr>
                    <w:pStyle w:val="Prrafodelista"/>
                    <w:spacing w:before="120" w:after="120"/>
                    <w:ind w:left="1080"/>
                    <w:jc w:val="both"/>
                    <w:rPr>
                      <w:rFonts w:ascii="Arial" w:hAnsi="Arial" w:cs="Arial"/>
                      <w:color w:val="000000"/>
                    </w:rPr>
                  </w:pPr>
                  <w:r w:rsidRPr="009D2240">
                    <w:rPr>
                      <w:rFonts w:ascii="Arial" w:hAnsi="Arial" w:cs="Arial"/>
                      <w:color w:val="000000"/>
                    </w:rPr>
                    <w:t xml:space="preserve"> </w:t>
                  </w:r>
                </w:p>
                <w:p w14:paraId="004ED7F2" w14:textId="4E24318A" w:rsidR="007B6C46" w:rsidRPr="009D2240" w:rsidRDefault="00542630"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G</w:t>
                  </w:r>
                  <w:r w:rsidR="007B6C46" w:rsidRPr="009D2240">
                    <w:rPr>
                      <w:rFonts w:ascii="Arial" w:hAnsi="Arial" w:cs="Arial"/>
                      <w:color w:val="000000"/>
                    </w:rPr>
                    <w:t>enera:</w:t>
                  </w:r>
                  <w:r w:rsidR="00522D44" w:rsidRPr="009D2240">
                    <w:rPr>
                      <w:rFonts w:ascii="Arial" w:hAnsi="Arial" w:cs="Arial"/>
                      <w:color w:val="000000"/>
                    </w:rPr>
                    <w:t xml:space="preserve"> </w:t>
                  </w:r>
                  <w:r w:rsidR="00522D44" w:rsidRPr="009D2240">
                    <w:rPr>
                      <w:rFonts w:ascii="Arial" w:hAnsi="Arial" w:cs="Arial"/>
                      <w:b/>
                      <w:color w:val="000000"/>
                    </w:rPr>
                    <w:t>(RNA06)</w:t>
                  </w:r>
                </w:p>
                <w:p w14:paraId="6BBF1C6E" w14:textId="77777777"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irma digital con las credenciales seleccionadas. </w:t>
                  </w:r>
                </w:p>
                <w:p w14:paraId="4BCC99E5" w14:textId="77777777"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loquea la solicitud para no ser editada</w:t>
                  </w:r>
                </w:p>
                <w:p w14:paraId="0338B4CC" w14:textId="61B39C82" w:rsidR="007B6C46" w:rsidRPr="009D2240" w:rsidRDefault="00B40B5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uestra </w:t>
                  </w:r>
                  <w:r w:rsidR="00696816" w:rsidRPr="009D2240">
                    <w:rPr>
                      <w:rFonts w:ascii="Arial" w:hAnsi="Arial" w:cs="Arial"/>
                      <w:color w:val="000000" w:themeColor="text1"/>
                    </w:rPr>
                    <w:t xml:space="preserve">solicitud en estado </w:t>
                  </w:r>
                  <w:r w:rsidR="007B6C46" w:rsidRPr="009D2240">
                    <w:rPr>
                      <w:rFonts w:ascii="Arial" w:hAnsi="Arial" w:cs="Arial"/>
                      <w:b/>
                      <w:color w:val="000000" w:themeColor="text1"/>
                    </w:rPr>
                    <w:t>“Prevención”</w:t>
                  </w:r>
                </w:p>
                <w:p w14:paraId="6177A893" w14:textId="3FC297AC"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Genera oficio de </w:t>
                  </w:r>
                  <w:r w:rsidR="00696816" w:rsidRPr="009D2240">
                    <w:rPr>
                      <w:rFonts w:ascii="Arial" w:hAnsi="Arial" w:cs="Arial"/>
                      <w:color w:val="000000" w:themeColor="text1"/>
                    </w:rPr>
                    <w:t>“P</w:t>
                  </w:r>
                  <w:r w:rsidRPr="009D2240">
                    <w:rPr>
                      <w:rFonts w:ascii="Arial" w:hAnsi="Arial" w:cs="Arial"/>
                      <w:color w:val="000000" w:themeColor="text1"/>
                    </w:rPr>
                    <w:t>revención</w:t>
                  </w:r>
                  <w:r w:rsidR="00696816" w:rsidRPr="009D2240">
                    <w:rPr>
                      <w:rFonts w:ascii="Arial" w:hAnsi="Arial" w:cs="Arial"/>
                      <w:color w:val="000000" w:themeColor="text1"/>
                    </w:rPr>
                    <w:t>”</w:t>
                  </w:r>
                  <w:r w:rsidRPr="009D2240">
                    <w:rPr>
                      <w:rFonts w:ascii="Arial" w:hAnsi="Arial" w:cs="Arial"/>
                      <w:color w:val="000000" w:themeColor="text1"/>
                    </w:rPr>
                    <w:t xml:space="preserve"> de acuerdo al </w:t>
                  </w:r>
                  <w:r w:rsidR="00696816" w:rsidRPr="009D2240">
                    <w:rPr>
                      <w:rFonts w:ascii="Arial" w:hAnsi="Arial" w:cs="Arial"/>
                      <w:b/>
                      <w:color w:val="000000" w:themeColor="text1"/>
                    </w:rPr>
                    <w:t>anexo 1</w:t>
                  </w:r>
                  <w:r w:rsidR="00696816" w:rsidRPr="009D2240">
                    <w:rPr>
                      <w:rFonts w:ascii="Arial" w:hAnsi="Arial" w:cs="Arial"/>
                      <w:color w:val="000000" w:themeColor="text1"/>
                    </w:rPr>
                    <w:t xml:space="preserve"> y</w:t>
                  </w:r>
                  <w:r w:rsidRPr="009D2240">
                    <w:rPr>
                      <w:rFonts w:ascii="Arial" w:hAnsi="Arial" w:cs="Arial"/>
                      <w:color w:val="000000" w:themeColor="text1"/>
                    </w:rPr>
                    <w:t xml:space="preserve"> se </w:t>
                  </w:r>
                  <w:r w:rsidR="00696816" w:rsidRPr="009D2240">
                    <w:rPr>
                      <w:rFonts w:ascii="Arial" w:hAnsi="Arial" w:cs="Arial"/>
                      <w:color w:val="000000" w:themeColor="text1"/>
                    </w:rPr>
                    <w:t xml:space="preserve">almacena en </w:t>
                  </w:r>
                  <w:r w:rsidRPr="009D2240">
                    <w:rPr>
                      <w:rFonts w:ascii="Arial" w:hAnsi="Arial" w:cs="Arial"/>
                      <w:color w:val="000000" w:themeColor="text1"/>
                    </w:rPr>
                    <w:t>la pestaña de documentos electrónicos</w:t>
                  </w:r>
                </w:p>
                <w:p w14:paraId="0E37A168" w14:textId="5800A469" w:rsidR="007B6C46" w:rsidRPr="009D2240" w:rsidRDefault="0054263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E</w:t>
                  </w:r>
                  <w:r w:rsidR="007B6C46" w:rsidRPr="009D2240">
                    <w:rPr>
                      <w:rFonts w:ascii="Arial" w:hAnsi="Arial" w:cs="Arial"/>
                      <w:color w:val="000000" w:themeColor="text1"/>
                    </w:rPr>
                    <w:t>nvía notificación de emisión de preve</w:t>
                  </w:r>
                  <w:r w:rsidRPr="009D2240">
                    <w:rPr>
                      <w:rFonts w:ascii="Arial" w:hAnsi="Arial" w:cs="Arial"/>
                      <w:color w:val="000000" w:themeColor="text1"/>
                    </w:rPr>
                    <w:t>nción a las partes involucradas.</w:t>
                  </w:r>
                  <w:r w:rsidRPr="009D2240">
                    <w:rPr>
                      <w:rFonts w:ascii="Arial" w:hAnsi="Arial" w:cs="Arial"/>
                      <w:b/>
                      <w:color w:val="000000" w:themeColor="text1"/>
                    </w:rPr>
                    <w:t xml:space="preserve"> (</w:t>
                  </w:r>
                  <w:r w:rsidR="007B6C46" w:rsidRPr="009D2240">
                    <w:rPr>
                      <w:rFonts w:ascii="Arial" w:hAnsi="Arial" w:cs="Arial"/>
                      <w:b/>
                      <w:color w:val="000000" w:themeColor="text1"/>
                    </w:rPr>
                    <w:t>RNA</w:t>
                  </w:r>
                  <w:r w:rsidR="0097278C" w:rsidRPr="009D2240">
                    <w:rPr>
                      <w:rFonts w:ascii="Arial" w:hAnsi="Arial" w:cs="Arial"/>
                      <w:b/>
                      <w:color w:val="000000" w:themeColor="text1"/>
                    </w:rPr>
                    <w:t>0</w:t>
                  </w:r>
                  <w:r w:rsidR="007B6C46" w:rsidRPr="009D2240">
                    <w:rPr>
                      <w:rFonts w:ascii="Arial" w:hAnsi="Arial" w:cs="Arial"/>
                      <w:b/>
                      <w:color w:val="000000" w:themeColor="text1"/>
                    </w:rPr>
                    <w:t>7)</w:t>
                  </w:r>
                </w:p>
                <w:p w14:paraId="5AA63A5E" w14:textId="088108AA" w:rsidR="007B6C46" w:rsidRPr="009D2240" w:rsidRDefault="00747590"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themeColor="text1"/>
                    </w:rPr>
                    <w:t xml:space="preserve">Campo contestación de la prevención </w:t>
                  </w:r>
                  <w:r w:rsidR="002E7990" w:rsidRPr="009D2240">
                    <w:rPr>
                      <w:rFonts w:ascii="Arial" w:hAnsi="Arial" w:cs="Arial"/>
                      <w:color w:val="000000" w:themeColor="text1"/>
                    </w:rPr>
                    <w:t>en la</w:t>
                  </w:r>
                  <w:r w:rsidR="00696816" w:rsidRPr="009D2240">
                    <w:rPr>
                      <w:rFonts w:ascii="Arial" w:hAnsi="Arial" w:cs="Arial"/>
                      <w:color w:val="000000" w:themeColor="text1"/>
                    </w:rPr>
                    <w:t xml:space="preserve"> sección de prevención el </w:t>
                  </w:r>
                  <w:r w:rsidR="007B6C46" w:rsidRPr="009D2240">
                    <w:rPr>
                      <w:rFonts w:ascii="Arial" w:hAnsi="Arial" w:cs="Arial"/>
                      <w:color w:val="000000" w:themeColor="text1"/>
                    </w:rPr>
                    <w:t>en modo de lectura</w:t>
                  </w:r>
                  <w:r w:rsidR="007B6C46" w:rsidRPr="009D2240">
                    <w:rPr>
                      <w:rFonts w:ascii="Arial" w:hAnsi="Arial" w:cs="Arial"/>
                      <w:color w:val="000000"/>
                    </w:rPr>
                    <w:t xml:space="preserve">  </w:t>
                  </w:r>
                </w:p>
              </w:tc>
            </w:tr>
            <w:tr w:rsidR="007B6C46" w:rsidRPr="009D2240" w14:paraId="4781EE5F" w14:textId="77777777" w:rsidTr="00541FAF">
              <w:trPr>
                <w:cantSplit/>
                <w:trHeight w:val="585"/>
              </w:trPr>
              <w:tc>
                <w:tcPr>
                  <w:tcW w:w="2661" w:type="dxa"/>
                </w:tcPr>
                <w:p w14:paraId="1FB9ADDA" w14:textId="77777777" w:rsidR="007B6C46" w:rsidRPr="009D2240" w:rsidRDefault="007B6C46" w:rsidP="007B6C46">
                  <w:pPr>
                    <w:pStyle w:val="Prrafodelista"/>
                    <w:spacing w:before="120" w:after="120"/>
                    <w:jc w:val="both"/>
                    <w:rPr>
                      <w:rFonts w:ascii="Arial" w:hAnsi="Arial" w:cs="Arial"/>
                    </w:rPr>
                  </w:pPr>
                </w:p>
              </w:tc>
              <w:tc>
                <w:tcPr>
                  <w:tcW w:w="5216" w:type="dxa"/>
                </w:tcPr>
                <w:p w14:paraId="314F3A72" w14:textId="38ACE45B"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01FDA4C2" w14:textId="76C2BAD2" w:rsidR="00896AA5" w:rsidRPr="009D2240" w:rsidRDefault="00896AA5" w:rsidP="00BB3655">
            <w:pPr>
              <w:pStyle w:val="InfoHidden"/>
              <w:rPr>
                <w:rFonts w:ascii="Arial" w:hAnsi="Arial" w:cs="Arial"/>
                <w:b/>
                <w:i w:val="0"/>
                <w:vanish w:val="0"/>
                <w:color w:val="000000"/>
              </w:rPr>
            </w:pPr>
          </w:p>
          <w:p w14:paraId="2785EF85" w14:textId="20BCF0CC" w:rsidR="004925DA" w:rsidRPr="009D2240" w:rsidRDefault="004925DA" w:rsidP="00BB3655">
            <w:pPr>
              <w:pStyle w:val="InfoHidden"/>
              <w:rPr>
                <w:rFonts w:ascii="Arial" w:hAnsi="Arial" w:cs="Arial"/>
                <w:b/>
                <w:i w:val="0"/>
                <w:vanish w:val="0"/>
                <w:color w:val="000000"/>
              </w:rPr>
            </w:pPr>
          </w:p>
          <w:p w14:paraId="0B6E7A02" w14:textId="3EB66321" w:rsidR="00D060C5" w:rsidRPr="009D2240" w:rsidRDefault="00D060C5" w:rsidP="00BB3655">
            <w:pPr>
              <w:pStyle w:val="InfoHidden"/>
              <w:rPr>
                <w:rFonts w:ascii="Arial" w:hAnsi="Arial" w:cs="Arial"/>
                <w:b/>
                <w:i w:val="0"/>
                <w:vanish w:val="0"/>
                <w:color w:val="000000"/>
              </w:rPr>
            </w:pPr>
          </w:p>
          <w:p w14:paraId="7605C406" w14:textId="6C2CDD82" w:rsidR="00D060C5" w:rsidRPr="009D2240" w:rsidRDefault="00D060C5" w:rsidP="00BB3655">
            <w:pPr>
              <w:pStyle w:val="InfoHidden"/>
              <w:rPr>
                <w:rFonts w:ascii="Arial" w:hAnsi="Arial" w:cs="Arial"/>
                <w:b/>
                <w:i w:val="0"/>
                <w:vanish w:val="0"/>
                <w:color w:val="000000"/>
              </w:rPr>
            </w:pPr>
          </w:p>
          <w:p w14:paraId="103AB645" w14:textId="19235E59" w:rsidR="00D060C5" w:rsidRPr="009D2240" w:rsidRDefault="00D060C5" w:rsidP="00BB3655">
            <w:pPr>
              <w:pStyle w:val="InfoHidden"/>
              <w:rPr>
                <w:rFonts w:ascii="Arial" w:hAnsi="Arial" w:cs="Arial"/>
                <w:b/>
                <w:i w:val="0"/>
                <w:vanish w:val="0"/>
                <w:color w:val="000000"/>
              </w:rPr>
            </w:pPr>
          </w:p>
          <w:p w14:paraId="7CE73BA5" w14:textId="195C5290" w:rsidR="00D060C5" w:rsidRPr="009D2240" w:rsidRDefault="00D060C5" w:rsidP="00BB3655">
            <w:pPr>
              <w:pStyle w:val="InfoHidden"/>
              <w:rPr>
                <w:rFonts w:ascii="Arial" w:hAnsi="Arial" w:cs="Arial"/>
                <w:b/>
                <w:i w:val="0"/>
                <w:vanish w:val="0"/>
                <w:color w:val="000000"/>
              </w:rPr>
            </w:pPr>
          </w:p>
          <w:p w14:paraId="05D80DE5" w14:textId="53EF050D" w:rsidR="00D060C5" w:rsidRPr="009D2240" w:rsidRDefault="00D060C5" w:rsidP="00BB3655">
            <w:pPr>
              <w:pStyle w:val="InfoHidden"/>
              <w:rPr>
                <w:rFonts w:ascii="Arial" w:hAnsi="Arial" w:cs="Arial"/>
                <w:b/>
                <w:i w:val="0"/>
                <w:vanish w:val="0"/>
                <w:color w:val="000000"/>
              </w:rPr>
            </w:pPr>
          </w:p>
          <w:p w14:paraId="13A1B325" w14:textId="6F35338D" w:rsidR="00CC331B" w:rsidRPr="009D2240" w:rsidRDefault="00CC331B" w:rsidP="00BB3655">
            <w:pPr>
              <w:pStyle w:val="InfoHidden"/>
              <w:rPr>
                <w:rFonts w:ascii="Arial" w:hAnsi="Arial" w:cs="Arial"/>
                <w:b/>
                <w:i w:val="0"/>
                <w:vanish w:val="0"/>
                <w:color w:val="000000"/>
              </w:rPr>
            </w:pPr>
          </w:p>
          <w:p w14:paraId="67079398" w14:textId="4C050873" w:rsidR="00CC331B" w:rsidRPr="009D2240" w:rsidRDefault="00CC331B" w:rsidP="00BB3655">
            <w:pPr>
              <w:pStyle w:val="InfoHidden"/>
              <w:rPr>
                <w:rFonts w:ascii="Arial" w:hAnsi="Arial" w:cs="Arial"/>
                <w:b/>
                <w:i w:val="0"/>
                <w:vanish w:val="0"/>
                <w:color w:val="000000"/>
              </w:rPr>
            </w:pPr>
          </w:p>
          <w:p w14:paraId="7821F1D9" w14:textId="7EFBDFCB" w:rsidR="00CC331B" w:rsidRPr="009D2240" w:rsidRDefault="00CC331B" w:rsidP="00BB3655">
            <w:pPr>
              <w:pStyle w:val="InfoHidden"/>
              <w:rPr>
                <w:rFonts w:ascii="Arial" w:hAnsi="Arial" w:cs="Arial"/>
                <w:b/>
                <w:i w:val="0"/>
                <w:vanish w:val="0"/>
                <w:color w:val="000000"/>
              </w:rPr>
            </w:pPr>
          </w:p>
          <w:p w14:paraId="1FC56882" w14:textId="6D3132AA" w:rsidR="00CC331B" w:rsidRPr="009D2240" w:rsidRDefault="00CC331B" w:rsidP="00BB3655">
            <w:pPr>
              <w:pStyle w:val="InfoHidden"/>
              <w:rPr>
                <w:rFonts w:ascii="Arial" w:hAnsi="Arial" w:cs="Arial"/>
                <w:b/>
                <w:i w:val="0"/>
                <w:vanish w:val="0"/>
                <w:color w:val="000000"/>
              </w:rPr>
            </w:pPr>
          </w:p>
          <w:p w14:paraId="13719102" w14:textId="0CBF8223" w:rsidR="00CC331B" w:rsidRPr="009D2240" w:rsidRDefault="00CC331B" w:rsidP="00BB3655">
            <w:pPr>
              <w:pStyle w:val="InfoHidden"/>
              <w:rPr>
                <w:rFonts w:ascii="Arial" w:hAnsi="Arial" w:cs="Arial"/>
                <w:b/>
                <w:i w:val="0"/>
                <w:vanish w:val="0"/>
                <w:color w:val="000000"/>
              </w:rPr>
            </w:pPr>
          </w:p>
          <w:p w14:paraId="29F02AC5" w14:textId="7386CB5F" w:rsidR="00CC331B" w:rsidRPr="009D2240" w:rsidRDefault="00CC331B" w:rsidP="00BB3655">
            <w:pPr>
              <w:pStyle w:val="InfoHidden"/>
              <w:rPr>
                <w:rFonts w:ascii="Arial" w:hAnsi="Arial" w:cs="Arial"/>
                <w:b/>
                <w:i w:val="0"/>
                <w:vanish w:val="0"/>
                <w:color w:val="000000"/>
              </w:rPr>
            </w:pPr>
          </w:p>
          <w:p w14:paraId="1534FBDE" w14:textId="61E5AB16" w:rsidR="00CC331B" w:rsidRPr="009D2240" w:rsidRDefault="00CC331B" w:rsidP="00BB3655">
            <w:pPr>
              <w:pStyle w:val="InfoHidden"/>
              <w:rPr>
                <w:rFonts w:ascii="Arial" w:hAnsi="Arial" w:cs="Arial"/>
                <w:b/>
                <w:i w:val="0"/>
                <w:vanish w:val="0"/>
                <w:color w:val="000000"/>
              </w:rPr>
            </w:pPr>
          </w:p>
          <w:p w14:paraId="42E154CB" w14:textId="1BD353DA" w:rsidR="00542630" w:rsidRPr="009D2240" w:rsidRDefault="00542630" w:rsidP="00BB3655">
            <w:pPr>
              <w:pStyle w:val="InfoHidden"/>
              <w:rPr>
                <w:rFonts w:ascii="Arial" w:hAnsi="Arial" w:cs="Arial"/>
                <w:b/>
                <w:i w:val="0"/>
                <w:vanish w:val="0"/>
                <w:color w:val="000000"/>
              </w:rPr>
            </w:pPr>
          </w:p>
          <w:p w14:paraId="15448407" w14:textId="32195C02" w:rsidR="00747590" w:rsidRPr="009D2240" w:rsidRDefault="00747590" w:rsidP="00BB3655">
            <w:pPr>
              <w:pStyle w:val="InfoHidden"/>
              <w:rPr>
                <w:rFonts w:ascii="Arial" w:hAnsi="Arial" w:cs="Arial"/>
                <w:b/>
                <w:i w:val="0"/>
                <w:vanish w:val="0"/>
                <w:color w:val="000000"/>
              </w:rPr>
            </w:pPr>
          </w:p>
          <w:p w14:paraId="11EB7619" w14:textId="0BAAD9CC" w:rsidR="00747590" w:rsidRPr="009D2240" w:rsidRDefault="00747590" w:rsidP="00BB3655">
            <w:pPr>
              <w:pStyle w:val="InfoHidden"/>
              <w:rPr>
                <w:rFonts w:ascii="Arial" w:hAnsi="Arial" w:cs="Arial"/>
                <w:b/>
                <w:i w:val="0"/>
                <w:vanish w:val="0"/>
                <w:color w:val="000000"/>
              </w:rPr>
            </w:pPr>
          </w:p>
          <w:p w14:paraId="34722899" w14:textId="70B784BB" w:rsidR="00747590" w:rsidRPr="009D2240" w:rsidRDefault="00747590" w:rsidP="00BB3655">
            <w:pPr>
              <w:pStyle w:val="InfoHidden"/>
              <w:rPr>
                <w:rFonts w:ascii="Arial" w:hAnsi="Arial" w:cs="Arial"/>
                <w:b/>
                <w:i w:val="0"/>
                <w:vanish w:val="0"/>
                <w:color w:val="000000"/>
              </w:rPr>
            </w:pPr>
          </w:p>
          <w:p w14:paraId="4B6C000E" w14:textId="3768C744" w:rsidR="00747590" w:rsidRPr="009D2240" w:rsidRDefault="00747590" w:rsidP="00BB3655">
            <w:pPr>
              <w:pStyle w:val="InfoHidden"/>
              <w:rPr>
                <w:rFonts w:ascii="Arial" w:hAnsi="Arial" w:cs="Arial"/>
                <w:b/>
                <w:i w:val="0"/>
                <w:vanish w:val="0"/>
                <w:color w:val="000000"/>
              </w:rPr>
            </w:pPr>
          </w:p>
          <w:p w14:paraId="49B15E89" w14:textId="7D6E7CD2" w:rsidR="00747590" w:rsidRPr="009D2240" w:rsidRDefault="00747590" w:rsidP="00BB3655">
            <w:pPr>
              <w:pStyle w:val="InfoHidden"/>
              <w:rPr>
                <w:rFonts w:ascii="Arial" w:hAnsi="Arial" w:cs="Arial"/>
                <w:b/>
                <w:i w:val="0"/>
                <w:vanish w:val="0"/>
                <w:color w:val="000000"/>
              </w:rPr>
            </w:pPr>
          </w:p>
          <w:p w14:paraId="12B774E9" w14:textId="77777777" w:rsidR="00747590" w:rsidRPr="009D2240" w:rsidRDefault="00747590" w:rsidP="00BB3655">
            <w:pPr>
              <w:pStyle w:val="InfoHidden"/>
              <w:rPr>
                <w:rFonts w:ascii="Arial" w:hAnsi="Arial" w:cs="Arial"/>
                <w:b/>
                <w:i w:val="0"/>
                <w:vanish w:val="0"/>
                <w:color w:val="000000"/>
              </w:rPr>
            </w:pPr>
          </w:p>
          <w:p w14:paraId="037847EF" w14:textId="77777777" w:rsidR="00542630" w:rsidRPr="009D2240" w:rsidRDefault="00542630" w:rsidP="00BB3655">
            <w:pPr>
              <w:pStyle w:val="InfoHidden"/>
              <w:rPr>
                <w:rFonts w:ascii="Arial" w:hAnsi="Arial" w:cs="Arial"/>
                <w:b/>
                <w:i w:val="0"/>
                <w:vanish w:val="0"/>
                <w:color w:val="000000"/>
              </w:rPr>
            </w:pPr>
          </w:p>
          <w:p w14:paraId="352A753C" w14:textId="3A88DB26" w:rsidR="00D060C5" w:rsidRPr="009D2240" w:rsidRDefault="00D060C5" w:rsidP="00BB3655">
            <w:pPr>
              <w:pStyle w:val="InfoHidden"/>
              <w:rPr>
                <w:rFonts w:ascii="Arial" w:hAnsi="Arial" w:cs="Arial"/>
                <w:b/>
                <w:i w:val="0"/>
                <w:vanish w:val="0"/>
                <w:color w:val="000000"/>
              </w:rPr>
            </w:pPr>
          </w:p>
          <w:p w14:paraId="2F4C256F" w14:textId="27712C41" w:rsidR="00D060C5" w:rsidRPr="009D2240" w:rsidRDefault="00D060C5" w:rsidP="00BB3655">
            <w:pPr>
              <w:pStyle w:val="InfoHidden"/>
              <w:rPr>
                <w:rFonts w:ascii="Arial" w:hAnsi="Arial" w:cs="Arial"/>
                <w:b/>
                <w:i w:val="0"/>
                <w:vanish w:val="0"/>
                <w:color w:val="000000"/>
              </w:rPr>
            </w:pPr>
          </w:p>
          <w:p w14:paraId="3BBB71F6" w14:textId="77777777" w:rsidR="00D060C5" w:rsidRPr="009D2240" w:rsidRDefault="00D060C5" w:rsidP="00BB3655">
            <w:pPr>
              <w:pStyle w:val="InfoHidden"/>
              <w:rPr>
                <w:rFonts w:ascii="Arial" w:hAnsi="Arial" w:cs="Arial"/>
                <w:b/>
                <w:i w:val="0"/>
                <w:vanish w:val="0"/>
                <w:color w:val="000000"/>
              </w:rPr>
            </w:pPr>
          </w:p>
          <w:p w14:paraId="662FF45C" w14:textId="77777777" w:rsidR="00D060C5" w:rsidRPr="009D2240" w:rsidRDefault="00D060C5" w:rsidP="00D060C5">
            <w:pPr>
              <w:rPr>
                <w:rFonts w:ascii="Arial" w:hAnsi="Arial" w:cs="Arial"/>
                <w:b/>
              </w:rPr>
            </w:pPr>
          </w:p>
          <w:p w14:paraId="58BE593E" w14:textId="77777777" w:rsidR="00D060C5" w:rsidRPr="009D2240" w:rsidRDefault="00D060C5" w:rsidP="00D060C5">
            <w:pPr>
              <w:rPr>
                <w:rFonts w:ascii="Arial" w:hAnsi="Arial" w:cs="Arial"/>
                <w:b/>
              </w:rPr>
            </w:pPr>
            <w:r w:rsidRPr="009D2240">
              <w:rPr>
                <w:rFonts w:ascii="Arial" w:hAnsi="Arial" w:cs="Arial"/>
                <w:b/>
              </w:rPr>
              <w:lastRenderedPageBreak/>
              <w:t xml:space="preserve">FA03_ Ver documento </w:t>
            </w:r>
          </w:p>
          <w:p w14:paraId="2037D31E" w14:textId="521FF713" w:rsidR="004925DA" w:rsidRPr="009D2240" w:rsidRDefault="004925DA" w:rsidP="00BB3655">
            <w:pPr>
              <w:pStyle w:val="InfoHidden"/>
              <w:rPr>
                <w:rFonts w:ascii="Arial" w:hAnsi="Arial" w:cs="Arial"/>
                <w:b/>
                <w:i w:val="0"/>
                <w:vanish w:val="0"/>
                <w:color w:val="000000"/>
              </w:rPr>
            </w:pPr>
          </w:p>
          <w:p w14:paraId="2F566A25" w14:textId="08CF34C8" w:rsidR="004925DA" w:rsidRPr="009D2240" w:rsidRDefault="004925DA" w:rsidP="00BB3655">
            <w:pPr>
              <w:pStyle w:val="InfoHidden"/>
              <w:rPr>
                <w:rFonts w:ascii="Arial" w:hAnsi="Arial" w:cs="Arial"/>
                <w:b/>
                <w:i w:val="0"/>
                <w:vanish w:val="0"/>
                <w:color w:val="000000"/>
              </w:rPr>
            </w:pPr>
          </w:p>
          <w:tbl>
            <w:tblPr>
              <w:tblpPr w:leftFromText="141" w:rightFromText="141" w:vertAnchor="text" w:tblpY="-2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4758"/>
            </w:tblGrid>
            <w:tr w:rsidR="00D060C5" w:rsidRPr="009D2240" w14:paraId="70E18CE9" w14:textId="77777777" w:rsidTr="00036799">
              <w:trPr>
                <w:cantSplit/>
                <w:trHeight w:val="585"/>
              </w:trPr>
              <w:tc>
                <w:tcPr>
                  <w:tcW w:w="3114" w:type="dxa"/>
                </w:tcPr>
                <w:p w14:paraId="624E63FC" w14:textId="77777777" w:rsidR="00D060C5" w:rsidRPr="009D2240" w:rsidRDefault="00D060C5" w:rsidP="00D060C5">
                  <w:pPr>
                    <w:jc w:val="center"/>
                    <w:rPr>
                      <w:rFonts w:ascii="Arial" w:hAnsi="Arial" w:cs="Arial"/>
                      <w:b/>
                    </w:rPr>
                  </w:pPr>
                  <w:r w:rsidRPr="009D2240">
                    <w:rPr>
                      <w:rFonts w:ascii="Arial" w:hAnsi="Arial" w:cs="Arial"/>
                      <w:b/>
                    </w:rPr>
                    <w:t>Actor</w:t>
                  </w:r>
                </w:p>
              </w:tc>
              <w:tc>
                <w:tcPr>
                  <w:tcW w:w="4758" w:type="dxa"/>
                </w:tcPr>
                <w:p w14:paraId="745EB8B9" w14:textId="77777777" w:rsidR="00D060C5" w:rsidRPr="009D2240" w:rsidRDefault="00D060C5" w:rsidP="00D060C5">
                  <w:pPr>
                    <w:jc w:val="center"/>
                    <w:rPr>
                      <w:rFonts w:ascii="Arial" w:hAnsi="Arial" w:cs="Arial"/>
                      <w:b/>
                    </w:rPr>
                  </w:pPr>
                  <w:r w:rsidRPr="009D2240">
                    <w:rPr>
                      <w:rFonts w:ascii="Arial" w:hAnsi="Arial" w:cs="Arial"/>
                      <w:b/>
                    </w:rPr>
                    <w:t>Sistema</w:t>
                  </w:r>
                </w:p>
              </w:tc>
            </w:tr>
            <w:tr w:rsidR="00D060C5" w:rsidRPr="009D2240" w14:paraId="3220983F" w14:textId="77777777" w:rsidTr="00036799">
              <w:trPr>
                <w:cantSplit/>
                <w:trHeight w:val="585"/>
              </w:trPr>
              <w:tc>
                <w:tcPr>
                  <w:tcW w:w="3114" w:type="dxa"/>
                </w:tcPr>
                <w:p w14:paraId="17E7C2A7" w14:textId="04B04F24" w:rsidR="00D060C5" w:rsidRPr="009D2240" w:rsidRDefault="00D060C5" w:rsidP="00D060C5">
                  <w:pPr>
                    <w:pStyle w:val="Prrafodelista"/>
                    <w:numPr>
                      <w:ilvl w:val="0"/>
                      <w:numId w:val="8"/>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FA3DF1" w:rsidRPr="009D2240">
                    <w:rPr>
                      <w:rFonts w:ascii="Arial" w:hAnsi="Arial" w:cs="Arial"/>
                      <w:b/>
                    </w:rPr>
                    <w:t>“Ver documento</w:t>
                  </w:r>
                  <w:r w:rsidR="002B6784" w:rsidRPr="009D2240">
                    <w:rPr>
                      <w:rFonts w:ascii="Arial" w:hAnsi="Arial" w:cs="Arial"/>
                      <w:b/>
                    </w:rPr>
                    <w:t>”</w:t>
                  </w:r>
                </w:p>
              </w:tc>
              <w:tc>
                <w:tcPr>
                  <w:tcW w:w="4758" w:type="dxa"/>
                </w:tcPr>
                <w:p w14:paraId="0094C170" w14:textId="1DA8C187" w:rsidR="008E3966" w:rsidRPr="009D2240" w:rsidRDefault="007C3ECE" w:rsidP="00542630">
                  <w:pPr>
                    <w:pStyle w:val="Prrafodelista"/>
                    <w:numPr>
                      <w:ilvl w:val="0"/>
                      <w:numId w:val="8"/>
                    </w:numPr>
                    <w:spacing w:before="120" w:after="120"/>
                    <w:jc w:val="both"/>
                    <w:rPr>
                      <w:rFonts w:ascii="Arial" w:hAnsi="Arial" w:cs="Arial"/>
                    </w:rPr>
                  </w:pPr>
                  <w:r w:rsidRPr="009D2240">
                    <w:rPr>
                      <w:rFonts w:ascii="Arial" w:hAnsi="Arial" w:cs="Arial"/>
                      <w:color w:val="000000"/>
                    </w:rPr>
                    <w:t xml:space="preserve">Muestra pantalla </w:t>
                  </w:r>
                  <w:r w:rsidRPr="009D2240">
                    <w:rPr>
                      <w:rFonts w:ascii="Arial" w:hAnsi="Arial" w:cs="Arial"/>
                      <w:b/>
                      <w:color w:val="000000"/>
                    </w:rPr>
                    <w:t>“V</w:t>
                  </w:r>
                  <w:r w:rsidR="008E3966" w:rsidRPr="009D2240">
                    <w:rPr>
                      <w:rFonts w:ascii="Arial" w:hAnsi="Arial" w:cs="Arial"/>
                      <w:b/>
                      <w:color w:val="000000"/>
                    </w:rPr>
                    <w:t>er</w:t>
                  </w:r>
                  <w:r w:rsidR="00B40B56" w:rsidRPr="009D2240">
                    <w:rPr>
                      <w:rFonts w:ascii="Arial" w:hAnsi="Arial" w:cs="Arial"/>
                      <w:b/>
                      <w:color w:val="000000"/>
                    </w:rPr>
                    <w:t xml:space="preserve"> </w:t>
                  </w:r>
                  <w:r w:rsidR="008E3966" w:rsidRPr="009D2240">
                    <w:rPr>
                      <w:rFonts w:ascii="Arial" w:hAnsi="Arial" w:cs="Arial"/>
                      <w:b/>
                      <w:color w:val="000000"/>
                    </w:rPr>
                    <w:t>documento</w:t>
                  </w:r>
                  <w:r w:rsidRPr="009D2240">
                    <w:rPr>
                      <w:rFonts w:ascii="Arial" w:hAnsi="Arial" w:cs="Arial"/>
                      <w:b/>
                      <w:color w:val="000000"/>
                    </w:rPr>
                    <w:t>”</w:t>
                  </w:r>
                  <w:r w:rsidR="008E3966" w:rsidRPr="009D2240">
                    <w:rPr>
                      <w:rFonts w:ascii="Arial" w:hAnsi="Arial" w:cs="Arial"/>
                      <w:color w:val="000000"/>
                    </w:rPr>
                    <w:t xml:space="preserve"> con los siguientes elementos:</w:t>
                  </w:r>
                </w:p>
                <w:p w14:paraId="0BBE5282"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Sección / &lt; Nombre de acuerdo con el campo y sección seleccionada&gt; </w:t>
                  </w:r>
                </w:p>
                <w:p w14:paraId="1F6FEC1E"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 nuevo documento </w:t>
                  </w:r>
                </w:p>
                <w:p w14:paraId="23C1F8CB"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Documentos</w:t>
                  </w:r>
                </w:p>
                <w:p w14:paraId="63723892"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Parte</w:t>
                  </w:r>
                </w:p>
                <w:p w14:paraId="2FF1150D"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Nombre</w:t>
                  </w:r>
                </w:p>
                <w:p w14:paraId="4EC16FA9"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Acción</w:t>
                  </w:r>
                </w:p>
                <w:p w14:paraId="6DE57B5C"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Botón elimina </w:t>
                  </w:r>
                  <w:r w:rsidRPr="00956212">
                    <w:rPr>
                      <w:rFonts w:ascii="Arial" w:hAnsi="Arial" w:cs="Arial"/>
                      <w:b/>
                    </w:rPr>
                    <w:t>(FA05)</w:t>
                  </w:r>
                </w:p>
                <w:p w14:paraId="17BA77E1"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Los documentos deben ser en formato PDF y como tamaño máximo de 4MB</w:t>
                  </w:r>
                </w:p>
                <w:p w14:paraId="6795A52A"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Si el tamaño de su documento es mayor al permitido, deberá subirlo por partes</w:t>
                  </w:r>
                </w:p>
                <w:p w14:paraId="72EE1F76"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Indicar el número de parte-total de partes </w:t>
                  </w:r>
                </w:p>
                <w:p w14:paraId="3439DE97" w14:textId="77777777" w:rsidR="00747590" w:rsidRPr="009D2240" w:rsidRDefault="00747590" w:rsidP="003E2281">
                  <w:pPr>
                    <w:pStyle w:val="Prrafodelista"/>
                    <w:numPr>
                      <w:ilvl w:val="0"/>
                      <w:numId w:val="69"/>
                    </w:numPr>
                    <w:spacing w:before="120" w:after="120"/>
                    <w:jc w:val="both"/>
                    <w:rPr>
                      <w:rFonts w:ascii="Arial" w:hAnsi="Arial" w:cs="Arial"/>
                    </w:rPr>
                  </w:pPr>
                </w:p>
                <w:p w14:paraId="2B1D0FEA"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ejemplo 1-20</w:t>
                  </w:r>
                </w:p>
                <w:p w14:paraId="14F83B4F" w14:textId="2AF0F9EE"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Botón cerrar </w:t>
                  </w:r>
                </w:p>
                <w:p w14:paraId="2F1AF7C5" w14:textId="77777777" w:rsidR="008E3966" w:rsidRPr="009D2240" w:rsidRDefault="008E3966" w:rsidP="008E3966">
                  <w:pPr>
                    <w:pStyle w:val="Prrafodelista"/>
                    <w:spacing w:before="120" w:after="120"/>
                    <w:ind w:left="877"/>
                    <w:jc w:val="both"/>
                    <w:rPr>
                      <w:rFonts w:ascii="Arial" w:hAnsi="Arial" w:cs="Arial"/>
                    </w:rPr>
                  </w:pPr>
                </w:p>
                <w:p w14:paraId="31234BD3" w14:textId="4D550B1C" w:rsidR="00B40B56" w:rsidRPr="009D2240" w:rsidRDefault="00B40B56" w:rsidP="003E2281">
                  <w:pPr>
                    <w:pStyle w:val="Prrafodelista"/>
                    <w:numPr>
                      <w:ilvl w:val="0"/>
                      <w:numId w:val="5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rPr>
                    <w:t>02_934_EIU_Seguimiento_solicitud_nac</w:t>
                  </w:r>
                </w:p>
              </w:tc>
            </w:tr>
            <w:tr w:rsidR="00D060C5" w:rsidRPr="009D2240" w14:paraId="25B69C82" w14:textId="77777777" w:rsidTr="00036799">
              <w:trPr>
                <w:cantSplit/>
                <w:trHeight w:val="585"/>
              </w:trPr>
              <w:tc>
                <w:tcPr>
                  <w:tcW w:w="3114" w:type="dxa"/>
                </w:tcPr>
                <w:p w14:paraId="277D8460" w14:textId="0113E8C2" w:rsidR="00D060C5" w:rsidRPr="009D2240" w:rsidRDefault="00FA3DF1" w:rsidP="00542630">
                  <w:pPr>
                    <w:pStyle w:val="Prrafodelista"/>
                    <w:numPr>
                      <w:ilvl w:val="0"/>
                      <w:numId w:val="8"/>
                    </w:numPr>
                    <w:spacing w:before="120" w:after="120"/>
                    <w:jc w:val="both"/>
                    <w:rPr>
                      <w:rFonts w:ascii="Arial" w:hAnsi="Arial" w:cs="Arial"/>
                    </w:rPr>
                  </w:pPr>
                  <w:r w:rsidRPr="009D2240">
                    <w:rPr>
                      <w:rFonts w:ascii="Arial" w:hAnsi="Arial" w:cs="Arial"/>
                      <w:color w:val="000000"/>
                    </w:rPr>
                    <w:t xml:space="preserve">Selecciona el </w:t>
                  </w:r>
                  <w:r w:rsidR="00542630" w:rsidRPr="009D2240">
                    <w:rPr>
                      <w:rFonts w:ascii="Arial" w:hAnsi="Arial" w:cs="Arial"/>
                      <w:color w:val="000000"/>
                    </w:rPr>
                    <w:t xml:space="preserve">documento requerido </w:t>
                  </w:r>
                </w:p>
              </w:tc>
              <w:tc>
                <w:tcPr>
                  <w:tcW w:w="4758" w:type="dxa"/>
                </w:tcPr>
                <w:p w14:paraId="154C2866" w14:textId="6F72FFD2" w:rsidR="00D060C5" w:rsidRPr="009D2240" w:rsidRDefault="00542630" w:rsidP="00542630">
                  <w:pPr>
                    <w:pStyle w:val="Prrafodelista"/>
                    <w:numPr>
                      <w:ilvl w:val="0"/>
                      <w:numId w:val="8"/>
                    </w:numPr>
                    <w:spacing w:before="120" w:after="120"/>
                    <w:jc w:val="both"/>
                    <w:rPr>
                      <w:rFonts w:ascii="Arial" w:hAnsi="Arial" w:cs="Arial"/>
                      <w:color w:val="000000"/>
                    </w:rPr>
                  </w:pPr>
                  <w:r w:rsidRPr="009D2240">
                    <w:rPr>
                      <w:rFonts w:ascii="Arial" w:hAnsi="Arial" w:cs="Arial"/>
                      <w:color w:val="000000"/>
                    </w:rPr>
                    <w:t xml:space="preserve">Descarga documento </w:t>
                  </w:r>
                </w:p>
              </w:tc>
            </w:tr>
            <w:tr w:rsidR="00542630" w:rsidRPr="009D2240" w14:paraId="6C585751" w14:textId="77777777" w:rsidTr="00036799">
              <w:trPr>
                <w:cantSplit/>
                <w:trHeight w:val="585"/>
              </w:trPr>
              <w:tc>
                <w:tcPr>
                  <w:tcW w:w="3114" w:type="dxa"/>
                </w:tcPr>
                <w:p w14:paraId="6D47870B" w14:textId="77777777" w:rsidR="00542630" w:rsidRPr="009D2240" w:rsidRDefault="00542630" w:rsidP="00542630">
                  <w:pPr>
                    <w:pStyle w:val="Prrafodelista"/>
                    <w:spacing w:before="120" w:after="120"/>
                    <w:jc w:val="both"/>
                    <w:rPr>
                      <w:rFonts w:ascii="Arial" w:hAnsi="Arial" w:cs="Arial"/>
                      <w:color w:val="000000"/>
                    </w:rPr>
                  </w:pPr>
                </w:p>
              </w:tc>
              <w:tc>
                <w:tcPr>
                  <w:tcW w:w="4758" w:type="dxa"/>
                </w:tcPr>
                <w:p w14:paraId="6C149300" w14:textId="011F593B" w:rsidR="00542630" w:rsidRPr="009D2240" w:rsidRDefault="00542630" w:rsidP="00896B2C">
                  <w:pPr>
                    <w:pStyle w:val="Prrafodelista"/>
                    <w:numPr>
                      <w:ilvl w:val="0"/>
                      <w:numId w:val="8"/>
                    </w:numPr>
                    <w:spacing w:before="120" w:after="120"/>
                    <w:jc w:val="both"/>
                    <w:rPr>
                      <w:rFonts w:ascii="Arial" w:hAnsi="Arial" w:cs="Arial"/>
                      <w:color w:val="000000"/>
                    </w:rPr>
                  </w:pPr>
                  <w:r w:rsidRPr="009D2240">
                    <w:rPr>
                      <w:rFonts w:ascii="Arial" w:hAnsi="Arial" w:cs="Arial"/>
                      <w:color w:val="000000"/>
                    </w:rPr>
                    <w:t>Fin del caso de uso.</w:t>
                  </w:r>
                </w:p>
              </w:tc>
            </w:tr>
          </w:tbl>
          <w:p w14:paraId="4DB542A8" w14:textId="1DE4148E" w:rsidR="00D060C5" w:rsidRPr="009D2240" w:rsidRDefault="00D060C5" w:rsidP="00D060C5">
            <w:pPr>
              <w:rPr>
                <w:rFonts w:ascii="Arial" w:hAnsi="Arial" w:cs="Arial"/>
                <w:b/>
              </w:rPr>
            </w:pPr>
            <w:r w:rsidRPr="009D2240">
              <w:rPr>
                <w:rFonts w:ascii="Arial" w:hAnsi="Arial" w:cs="Arial"/>
                <w:b/>
              </w:rPr>
              <w:t>FA0</w:t>
            </w:r>
            <w:r w:rsidR="006A6E8C" w:rsidRPr="009D2240">
              <w:rPr>
                <w:rFonts w:ascii="Arial" w:hAnsi="Arial" w:cs="Arial"/>
                <w:b/>
              </w:rPr>
              <w:t>4</w:t>
            </w:r>
            <w:r w:rsidRPr="009D2240">
              <w:rPr>
                <w:rFonts w:ascii="Arial" w:hAnsi="Arial" w:cs="Arial"/>
                <w:b/>
              </w:rPr>
              <w:t xml:space="preserve">_ Previsualizar  </w:t>
            </w:r>
          </w:p>
          <w:p w14:paraId="10289CF3" w14:textId="6A4A4591" w:rsidR="004925DA" w:rsidRPr="009D2240" w:rsidRDefault="004925DA" w:rsidP="00BB3655">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D060C5" w:rsidRPr="009D2240" w14:paraId="6E62456B" w14:textId="77777777" w:rsidTr="00036799">
              <w:trPr>
                <w:cantSplit/>
                <w:trHeight w:val="585"/>
              </w:trPr>
              <w:tc>
                <w:tcPr>
                  <w:tcW w:w="2661" w:type="dxa"/>
                </w:tcPr>
                <w:p w14:paraId="1671B5DE" w14:textId="2A01B131" w:rsidR="00D060C5" w:rsidRPr="009D2240" w:rsidRDefault="00D060C5" w:rsidP="00D060C5">
                  <w:pPr>
                    <w:pStyle w:val="Prrafodelista"/>
                    <w:spacing w:before="120" w:after="120"/>
                    <w:ind w:left="360"/>
                    <w:jc w:val="both"/>
                    <w:rPr>
                      <w:rFonts w:ascii="Arial" w:hAnsi="Arial" w:cs="Arial"/>
                    </w:rPr>
                  </w:pPr>
                  <w:r w:rsidRPr="009D2240">
                    <w:rPr>
                      <w:rFonts w:ascii="Arial" w:hAnsi="Arial" w:cs="Arial"/>
                      <w:b/>
                    </w:rPr>
                    <w:t>Actor</w:t>
                  </w:r>
                </w:p>
              </w:tc>
              <w:tc>
                <w:tcPr>
                  <w:tcW w:w="5216" w:type="dxa"/>
                </w:tcPr>
                <w:p w14:paraId="235AD320" w14:textId="1DF7756D" w:rsidR="00D060C5" w:rsidRPr="009D2240" w:rsidRDefault="00D060C5" w:rsidP="00D060C5">
                  <w:pPr>
                    <w:pStyle w:val="Prrafodelista"/>
                    <w:spacing w:before="120" w:after="120"/>
                    <w:ind w:left="360"/>
                    <w:jc w:val="both"/>
                    <w:rPr>
                      <w:rFonts w:ascii="Arial" w:hAnsi="Arial" w:cs="Arial"/>
                      <w:color w:val="000000"/>
                    </w:rPr>
                  </w:pPr>
                  <w:r w:rsidRPr="009D2240">
                    <w:rPr>
                      <w:rFonts w:ascii="Arial" w:hAnsi="Arial" w:cs="Arial"/>
                      <w:b/>
                    </w:rPr>
                    <w:t>Sistema</w:t>
                  </w:r>
                </w:p>
              </w:tc>
            </w:tr>
            <w:tr w:rsidR="00D060C5" w:rsidRPr="009D2240" w14:paraId="5AAB81FE" w14:textId="77777777" w:rsidTr="00036799">
              <w:trPr>
                <w:cantSplit/>
                <w:trHeight w:val="585"/>
              </w:trPr>
              <w:tc>
                <w:tcPr>
                  <w:tcW w:w="2661" w:type="dxa"/>
                </w:tcPr>
                <w:p w14:paraId="74140EF1" w14:textId="5009D481" w:rsidR="00D060C5" w:rsidRPr="009D2240" w:rsidRDefault="00D060C5" w:rsidP="003E2281">
                  <w:pPr>
                    <w:pStyle w:val="Prrafodelista"/>
                    <w:numPr>
                      <w:ilvl w:val="0"/>
                      <w:numId w:val="54"/>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6A6E8C" w:rsidRPr="009D2240">
                    <w:rPr>
                      <w:rFonts w:ascii="Arial" w:hAnsi="Arial" w:cs="Arial"/>
                      <w:b/>
                    </w:rPr>
                    <w:t>“Pre</w:t>
                  </w:r>
                  <w:r w:rsidRPr="009D2240">
                    <w:rPr>
                      <w:rFonts w:ascii="Arial" w:hAnsi="Arial" w:cs="Arial"/>
                      <w:b/>
                    </w:rPr>
                    <w:t>visualizar</w:t>
                  </w:r>
                  <w:r w:rsidR="002B6784" w:rsidRPr="009D2240">
                    <w:rPr>
                      <w:rFonts w:ascii="Arial" w:hAnsi="Arial" w:cs="Arial"/>
                      <w:b/>
                    </w:rPr>
                    <w:t>”</w:t>
                  </w:r>
                </w:p>
              </w:tc>
              <w:tc>
                <w:tcPr>
                  <w:tcW w:w="5216" w:type="dxa"/>
                </w:tcPr>
                <w:p w14:paraId="408E16D5" w14:textId="24130E82" w:rsidR="00D060C5" w:rsidRPr="009D2240" w:rsidRDefault="00D060C5"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5</w:t>
                  </w:r>
                  <w:r w:rsidRPr="009D2240">
                    <w:rPr>
                      <w:rFonts w:ascii="Arial" w:hAnsi="Arial" w:cs="Arial"/>
                      <w:color w:val="000000"/>
                    </w:rPr>
                    <w:t>), con lo botones:</w:t>
                  </w:r>
                </w:p>
                <w:p w14:paraId="260EB6C8" w14:textId="77777777" w:rsidR="00D060C5" w:rsidRPr="009D2240" w:rsidRDefault="00D060C5" w:rsidP="007E3490">
                  <w:pPr>
                    <w:pStyle w:val="Prrafodelista"/>
                    <w:numPr>
                      <w:ilvl w:val="0"/>
                      <w:numId w:val="18"/>
                    </w:numPr>
                    <w:spacing w:before="120" w:after="120"/>
                    <w:jc w:val="both"/>
                    <w:rPr>
                      <w:rFonts w:ascii="Arial" w:hAnsi="Arial" w:cs="Arial"/>
                      <w:color w:val="000000"/>
                    </w:rPr>
                  </w:pPr>
                  <w:r w:rsidRPr="009D2240">
                    <w:rPr>
                      <w:rFonts w:ascii="Arial" w:hAnsi="Arial" w:cs="Arial"/>
                      <w:color w:val="000000"/>
                    </w:rPr>
                    <w:t>Botón continuar</w:t>
                  </w:r>
                </w:p>
                <w:p w14:paraId="1D86E27C" w14:textId="77777777" w:rsidR="00D060C5" w:rsidRPr="009D2240" w:rsidRDefault="00D060C5" w:rsidP="007E3490">
                  <w:pPr>
                    <w:pStyle w:val="Prrafodelista"/>
                    <w:numPr>
                      <w:ilvl w:val="0"/>
                      <w:numId w:val="18"/>
                    </w:numPr>
                    <w:spacing w:before="120" w:after="120"/>
                    <w:jc w:val="both"/>
                    <w:rPr>
                      <w:rFonts w:ascii="Arial" w:hAnsi="Arial" w:cs="Arial"/>
                      <w:color w:val="000000"/>
                    </w:rPr>
                  </w:pPr>
                  <w:r w:rsidRPr="009D2240">
                    <w:rPr>
                      <w:rFonts w:ascii="Arial" w:hAnsi="Arial" w:cs="Arial"/>
                      <w:color w:val="000000"/>
                    </w:rPr>
                    <w:t>Botón cancelar</w:t>
                  </w:r>
                  <w:r w:rsidRPr="009D2240">
                    <w:rPr>
                      <w:rFonts w:ascii="Arial" w:hAnsi="Arial" w:cs="Arial"/>
                      <w:b/>
                      <w:color w:val="000000"/>
                    </w:rPr>
                    <w:t xml:space="preserve"> </w:t>
                  </w:r>
                  <w:r w:rsidRPr="009D2240">
                    <w:rPr>
                      <w:rFonts w:ascii="Arial" w:hAnsi="Arial" w:cs="Arial"/>
                      <w:color w:val="000000"/>
                    </w:rPr>
                    <w:t xml:space="preserve"> </w:t>
                  </w:r>
                  <w:r w:rsidRPr="009D2240">
                    <w:rPr>
                      <w:rFonts w:ascii="Arial" w:hAnsi="Arial" w:cs="Arial"/>
                      <w:b/>
                      <w:color w:val="000000"/>
                    </w:rPr>
                    <w:t>(FA06)</w:t>
                  </w:r>
                </w:p>
              </w:tc>
            </w:tr>
            <w:tr w:rsidR="00D060C5" w:rsidRPr="009D2240" w14:paraId="66246D61" w14:textId="77777777" w:rsidTr="00036799">
              <w:trPr>
                <w:cantSplit/>
                <w:trHeight w:val="585"/>
              </w:trPr>
              <w:tc>
                <w:tcPr>
                  <w:tcW w:w="2661" w:type="dxa"/>
                </w:tcPr>
                <w:p w14:paraId="00A6CA0A" w14:textId="019CC2D8" w:rsidR="00D060C5" w:rsidRPr="009D2240" w:rsidRDefault="00D060C5" w:rsidP="003E2281">
                  <w:pPr>
                    <w:pStyle w:val="Prrafodelista"/>
                    <w:numPr>
                      <w:ilvl w:val="0"/>
                      <w:numId w:val="54"/>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r w:rsidRPr="009D2240">
                    <w:rPr>
                      <w:rFonts w:ascii="Arial" w:hAnsi="Arial" w:cs="Arial"/>
                    </w:rPr>
                    <w:t xml:space="preserve"> </w:t>
                  </w:r>
                </w:p>
              </w:tc>
              <w:tc>
                <w:tcPr>
                  <w:tcW w:w="5216" w:type="dxa"/>
                </w:tcPr>
                <w:p w14:paraId="19A1902A" w14:textId="13FAED40" w:rsidR="00D060C5" w:rsidRPr="009D2240" w:rsidRDefault="00715CF9"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 xml:space="preserve">Muestra </w:t>
                  </w:r>
                  <w:r w:rsidR="00AA249C" w:rsidRPr="009D2240">
                    <w:rPr>
                      <w:rFonts w:ascii="Arial" w:hAnsi="Arial" w:cs="Arial"/>
                      <w:color w:val="000000"/>
                    </w:rPr>
                    <w:t xml:space="preserve">el </w:t>
                  </w:r>
                  <w:r w:rsidR="00C74776" w:rsidRPr="009D2240">
                    <w:rPr>
                      <w:rFonts w:ascii="Arial" w:hAnsi="Arial" w:cs="Arial"/>
                      <w:color w:val="000000"/>
                    </w:rPr>
                    <w:t>oficio</w:t>
                  </w:r>
                  <w:r w:rsidR="00C74776" w:rsidRPr="009D2240">
                    <w:rPr>
                      <w:rFonts w:ascii="Arial" w:hAnsi="Arial" w:cs="Arial"/>
                      <w:b/>
                      <w:color w:val="000000"/>
                    </w:rPr>
                    <w:t xml:space="preserve"> </w:t>
                  </w:r>
                  <w:r w:rsidR="006435F6" w:rsidRPr="009D2240">
                    <w:rPr>
                      <w:rFonts w:ascii="Arial" w:hAnsi="Arial" w:cs="Arial"/>
                      <w:color w:val="000000"/>
                    </w:rPr>
                    <w:t xml:space="preserve">el cual contiene un botón </w:t>
                  </w:r>
                  <w:r w:rsidR="006435F6" w:rsidRPr="009D2240">
                    <w:rPr>
                      <w:rFonts w:ascii="Arial" w:hAnsi="Arial" w:cs="Arial"/>
                      <w:b/>
                      <w:color w:val="000000"/>
                    </w:rPr>
                    <w:t>“C</w:t>
                  </w:r>
                  <w:r w:rsidR="007A0256" w:rsidRPr="009D2240">
                    <w:rPr>
                      <w:rFonts w:ascii="Arial" w:hAnsi="Arial" w:cs="Arial"/>
                      <w:b/>
                      <w:color w:val="000000"/>
                    </w:rPr>
                    <w:t>errar</w:t>
                  </w:r>
                  <w:r w:rsidR="002B6784" w:rsidRPr="009D2240">
                    <w:rPr>
                      <w:rFonts w:ascii="Arial" w:hAnsi="Arial" w:cs="Arial"/>
                      <w:b/>
                      <w:color w:val="000000"/>
                    </w:rPr>
                    <w:t>”</w:t>
                  </w:r>
                </w:p>
              </w:tc>
            </w:tr>
            <w:tr w:rsidR="007A0256" w:rsidRPr="009D2240" w14:paraId="6AB5703E" w14:textId="77777777" w:rsidTr="00036799">
              <w:trPr>
                <w:cantSplit/>
                <w:trHeight w:val="585"/>
              </w:trPr>
              <w:tc>
                <w:tcPr>
                  <w:tcW w:w="2661" w:type="dxa"/>
                </w:tcPr>
                <w:p w14:paraId="30E31C49" w14:textId="4B8EA206" w:rsidR="007A0256" w:rsidRPr="009D2240" w:rsidRDefault="00AA249C" w:rsidP="003E2281">
                  <w:pPr>
                    <w:pStyle w:val="Prrafodelista"/>
                    <w:numPr>
                      <w:ilvl w:val="0"/>
                      <w:numId w:val="54"/>
                    </w:numPr>
                    <w:spacing w:before="120" w:after="120"/>
                    <w:jc w:val="both"/>
                    <w:rPr>
                      <w:rFonts w:ascii="Arial" w:hAnsi="Arial" w:cs="Arial"/>
                    </w:rPr>
                  </w:pPr>
                  <w:r w:rsidRPr="009D2240">
                    <w:rPr>
                      <w:rFonts w:ascii="Arial" w:hAnsi="Arial" w:cs="Arial"/>
                    </w:rPr>
                    <w:t xml:space="preserve">Revisa el oficio </w:t>
                  </w:r>
                  <w:r w:rsidR="007A0256" w:rsidRPr="009D2240">
                    <w:rPr>
                      <w:rFonts w:ascii="Arial" w:hAnsi="Arial" w:cs="Arial"/>
                    </w:rPr>
                    <w:t xml:space="preserve">y selecciona botón </w:t>
                  </w:r>
                  <w:r w:rsidR="006435F6" w:rsidRPr="009D2240">
                    <w:rPr>
                      <w:rFonts w:ascii="Arial" w:hAnsi="Arial" w:cs="Arial"/>
                      <w:b/>
                    </w:rPr>
                    <w:t>“C</w:t>
                  </w:r>
                  <w:r w:rsidR="007A0256" w:rsidRPr="009D2240">
                    <w:rPr>
                      <w:rFonts w:ascii="Arial" w:hAnsi="Arial" w:cs="Arial"/>
                      <w:b/>
                    </w:rPr>
                    <w:t>errar”</w:t>
                  </w:r>
                </w:p>
              </w:tc>
              <w:tc>
                <w:tcPr>
                  <w:tcW w:w="5216" w:type="dxa"/>
                </w:tcPr>
                <w:p w14:paraId="13C0E8F3" w14:textId="3EE186F1" w:rsidR="007A0256" w:rsidRPr="009D2240" w:rsidRDefault="007A0256"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Regresar al paso del flujo donde fue invocado</w:t>
                  </w:r>
                  <w:r w:rsidR="006435F6" w:rsidRPr="009D2240">
                    <w:rPr>
                      <w:rFonts w:ascii="Arial" w:hAnsi="Arial" w:cs="Arial"/>
                      <w:color w:val="000000"/>
                    </w:rPr>
                    <w:t>.</w:t>
                  </w:r>
                </w:p>
              </w:tc>
            </w:tr>
          </w:tbl>
          <w:p w14:paraId="3705515E" w14:textId="1E31B7AE" w:rsidR="003C73D9" w:rsidRPr="009D2240" w:rsidRDefault="003C73D9" w:rsidP="00BB3655">
            <w:pPr>
              <w:pStyle w:val="InfoHidden"/>
              <w:rPr>
                <w:rFonts w:ascii="Arial" w:hAnsi="Arial" w:cs="Arial"/>
                <w:b/>
                <w:i w:val="0"/>
                <w:vanish w:val="0"/>
                <w:color w:val="000000"/>
              </w:rPr>
            </w:pPr>
          </w:p>
          <w:p w14:paraId="6F15F2CF" w14:textId="25308FBC" w:rsidR="00120BF8" w:rsidRPr="009D2240" w:rsidRDefault="00120BF8" w:rsidP="009D4717">
            <w:pPr>
              <w:pStyle w:val="InfoHidden"/>
              <w:rPr>
                <w:rFonts w:ascii="Arial" w:hAnsi="Arial" w:cs="Arial"/>
                <w:b/>
                <w:i w:val="0"/>
                <w:vanish w:val="0"/>
                <w:color w:val="000000"/>
              </w:rPr>
            </w:pPr>
            <w:r w:rsidRPr="009D2240">
              <w:rPr>
                <w:rFonts w:ascii="Arial" w:hAnsi="Arial" w:cs="Arial"/>
                <w:b/>
                <w:i w:val="0"/>
                <w:vanish w:val="0"/>
                <w:color w:val="000000"/>
              </w:rPr>
              <w:lastRenderedPageBreak/>
              <w:t>FA0</w:t>
            </w:r>
            <w:r w:rsidR="006A6E8C" w:rsidRPr="009D2240">
              <w:rPr>
                <w:rFonts w:ascii="Arial" w:hAnsi="Arial" w:cs="Arial"/>
                <w:b/>
                <w:i w:val="0"/>
                <w:vanish w:val="0"/>
                <w:color w:val="000000"/>
              </w:rPr>
              <w:t>5</w:t>
            </w:r>
            <w:r w:rsidRPr="009D2240">
              <w:rPr>
                <w:rFonts w:ascii="Arial" w:hAnsi="Arial" w:cs="Arial"/>
                <w:b/>
                <w:i w:val="0"/>
                <w:vanish w:val="0"/>
                <w:color w:val="000000"/>
              </w:rPr>
              <w:t xml:space="preserve">_ Documentos electrónicos </w:t>
            </w:r>
          </w:p>
          <w:p w14:paraId="454B9D7B" w14:textId="77777777" w:rsidR="00120BF8" w:rsidRPr="009D2240" w:rsidRDefault="00120BF8" w:rsidP="009D4717">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5271"/>
            </w:tblGrid>
            <w:tr w:rsidR="00120BF8" w:rsidRPr="009D2240" w14:paraId="07B2D494" w14:textId="77777777" w:rsidTr="00D01744">
              <w:trPr>
                <w:cantSplit/>
                <w:trHeight w:val="585"/>
              </w:trPr>
              <w:tc>
                <w:tcPr>
                  <w:tcW w:w="2606" w:type="dxa"/>
                </w:tcPr>
                <w:p w14:paraId="649D8081" w14:textId="77777777" w:rsidR="00120BF8" w:rsidRPr="009D2240" w:rsidRDefault="00120BF8" w:rsidP="00120BF8">
                  <w:pPr>
                    <w:jc w:val="center"/>
                    <w:rPr>
                      <w:rFonts w:ascii="Arial" w:hAnsi="Arial" w:cs="Arial"/>
                      <w:b/>
                    </w:rPr>
                  </w:pPr>
                  <w:r w:rsidRPr="009D2240">
                    <w:rPr>
                      <w:rFonts w:ascii="Arial" w:hAnsi="Arial" w:cs="Arial"/>
                      <w:b/>
                    </w:rPr>
                    <w:t>Actor</w:t>
                  </w:r>
                </w:p>
              </w:tc>
              <w:tc>
                <w:tcPr>
                  <w:tcW w:w="5271" w:type="dxa"/>
                </w:tcPr>
                <w:p w14:paraId="0957C87B" w14:textId="77777777" w:rsidR="00120BF8" w:rsidRPr="009D2240" w:rsidRDefault="00120BF8" w:rsidP="00120BF8">
                  <w:pPr>
                    <w:jc w:val="center"/>
                    <w:rPr>
                      <w:rFonts w:ascii="Arial" w:hAnsi="Arial" w:cs="Arial"/>
                      <w:b/>
                    </w:rPr>
                  </w:pPr>
                  <w:r w:rsidRPr="009D2240">
                    <w:rPr>
                      <w:rFonts w:ascii="Arial" w:hAnsi="Arial" w:cs="Arial"/>
                      <w:b/>
                    </w:rPr>
                    <w:t>Sistema</w:t>
                  </w:r>
                </w:p>
              </w:tc>
            </w:tr>
            <w:tr w:rsidR="00120BF8" w:rsidRPr="009D2240" w14:paraId="419ACE15" w14:textId="77777777" w:rsidTr="00D01744">
              <w:trPr>
                <w:cantSplit/>
                <w:trHeight w:val="585"/>
              </w:trPr>
              <w:tc>
                <w:tcPr>
                  <w:tcW w:w="2606" w:type="dxa"/>
                </w:tcPr>
                <w:p w14:paraId="7291E696" w14:textId="6A3BAEA9" w:rsidR="00120BF8" w:rsidRPr="009D2240" w:rsidRDefault="00120BF8" w:rsidP="007E3490">
                  <w:pPr>
                    <w:pStyle w:val="Prrafodelista"/>
                    <w:numPr>
                      <w:ilvl w:val="0"/>
                      <w:numId w:val="16"/>
                    </w:numPr>
                    <w:spacing w:before="120" w:after="120"/>
                    <w:jc w:val="both"/>
                    <w:rPr>
                      <w:rFonts w:ascii="Arial" w:hAnsi="Arial" w:cs="Arial"/>
                    </w:rPr>
                  </w:pPr>
                  <w:r w:rsidRPr="009D2240">
                    <w:rPr>
                      <w:rFonts w:ascii="Arial" w:hAnsi="Arial" w:cs="Arial"/>
                    </w:rPr>
                    <w:t xml:space="preserve">Selecciona pestaña de </w:t>
                  </w:r>
                  <w:r w:rsidR="00696816" w:rsidRPr="009D2240">
                    <w:rPr>
                      <w:rFonts w:ascii="Arial" w:hAnsi="Arial" w:cs="Arial"/>
                    </w:rPr>
                    <w:t>“</w:t>
                  </w:r>
                  <w:r w:rsidR="006435F6" w:rsidRPr="009D2240">
                    <w:rPr>
                      <w:rFonts w:ascii="Arial" w:hAnsi="Arial" w:cs="Arial"/>
                      <w:b/>
                    </w:rPr>
                    <w:t>D</w:t>
                  </w:r>
                  <w:r w:rsidRPr="009D2240">
                    <w:rPr>
                      <w:rFonts w:ascii="Arial" w:hAnsi="Arial" w:cs="Arial"/>
                      <w:b/>
                    </w:rPr>
                    <w:t>ocumentos electrónicos</w:t>
                  </w:r>
                  <w:r w:rsidR="002B6784" w:rsidRPr="009D2240">
                    <w:rPr>
                      <w:rFonts w:ascii="Arial" w:hAnsi="Arial" w:cs="Arial"/>
                      <w:b/>
                    </w:rPr>
                    <w:t>”</w:t>
                  </w:r>
                  <w:r w:rsidRPr="009D2240">
                    <w:rPr>
                      <w:rFonts w:ascii="Arial" w:hAnsi="Arial" w:cs="Arial"/>
                    </w:rPr>
                    <w:t xml:space="preserve">  </w:t>
                  </w:r>
                </w:p>
              </w:tc>
              <w:tc>
                <w:tcPr>
                  <w:tcW w:w="5271" w:type="dxa"/>
                </w:tcPr>
                <w:p w14:paraId="3C1D3889" w14:textId="4E429D5A" w:rsidR="00F03F00" w:rsidRPr="009D2240" w:rsidRDefault="00120BF8" w:rsidP="007E3490">
                  <w:pPr>
                    <w:pStyle w:val="Prrafodelista"/>
                    <w:numPr>
                      <w:ilvl w:val="0"/>
                      <w:numId w:val="16"/>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F03F00" w:rsidRPr="009D2240">
                    <w:rPr>
                      <w:rFonts w:ascii="Arial" w:hAnsi="Arial" w:cs="Arial"/>
                      <w:b/>
                      <w:color w:val="000000"/>
                    </w:rPr>
                    <w:t>Documentos</w:t>
                  </w:r>
                  <w:r w:rsidRPr="009D2240">
                    <w:rPr>
                      <w:rFonts w:ascii="Arial" w:hAnsi="Arial" w:cs="Arial"/>
                      <w:b/>
                      <w:color w:val="000000"/>
                    </w:rPr>
                    <w:t xml:space="preserve"> electrónicos”</w:t>
                  </w:r>
                  <w:r w:rsidR="00F03F00" w:rsidRPr="009D2240">
                    <w:rPr>
                      <w:rFonts w:ascii="Arial" w:hAnsi="Arial" w:cs="Arial"/>
                      <w:color w:val="000000"/>
                    </w:rPr>
                    <w:t xml:space="preserve">, con los </w:t>
                  </w:r>
                  <w:r w:rsidR="007C3ECE" w:rsidRPr="009D2240">
                    <w:rPr>
                      <w:rFonts w:ascii="Arial" w:hAnsi="Arial" w:cs="Arial"/>
                      <w:color w:val="000000"/>
                    </w:rPr>
                    <w:t>s</w:t>
                  </w:r>
                  <w:r w:rsidR="00D948EF" w:rsidRPr="009D2240">
                    <w:rPr>
                      <w:rFonts w:ascii="Arial" w:hAnsi="Arial" w:cs="Arial"/>
                      <w:color w:val="000000"/>
                    </w:rPr>
                    <w:t>iguiente</w:t>
                  </w:r>
                  <w:r w:rsidR="00F03F00" w:rsidRPr="009D2240">
                    <w:rPr>
                      <w:rFonts w:ascii="Arial" w:hAnsi="Arial" w:cs="Arial"/>
                      <w:color w:val="000000"/>
                    </w:rPr>
                    <w:t>s conceptos:</w:t>
                  </w:r>
                  <w:r w:rsidR="00747590" w:rsidRPr="009D2240">
                    <w:rPr>
                      <w:rFonts w:ascii="Arial" w:hAnsi="Arial" w:cs="Arial"/>
                      <w:color w:val="000000"/>
                    </w:rPr>
                    <w:t xml:space="preserve"> (</w:t>
                  </w:r>
                  <w:r w:rsidR="00747590" w:rsidRPr="009D2240">
                    <w:rPr>
                      <w:rFonts w:ascii="Arial" w:hAnsi="Arial" w:cs="Arial"/>
                      <w:b/>
                      <w:color w:val="000000"/>
                    </w:rPr>
                    <w:t>RNA08)</w:t>
                  </w:r>
                </w:p>
                <w:p w14:paraId="0D2BF72B" w14:textId="77777777"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Mostrar _ Registros </w:t>
                  </w:r>
                </w:p>
                <w:p w14:paraId="6AB5F6B9" w14:textId="77777777"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Buscar </w:t>
                  </w:r>
                </w:p>
                <w:p w14:paraId="2C3FE42B"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Nombre del documento </w:t>
                  </w:r>
                </w:p>
                <w:p w14:paraId="28826A2E"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Fecha de generación</w:t>
                  </w:r>
                </w:p>
                <w:p w14:paraId="4B2FEB6E"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Acciones </w:t>
                  </w:r>
                </w:p>
                <w:p w14:paraId="71434A83" w14:textId="77777777" w:rsidR="00F03F00" w:rsidRPr="009D2240" w:rsidRDefault="00F03F00" w:rsidP="003E2281">
                  <w:pPr>
                    <w:pStyle w:val="Prrafodelista"/>
                    <w:numPr>
                      <w:ilvl w:val="0"/>
                      <w:numId w:val="47"/>
                    </w:numPr>
                    <w:spacing w:before="120" w:after="120"/>
                    <w:ind w:left="1305" w:hanging="283"/>
                    <w:jc w:val="both"/>
                    <w:rPr>
                      <w:rFonts w:ascii="Arial" w:hAnsi="Arial" w:cs="Arial"/>
                      <w:color w:val="000000"/>
                    </w:rPr>
                  </w:pPr>
                  <w:r w:rsidRPr="009D2240">
                    <w:rPr>
                      <w:rFonts w:ascii="Arial" w:hAnsi="Arial" w:cs="Arial"/>
                      <w:color w:val="000000"/>
                    </w:rPr>
                    <w:t xml:space="preserve">Botón descargar </w:t>
                  </w:r>
                </w:p>
                <w:p w14:paraId="5CE73A37" w14:textId="3D42051F"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Mostrando registros del X al X de un total de X registros</w:t>
                  </w:r>
                </w:p>
                <w:p w14:paraId="28CB531A" w14:textId="570AF780" w:rsidR="004411D5" w:rsidRPr="009D2240" w:rsidRDefault="004411D5"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Paginado </w:t>
                  </w:r>
                </w:p>
                <w:p w14:paraId="78DE76D0" w14:textId="2B9D4C97" w:rsidR="007C3ECE" w:rsidRPr="009D2240" w:rsidRDefault="007C3ECE" w:rsidP="003E2281">
                  <w:pPr>
                    <w:pStyle w:val="Prrafodelista"/>
                    <w:numPr>
                      <w:ilvl w:val="0"/>
                      <w:numId w:val="47"/>
                    </w:numPr>
                    <w:spacing w:before="120" w:after="120"/>
                    <w:ind w:left="1444"/>
                    <w:jc w:val="both"/>
                    <w:rPr>
                      <w:rFonts w:ascii="Arial" w:hAnsi="Arial" w:cs="Arial"/>
                      <w:color w:val="000000"/>
                    </w:rPr>
                  </w:pPr>
                  <w:r w:rsidRPr="009D2240">
                    <w:rPr>
                      <w:rFonts w:ascii="Arial" w:hAnsi="Arial" w:cs="Arial"/>
                      <w:color w:val="000000"/>
                    </w:rPr>
                    <w:t>Botón Anterior</w:t>
                  </w:r>
                </w:p>
                <w:p w14:paraId="3CF94362" w14:textId="470B10C8" w:rsidR="003C73D9" w:rsidRPr="009D2240" w:rsidRDefault="007C3ECE" w:rsidP="003E2281">
                  <w:pPr>
                    <w:pStyle w:val="Prrafodelista"/>
                    <w:numPr>
                      <w:ilvl w:val="0"/>
                      <w:numId w:val="47"/>
                    </w:numPr>
                    <w:spacing w:before="120" w:after="120"/>
                    <w:ind w:left="1444"/>
                    <w:jc w:val="both"/>
                    <w:rPr>
                      <w:rFonts w:ascii="Arial" w:hAnsi="Arial" w:cs="Arial"/>
                      <w:color w:val="000000"/>
                    </w:rPr>
                  </w:pPr>
                  <w:r w:rsidRPr="009D2240">
                    <w:rPr>
                      <w:rFonts w:ascii="Arial" w:hAnsi="Arial" w:cs="Arial"/>
                      <w:color w:val="000000"/>
                    </w:rPr>
                    <w:t>Botón Siguiente</w:t>
                  </w:r>
                </w:p>
              </w:tc>
            </w:tr>
            <w:tr w:rsidR="00120BF8" w:rsidRPr="009D2240" w14:paraId="6484152A" w14:textId="77777777" w:rsidTr="00D01744">
              <w:trPr>
                <w:cantSplit/>
                <w:trHeight w:val="585"/>
              </w:trPr>
              <w:tc>
                <w:tcPr>
                  <w:tcW w:w="2606" w:type="dxa"/>
                </w:tcPr>
                <w:p w14:paraId="4ED701FC" w14:textId="77777777" w:rsidR="00120BF8" w:rsidRPr="009D2240" w:rsidRDefault="00120BF8" w:rsidP="00120BF8">
                  <w:pPr>
                    <w:pStyle w:val="Prrafodelista"/>
                    <w:spacing w:before="120" w:after="120"/>
                    <w:jc w:val="both"/>
                    <w:rPr>
                      <w:rFonts w:ascii="Arial" w:hAnsi="Arial" w:cs="Arial"/>
                    </w:rPr>
                  </w:pPr>
                </w:p>
              </w:tc>
              <w:tc>
                <w:tcPr>
                  <w:tcW w:w="5271" w:type="dxa"/>
                </w:tcPr>
                <w:p w14:paraId="29740F84" w14:textId="73B4A54E" w:rsidR="00120BF8" w:rsidRPr="009D2240" w:rsidRDefault="00120BF8" w:rsidP="007E3490">
                  <w:pPr>
                    <w:pStyle w:val="Prrafodelista"/>
                    <w:numPr>
                      <w:ilvl w:val="0"/>
                      <w:numId w:val="16"/>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0038DB3A" w14:textId="77777777" w:rsidR="00120BF8" w:rsidRPr="009D2240" w:rsidRDefault="00120BF8" w:rsidP="009D4717">
            <w:pPr>
              <w:pStyle w:val="InfoHidden"/>
              <w:rPr>
                <w:rFonts w:ascii="Arial" w:hAnsi="Arial" w:cs="Arial"/>
                <w:b/>
                <w:i w:val="0"/>
                <w:vanish w:val="0"/>
                <w:color w:val="000000"/>
              </w:rPr>
            </w:pPr>
          </w:p>
          <w:p w14:paraId="45E93009" w14:textId="6A42E25D" w:rsidR="00120BF8" w:rsidRPr="009D2240" w:rsidRDefault="00120BF8" w:rsidP="009D4717">
            <w:pPr>
              <w:pStyle w:val="InfoHidden"/>
              <w:rPr>
                <w:rFonts w:ascii="Arial" w:hAnsi="Arial" w:cs="Arial"/>
                <w:b/>
                <w:i w:val="0"/>
                <w:vanish w:val="0"/>
                <w:color w:val="000000"/>
              </w:rPr>
            </w:pPr>
          </w:p>
          <w:p w14:paraId="22F2F370" w14:textId="66470664" w:rsidR="008E0636" w:rsidRPr="009D2240" w:rsidRDefault="008E0636" w:rsidP="009D4717">
            <w:pPr>
              <w:pStyle w:val="InfoHidden"/>
              <w:rPr>
                <w:rFonts w:ascii="Arial" w:hAnsi="Arial" w:cs="Arial"/>
                <w:b/>
                <w:i w:val="0"/>
                <w:vanish w:val="0"/>
                <w:color w:val="000000"/>
              </w:rPr>
            </w:pPr>
          </w:p>
          <w:p w14:paraId="4DCD26C9" w14:textId="570FEC25" w:rsidR="008E0636" w:rsidRPr="009D2240" w:rsidRDefault="008E0636" w:rsidP="009D4717">
            <w:pPr>
              <w:pStyle w:val="InfoHidden"/>
              <w:rPr>
                <w:rFonts w:ascii="Arial" w:hAnsi="Arial" w:cs="Arial"/>
                <w:b/>
                <w:i w:val="0"/>
                <w:vanish w:val="0"/>
                <w:color w:val="000000"/>
              </w:rPr>
            </w:pPr>
          </w:p>
          <w:p w14:paraId="18E32C99" w14:textId="72588BD2" w:rsidR="003C73D9" w:rsidRPr="009D2240" w:rsidRDefault="003C73D9" w:rsidP="009D4717">
            <w:pPr>
              <w:pStyle w:val="InfoHidden"/>
              <w:rPr>
                <w:rFonts w:ascii="Arial" w:hAnsi="Arial" w:cs="Arial"/>
                <w:b/>
                <w:i w:val="0"/>
                <w:vanish w:val="0"/>
                <w:color w:val="000000"/>
              </w:rPr>
            </w:pPr>
          </w:p>
          <w:p w14:paraId="49F8F0F9" w14:textId="68739FC3" w:rsidR="003C73D9" w:rsidRPr="009D2240" w:rsidRDefault="003C73D9" w:rsidP="009D4717">
            <w:pPr>
              <w:pStyle w:val="InfoHidden"/>
              <w:rPr>
                <w:rFonts w:ascii="Arial" w:hAnsi="Arial" w:cs="Arial"/>
                <w:b/>
                <w:i w:val="0"/>
                <w:vanish w:val="0"/>
                <w:color w:val="000000"/>
              </w:rPr>
            </w:pPr>
          </w:p>
          <w:p w14:paraId="36C4D920" w14:textId="55112FEB" w:rsidR="003C73D9" w:rsidRPr="009D2240" w:rsidRDefault="003C73D9" w:rsidP="009D4717">
            <w:pPr>
              <w:pStyle w:val="InfoHidden"/>
              <w:rPr>
                <w:rFonts w:ascii="Arial" w:hAnsi="Arial" w:cs="Arial"/>
                <w:b/>
                <w:i w:val="0"/>
                <w:vanish w:val="0"/>
                <w:color w:val="000000"/>
              </w:rPr>
            </w:pPr>
          </w:p>
          <w:p w14:paraId="0F683167" w14:textId="613A76AC" w:rsidR="003C73D9" w:rsidRPr="009D2240" w:rsidRDefault="003C73D9" w:rsidP="009D4717">
            <w:pPr>
              <w:pStyle w:val="InfoHidden"/>
              <w:rPr>
                <w:rFonts w:ascii="Arial" w:hAnsi="Arial" w:cs="Arial"/>
                <w:b/>
                <w:i w:val="0"/>
                <w:vanish w:val="0"/>
                <w:color w:val="000000"/>
              </w:rPr>
            </w:pPr>
          </w:p>
          <w:p w14:paraId="1AE795C7" w14:textId="4FEC0B24" w:rsidR="003C73D9" w:rsidRPr="009D2240" w:rsidRDefault="003C73D9" w:rsidP="009D4717">
            <w:pPr>
              <w:pStyle w:val="InfoHidden"/>
              <w:rPr>
                <w:rFonts w:ascii="Arial" w:hAnsi="Arial" w:cs="Arial"/>
                <w:b/>
                <w:i w:val="0"/>
                <w:vanish w:val="0"/>
                <w:color w:val="000000"/>
              </w:rPr>
            </w:pPr>
          </w:p>
          <w:p w14:paraId="2D743ED1" w14:textId="129CB7BA" w:rsidR="003C73D9" w:rsidRPr="009D2240" w:rsidRDefault="003C73D9" w:rsidP="009D4717">
            <w:pPr>
              <w:pStyle w:val="InfoHidden"/>
              <w:rPr>
                <w:rFonts w:ascii="Arial" w:hAnsi="Arial" w:cs="Arial"/>
                <w:b/>
                <w:i w:val="0"/>
                <w:vanish w:val="0"/>
                <w:color w:val="000000"/>
              </w:rPr>
            </w:pPr>
          </w:p>
          <w:p w14:paraId="21410F3F" w14:textId="591E0DD7" w:rsidR="003C73D9" w:rsidRPr="009D2240" w:rsidRDefault="003C73D9" w:rsidP="009D4717">
            <w:pPr>
              <w:pStyle w:val="InfoHidden"/>
              <w:rPr>
                <w:rFonts w:ascii="Arial" w:hAnsi="Arial" w:cs="Arial"/>
                <w:b/>
                <w:i w:val="0"/>
                <w:vanish w:val="0"/>
                <w:color w:val="000000"/>
              </w:rPr>
            </w:pPr>
          </w:p>
          <w:p w14:paraId="7105C9D1" w14:textId="4D3F334E" w:rsidR="003C73D9" w:rsidRPr="009D2240" w:rsidRDefault="003C73D9" w:rsidP="009D4717">
            <w:pPr>
              <w:pStyle w:val="InfoHidden"/>
              <w:rPr>
                <w:rFonts w:ascii="Arial" w:hAnsi="Arial" w:cs="Arial"/>
                <w:b/>
                <w:i w:val="0"/>
                <w:vanish w:val="0"/>
                <w:color w:val="000000"/>
              </w:rPr>
            </w:pPr>
          </w:p>
          <w:p w14:paraId="0CA008C9" w14:textId="7E3A0D8C" w:rsidR="003C73D9" w:rsidRPr="009D2240" w:rsidRDefault="003C73D9" w:rsidP="009D4717">
            <w:pPr>
              <w:pStyle w:val="InfoHidden"/>
              <w:rPr>
                <w:rFonts w:ascii="Arial" w:hAnsi="Arial" w:cs="Arial"/>
                <w:b/>
                <w:i w:val="0"/>
                <w:vanish w:val="0"/>
                <w:color w:val="000000"/>
              </w:rPr>
            </w:pPr>
          </w:p>
          <w:p w14:paraId="1426BB08" w14:textId="3897E855" w:rsidR="003C73D9" w:rsidRPr="009D2240" w:rsidRDefault="003C73D9" w:rsidP="009D4717">
            <w:pPr>
              <w:pStyle w:val="InfoHidden"/>
              <w:rPr>
                <w:rFonts w:ascii="Arial" w:hAnsi="Arial" w:cs="Arial"/>
                <w:b/>
                <w:i w:val="0"/>
                <w:vanish w:val="0"/>
                <w:color w:val="000000"/>
              </w:rPr>
            </w:pPr>
          </w:p>
          <w:p w14:paraId="36B8E084" w14:textId="715024E4" w:rsidR="003C73D9" w:rsidRPr="009D2240" w:rsidRDefault="003C73D9" w:rsidP="009D4717">
            <w:pPr>
              <w:pStyle w:val="InfoHidden"/>
              <w:rPr>
                <w:rFonts w:ascii="Arial" w:hAnsi="Arial" w:cs="Arial"/>
                <w:b/>
                <w:i w:val="0"/>
                <w:vanish w:val="0"/>
                <w:color w:val="000000"/>
              </w:rPr>
            </w:pPr>
          </w:p>
          <w:p w14:paraId="2AA43ECF" w14:textId="308E7E7C" w:rsidR="003C73D9" w:rsidRPr="009D2240" w:rsidRDefault="003C73D9" w:rsidP="009D4717">
            <w:pPr>
              <w:pStyle w:val="InfoHidden"/>
              <w:rPr>
                <w:rFonts w:ascii="Arial" w:hAnsi="Arial" w:cs="Arial"/>
                <w:b/>
                <w:i w:val="0"/>
                <w:vanish w:val="0"/>
                <w:color w:val="000000"/>
              </w:rPr>
            </w:pPr>
          </w:p>
          <w:p w14:paraId="65971CE8" w14:textId="1B3E28FA" w:rsidR="003C73D9" w:rsidRPr="009D2240" w:rsidRDefault="003C73D9" w:rsidP="009D4717">
            <w:pPr>
              <w:pStyle w:val="InfoHidden"/>
              <w:rPr>
                <w:rFonts w:ascii="Arial" w:hAnsi="Arial" w:cs="Arial"/>
                <w:b/>
                <w:i w:val="0"/>
                <w:vanish w:val="0"/>
                <w:color w:val="000000"/>
              </w:rPr>
            </w:pPr>
          </w:p>
          <w:p w14:paraId="3AB6CE3F" w14:textId="71781F99" w:rsidR="003C73D9" w:rsidRPr="009D2240" w:rsidRDefault="003C73D9" w:rsidP="009D4717">
            <w:pPr>
              <w:pStyle w:val="InfoHidden"/>
              <w:rPr>
                <w:rFonts w:ascii="Arial" w:hAnsi="Arial" w:cs="Arial"/>
                <w:b/>
                <w:i w:val="0"/>
                <w:vanish w:val="0"/>
                <w:color w:val="000000"/>
              </w:rPr>
            </w:pPr>
          </w:p>
          <w:p w14:paraId="28612F70" w14:textId="76146965" w:rsidR="003C73D9" w:rsidRPr="009D2240" w:rsidRDefault="003C73D9" w:rsidP="009D4717">
            <w:pPr>
              <w:pStyle w:val="InfoHidden"/>
              <w:rPr>
                <w:rFonts w:ascii="Arial" w:hAnsi="Arial" w:cs="Arial"/>
                <w:b/>
                <w:i w:val="0"/>
                <w:vanish w:val="0"/>
                <w:color w:val="000000"/>
              </w:rPr>
            </w:pPr>
          </w:p>
          <w:p w14:paraId="081C4A5F" w14:textId="49C26419" w:rsidR="003C73D9" w:rsidRPr="009D2240" w:rsidRDefault="003C73D9" w:rsidP="009D4717">
            <w:pPr>
              <w:pStyle w:val="InfoHidden"/>
              <w:rPr>
                <w:rFonts w:ascii="Arial" w:hAnsi="Arial" w:cs="Arial"/>
                <w:b/>
                <w:i w:val="0"/>
                <w:vanish w:val="0"/>
                <w:color w:val="000000"/>
              </w:rPr>
            </w:pPr>
          </w:p>
          <w:p w14:paraId="4186FAC8" w14:textId="3023D0B4" w:rsidR="003C73D9" w:rsidRPr="009D2240" w:rsidRDefault="003C73D9" w:rsidP="009D4717">
            <w:pPr>
              <w:pStyle w:val="InfoHidden"/>
              <w:rPr>
                <w:rFonts w:ascii="Arial" w:hAnsi="Arial" w:cs="Arial"/>
                <w:b/>
                <w:i w:val="0"/>
                <w:vanish w:val="0"/>
                <w:color w:val="000000"/>
              </w:rPr>
            </w:pPr>
          </w:p>
          <w:p w14:paraId="690A58E3" w14:textId="5E44FA45" w:rsidR="003C73D9" w:rsidRPr="009D2240" w:rsidRDefault="003C73D9" w:rsidP="009D4717">
            <w:pPr>
              <w:pStyle w:val="InfoHidden"/>
              <w:rPr>
                <w:rFonts w:ascii="Arial" w:hAnsi="Arial" w:cs="Arial"/>
                <w:b/>
                <w:i w:val="0"/>
                <w:vanish w:val="0"/>
                <w:color w:val="000000"/>
              </w:rPr>
            </w:pPr>
          </w:p>
          <w:p w14:paraId="174213EB" w14:textId="46062646" w:rsidR="003C73D9" w:rsidRPr="009D2240" w:rsidRDefault="003C73D9" w:rsidP="009D4717">
            <w:pPr>
              <w:pStyle w:val="InfoHidden"/>
              <w:rPr>
                <w:rFonts w:ascii="Arial" w:hAnsi="Arial" w:cs="Arial"/>
                <w:b/>
                <w:i w:val="0"/>
                <w:vanish w:val="0"/>
                <w:color w:val="000000"/>
              </w:rPr>
            </w:pPr>
          </w:p>
          <w:p w14:paraId="74F726FD" w14:textId="4E7EA3C4" w:rsidR="003C73D9" w:rsidRPr="009D2240" w:rsidRDefault="003C73D9" w:rsidP="009D4717">
            <w:pPr>
              <w:pStyle w:val="InfoHidden"/>
              <w:rPr>
                <w:rFonts w:ascii="Arial" w:hAnsi="Arial" w:cs="Arial"/>
                <w:b/>
                <w:i w:val="0"/>
                <w:vanish w:val="0"/>
                <w:color w:val="000000"/>
              </w:rPr>
            </w:pPr>
          </w:p>
          <w:p w14:paraId="6B5D7908" w14:textId="2A576333" w:rsidR="003C73D9" w:rsidRPr="009D2240" w:rsidRDefault="003C73D9" w:rsidP="009D4717">
            <w:pPr>
              <w:pStyle w:val="InfoHidden"/>
              <w:rPr>
                <w:rFonts w:ascii="Arial" w:hAnsi="Arial" w:cs="Arial"/>
                <w:b/>
                <w:i w:val="0"/>
                <w:vanish w:val="0"/>
                <w:color w:val="000000"/>
              </w:rPr>
            </w:pPr>
          </w:p>
          <w:p w14:paraId="75856421" w14:textId="4B36D28B" w:rsidR="003C73D9" w:rsidRPr="009D2240" w:rsidRDefault="003C73D9" w:rsidP="009D4717">
            <w:pPr>
              <w:pStyle w:val="InfoHidden"/>
              <w:rPr>
                <w:rFonts w:ascii="Arial" w:hAnsi="Arial" w:cs="Arial"/>
                <w:b/>
                <w:i w:val="0"/>
                <w:vanish w:val="0"/>
                <w:color w:val="000000"/>
              </w:rPr>
            </w:pPr>
          </w:p>
          <w:p w14:paraId="11380D8B" w14:textId="289E6B6E" w:rsidR="003C73D9" w:rsidRPr="009D2240" w:rsidRDefault="003C73D9" w:rsidP="009D4717">
            <w:pPr>
              <w:pStyle w:val="InfoHidden"/>
              <w:rPr>
                <w:rFonts w:ascii="Arial" w:hAnsi="Arial" w:cs="Arial"/>
                <w:b/>
                <w:i w:val="0"/>
                <w:vanish w:val="0"/>
                <w:color w:val="000000"/>
              </w:rPr>
            </w:pPr>
          </w:p>
          <w:p w14:paraId="608C2729" w14:textId="7A0EFD34" w:rsidR="003C73D9" w:rsidRPr="009D2240" w:rsidRDefault="003C73D9" w:rsidP="009D4717">
            <w:pPr>
              <w:pStyle w:val="InfoHidden"/>
              <w:rPr>
                <w:rFonts w:ascii="Arial" w:hAnsi="Arial" w:cs="Arial"/>
                <w:b/>
                <w:i w:val="0"/>
                <w:vanish w:val="0"/>
                <w:color w:val="000000"/>
              </w:rPr>
            </w:pPr>
          </w:p>
          <w:p w14:paraId="2C14AE06" w14:textId="6CFF9D41" w:rsidR="003C73D9" w:rsidRPr="009D2240" w:rsidRDefault="003C73D9" w:rsidP="009D4717">
            <w:pPr>
              <w:pStyle w:val="InfoHidden"/>
              <w:rPr>
                <w:rFonts w:ascii="Arial" w:hAnsi="Arial" w:cs="Arial"/>
                <w:b/>
                <w:i w:val="0"/>
                <w:vanish w:val="0"/>
                <w:color w:val="000000"/>
              </w:rPr>
            </w:pPr>
          </w:p>
          <w:p w14:paraId="2540C971" w14:textId="44971858" w:rsidR="003C73D9" w:rsidRPr="009D2240" w:rsidRDefault="003C73D9" w:rsidP="009D4717">
            <w:pPr>
              <w:pStyle w:val="InfoHidden"/>
              <w:rPr>
                <w:rFonts w:ascii="Arial" w:hAnsi="Arial" w:cs="Arial"/>
                <w:b/>
                <w:i w:val="0"/>
                <w:vanish w:val="0"/>
                <w:color w:val="000000"/>
              </w:rPr>
            </w:pPr>
          </w:p>
          <w:p w14:paraId="738DCD6B" w14:textId="76A78EFF" w:rsidR="003C73D9" w:rsidRPr="009D2240" w:rsidRDefault="003C73D9" w:rsidP="009D4717">
            <w:pPr>
              <w:pStyle w:val="InfoHidden"/>
              <w:rPr>
                <w:rFonts w:ascii="Arial" w:hAnsi="Arial" w:cs="Arial"/>
                <w:b/>
                <w:i w:val="0"/>
                <w:vanish w:val="0"/>
                <w:color w:val="000000"/>
              </w:rPr>
            </w:pPr>
          </w:p>
          <w:p w14:paraId="1525B1A5" w14:textId="68850925" w:rsidR="003C73D9" w:rsidRPr="009D2240" w:rsidRDefault="003C73D9" w:rsidP="009D4717">
            <w:pPr>
              <w:pStyle w:val="InfoHidden"/>
              <w:rPr>
                <w:rFonts w:ascii="Arial" w:hAnsi="Arial" w:cs="Arial"/>
                <w:b/>
                <w:i w:val="0"/>
                <w:vanish w:val="0"/>
                <w:color w:val="000000"/>
              </w:rPr>
            </w:pPr>
          </w:p>
          <w:p w14:paraId="35AB54DF" w14:textId="2CF76D15" w:rsidR="00CC331B" w:rsidRPr="009D2240" w:rsidRDefault="00CC331B" w:rsidP="00C9260F">
            <w:pPr>
              <w:rPr>
                <w:rFonts w:ascii="Arial" w:hAnsi="Arial" w:cs="Arial"/>
                <w:b/>
              </w:rPr>
            </w:pPr>
          </w:p>
          <w:p w14:paraId="7ECCE0E7" w14:textId="04612948" w:rsidR="00580AB6" w:rsidRPr="009D2240" w:rsidRDefault="00580AB6" w:rsidP="00580AB6">
            <w:pPr>
              <w:rPr>
                <w:rFonts w:ascii="Arial" w:hAnsi="Arial" w:cs="Arial"/>
                <w:b/>
              </w:rPr>
            </w:pPr>
            <w:r w:rsidRPr="009D2240">
              <w:rPr>
                <w:rFonts w:ascii="Arial" w:hAnsi="Arial" w:cs="Arial"/>
                <w:b/>
              </w:rPr>
              <w:lastRenderedPageBreak/>
              <w:t>FA06_Cancelar</w:t>
            </w:r>
          </w:p>
          <w:p w14:paraId="14DD05FE" w14:textId="77777777" w:rsidR="00580AB6" w:rsidRPr="009D2240" w:rsidRDefault="00580AB6" w:rsidP="00580AB6">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580AB6" w:rsidRPr="009D2240" w14:paraId="26E04FA6" w14:textId="77777777" w:rsidTr="0089519D">
              <w:trPr>
                <w:cantSplit/>
                <w:trHeight w:val="585"/>
              </w:trPr>
              <w:tc>
                <w:tcPr>
                  <w:tcW w:w="3873" w:type="dxa"/>
                </w:tcPr>
                <w:p w14:paraId="7E3B8F5A" w14:textId="77777777" w:rsidR="00580AB6" w:rsidRPr="009D2240" w:rsidRDefault="00580AB6" w:rsidP="00580AB6">
                  <w:pPr>
                    <w:jc w:val="center"/>
                    <w:rPr>
                      <w:rFonts w:ascii="Arial" w:hAnsi="Arial" w:cs="Arial"/>
                      <w:b/>
                    </w:rPr>
                  </w:pPr>
                  <w:r w:rsidRPr="009D2240">
                    <w:rPr>
                      <w:rFonts w:ascii="Arial" w:hAnsi="Arial" w:cs="Arial"/>
                      <w:b/>
                    </w:rPr>
                    <w:t>Actor</w:t>
                  </w:r>
                </w:p>
              </w:tc>
              <w:tc>
                <w:tcPr>
                  <w:tcW w:w="3999" w:type="dxa"/>
                </w:tcPr>
                <w:p w14:paraId="4DF764BC" w14:textId="77777777" w:rsidR="00580AB6" w:rsidRPr="009D2240" w:rsidRDefault="00580AB6" w:rsidP="00580AB6">
                  <w:pPr>
                    <w:jc w:val="center"/>
                    <w:rPr>
                      <w:rFonts w:ascii="Arial" w:hAnsi="Arial" w:cs="Arial"/>
                      <w:b/>
                    </w:rPr>
                  </w:pPr>
                  <w:r w:rsidRPr="009D2240">
                    <w:rPr>
                      <w:rFonts w:ascii="Arial" w:hAnsi="Arial" w:cs="Arial"/>
                      <w:b/>
                    </w:rPr>
                    <w:t>Sistema</w:t>
                  </w:r>
                </w:p>
              </w:tc>
            </w:tr>
            <w:tr w:rsidR="00580AB6" w:rsidRPr="009D2240" w14:paraId="001779E7" w14:textId="77777777" w:rsidTr="0089519D">
              <w:trPr>
                <w:cantSplit/>
                <w:trHeight w:val="585"/>
              </w:trPr>
              <w:tc>
                <w:tcPr>
                  <w:tcW w:w="3873" w:type="dxa"/>
                </w:tcPr>
                <w:p w14:paraId="065C547F" w14:textId="46C64195" w:rsidR="00580AB6" w:rsidRPr="009D2240" w:rsidRDefault="00580AB6" w:rsidP="003E2281">
                  <w:pPr>
                    <w:pStyle w:val="Prrafodelista"/>
                    <w:numPr>
                      <w:ilvl w:val="0"/>
                      <w:numId w:val="53"/>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ancelar”</w:t>
                  </w:r>
                </w:p>
              </w:tc>
              <w:tc>
                <w:tcPr>
                  <w:tcW w:w="3999" w:type="dxa"/>
                </w:tcPr>
                <w:p w14:paraId="1F2240AA" w14:textId="22738C0E" w:rsidR="00580AB6" w:rsidRPr="009D2240" w:rsidRDefault="00580AB6" w:rsidP="003E2281">
                  <w:pPr>
                    <w:pStyle w:val="Prrafodelista"/>
                    <w:numPr>
                      <w:ilvl w:val="0"/>
                      <w:numId w:val="53"/>
                    </w:numPr>
                    <w:spacing w:before="120" w:after="120"/>
                    <w:jc w:val="both"/>
                    <w:rPr>
                      <w:rFonts w:ascii="Arial" w:hAnsi="Arial" w:cs="Arial"/>
                    </w:rPr>
                  </w:pPr>
                  <w:r w:rsidRPr="009D2240">
                    <w:rPr>
                      <w:rFonts w:ascii="Arial" w:hAnsi="Arial" w:cs="Arial"/>
                      <w:color w:val="000000"/>
                    </w:rPr>
                    <w:t xml:space="preserve">Regresa al paso del flujo donde fue invocado. </w:t>
                  </w:r>
                </w:p>
              </w:tc>
            </w:tr>
          </w:tbl>
          <w:p w14:paraId="3D2F8F18" w14:textId="0B6909C5" w:rsidR="006A6E8C" w:rsidRPr="009D2240" w:rsidRDefault="006A6E8C" w:rsidP="00C9260F">
            <w:pPr>
              <w:rPr>
                <w:rFonts w:ascii="Arial" w:hAnsi="Arial" w:cs="Arial"/>
                <w:b/>
              </w:rPr>
            </w:pPr>
          </w:p>
          <w:p w14:paraId="57A88349" w14:textId="65E4A0CA" w:rsidR="00082C5A" w:rsidRPr="009D2240" w:rsidRDefault="00082C5A" w:rsidP="00C9260F">
            <w:pPr>
              <w:rPr>
                <w:rFonts w:ascii="Arial" w:hAnsi="Arial" w:cs="Arial"/>
                <w:b/>
              </w:rPr>
            </w:pPr>
          </w:p>
          <w:p w14:paraId="0EF959F9" w14:textId="77777777" w:rsidR="00082C5A" w:rsidRPr="009D2240" w:rsidRDefault="00082C5A" w:rsidP="00C9260F">
            <w:pPr>
              <w:rPr>
                <w:rFonts w:ascii="Arial" w:hAnsi="Arial" w:cs="Arial"/>
                <w:b/>
              </w:rPr>
            </w:pPr>
          </w:p>
          <w:p w14:paraId="35572FEE" w14:textId="765C3E23" w:rsidR="006A6E8C" w:rsidRPr="009D2240" w:rsidRDefault="008E70E4" w:rsidP="006A6E8C">
            <w:pPr>
              <w:pStyle w:val="InfoHidden"/>
              <w:rPr>
                <w:rFonts w:ascii="Arial" w:hAnsi="Arial" w:cs="Arial"/>
                <w:b/>
                <w:i w:val="0"/>
                <w:vanish w:val="0"/>
                <w:color w:val="000000"/>
              </w:rPr>
            </w:pPr>
            <w:r w:rsidRPr="009D2240">
              <w:rPr>
                <w:rFonts w:ascii="Arial" w:hAnsi="Arial" w:cs="Arial"/>
                <w:b/>
                <w:i w:val="0"/>
                <w:vanish w:val="0"/>
                <w:color w:val="000000"/>
              </w:rPr>
              <w:t>FA07_</w:t>
            </w:r>
            <w:r w:rsidR="00CF0803" w:rsidRPr="009D2240">
              <w:rPr>
                <w:rFonts w:ascii="Arial" w:hAnsi="Arial" w:cs="Arial"/>
                <w:b/>
                <w:i w:val="0"/>
                <w:vanish w:val="0"/>
                <w:color w:val="000000"/>
              </w:rPr>
              <w:t xml:space="preserve">Respuesta de </w:t>
            </w:r>
            <w:r w:rsidR="005A2CA3" w:rsidRPr="009D2240">
              <w:rPr>
                <w:rFonts w:ascii="Arial" w:hAnsi="Arial" w:cs="Arial"/>
                <w:b/>
                <w:i w:val="0"/>
                <w:vanish w:val="0"/>
                <w:color w:val="000000"/>
              </w:rPr>
              <w:t>prórroga</w:t>
            </w:r>
            <w:r w:rsidR="006A6E8C" w:rsidRPr="009D2240">
              <w:rPr>
                <w:rFonts w:ascii="Arial" w:hAnsi="Arial" w:cs="Arial"/>
                <w:b/>
                <w:i w:val="0"/>
                <w:vanish w:val="0"/>
                <w:color w:val="000000"/>
              </w:rPr>
              <w:t xml:space="preserve"> </w:t>
            </w:r>
          </w:p>
          <w:p w14:paraId="59FCBBD7" w14:textId="1EC8F363" w:rsidR="006A6E8C" w:rsidRPr="009D2240" w:rsidRDefault="006A6E8C" w:rsidP="00C9260F">
            <w:pPr>
              <w:rPr>
                <w:rFonts w:ascii="Arial" w:hAnsi="Arial" w:cs="Arial"/>
                <w:b/>
              </w:rPr>
            </w:pPr>
          </w:p>
          <w:p w14:paraId="1E2DD53D" w14:textId="0FBBD762" w:rsidR="006A6E8C" w:rsidRPr="009D2240" w:rsidRDefault="006A6E8C"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6A6E8C" w:rsidRPr="009D2240" w14:paraId="56FFD4CD" w14:textId="77777777" w:rsidTr="00036799">
              <w:trPr>
                <w:cantSplit/>
                <w:trHeight w:val="585"/>
              </w:trPr>
              <w:tc>
                <w:tcPr>
                  <w:tcW w:w="2661" w:type="dxa"/>
                </w:tcPr>
                <w:p w14:paraId="5F8DEBC2" w14:textId="77777777" w:rsidR="006A6E8C" w:rsidRPr="009D2240" w:rsidRDefault="006A6E8C" w:rsidP="006A6E8C">
                  <w:pPr>
                    <w:jc w:val="center"/>
                    <w:rPr>
                      <w:rFonts w:ascii="Arial" w:hAnsi="Arial" w:cs="Arial"/>
                      <w:b/>
                    </w:rPr>
                  </w:pPr>
                  <w:r w:rsidRPr="009D2240">
                    <w:rPr>
                      <w:rFonts w:ascii="Arial" w:hAnsi="Arial" w:cs="Arial"/>
                      <w:b/>
                    </w:rPr>
                    <w:t>Actor</w:t>
                  </w:r>
                </w:p>
              </w:tc>
              <w:tc>
                <w:tcPr>
                  <w:tcW w:w="5216" w:type="dxa"/>
                </w:tcPr>
                <w:p w14:paraId="629A5D72" w14:textId="77777777" w:rsidR="006A6E8C" w:rsidRPr="009D2240" w:rsidRDefault="006A6E8C" w:rsidP="006A6E8C">
                  <w:pPr>
                    <w:jc w:val="center"/>
                    <w:rPr>
                      <w:rFonts w:ascii="Arial" w:hAnsi="Arial" w:cs="Arial"/>
                      <w:b/>
                    </w:rPr>
                  </w:pPr>
                  <w:r w:rsidRPr="009D2240">
                    <w:rPr>
                      <w:rFonts w:ascii="Arial" w:hAnsi="Arial" w:cs="Arial"/>
                      <w:b/>
                    </w:rPr>
                    <w:t>Sistema</w:t>
                  </w:r>
                </w:p>
              </w:tc>
            </w:tr>
            <w:tr w:rsidR="006A6E8C" w:rsidRPr="009D2240" w14:paraId="6B4371DD" w14:textId="77777777" w:rsidTr="00036799">
              <w:trPr>
                <w:cantSplit/>
                <w:trHeight w:val="585"/>
              </w:trPr>
              <w:tc>
                <w:tcPr>
                  <w:tcW w:w="2661" w:type="dxa"/>
                </w:tcPr>
                <w:p w14:paraId="2F939603" w14:textId="19B65607" w:rsidR="006A6E8C" w:rsidRPr="009D2240" w:rsidRDefault="006A6E8C" w:rsidP="003E2281">
                  <w:pPr>
                    <w:pStyle w:val="Prrafodelista"/>
                    <w:numPr>
                      <w:ilvl w:val="0"/>
                      <w:numId w:val="55"/>
                    </w:numPr>
                    <w:jc w:val="both"/>
                    <w:rPr>
                      <w:rFonts w:ascii="Arial" w:hAnsi="Arial" w:cs="Arial"/>
                      <w:b/>
                    </w:rPr>
                  </w:pPr>
                  <w:r w:rsidRPr="009D2240">
                    <w:rPr>
                      <w:rFonts w:ascii="Arial" w:hAnsi="Arial" w:cs="Arial"/>
                    </w:rPr>
                    <w:t xml:space="preserve">El caso de uso inicia cuando el usuario selecciona </w:t>
                  </w:r>
                  <w:r w:rsidRPr="009D2240">
                    <w:rPr>
                      <w:rFonts w:ascii="Arial" w:hAnsi="Arial" w:cs="Arial"/>
                      <w:b/>
                    </w:rPr>
                    <w:t xml:space="preserve">servicios / solicitudes / </w:t>
                  </w:r>
                  <w:r w:rsidR="005A2CA3" w:rsidRPr="009D2240">
                    <w:rPr>
                      <w:rFonts w:ascii="Arial" w:hAnsi="Arial" w:cs="Arial"/>
                      <w:b/>
                    </w:rPr>
                    <w:t>prórroga</w:t>
                  </w:r>
                  <w:r w:rsidR="006435F6" w:rsidRPr="009D2240">
                    <w:rPr>
                      <w:rFonts w:ascii="Arial" w:hAnsi="Arial" w:cs="Arial"/>
                      <w:b/>
                    </w:rPr>
                    <w:t>.</w:t>
                  </w:r>
                </w:p>
                <w:p w14:paraId="4BEECD40" w14:textId="77777777" w:rsidR="006A6E8C" w:rsidRPr="009D2240" w:rsidRDefault="006A6E8C" w:rsidP="006A6E8C">
                  <w:pPr>
                    <w:pStyle w:val="Prrafodelista"/>
                    <w:jc w:val="both"/>
                    <w:rPr>
                      <w:rFonts w:ascii="Arial" w:hAnsi="Arial" w:cs="Arial"/>
                      <w:b/>
                    </w:rPr>
                  </w:pPr>
                </w:p>
                <w:p w14:paraId="2344FA20" w14:textId="77777777" w:rsidR="006A6E8C" w:rsidRPr="009D2240" w:rsidRDefault="006A6E8C" w:rsidP="006A6E8C">
                  <w:pPr>
                    <w:pStyle w:val="Prrafodelista"/>
                    <w:jc w:val="both"/>
                    <w:rPr>
                      <w:rFonts w:ascii="Arial" w:hAnsi="Arial" w:cs="Arial"/>
                      <w:i/>
                    </w:rPr>
                  </w:pPr>
                </w:p>
              </w:tc>
              <w:tc>
                <w:tcPr>
                  <w:tcW w:w="5216" w:type="dxa"/>
                </w:tcPr>
                <w:p w14:paraId="283C6A5A" w14:textId="2D7D536E" w:rsidR="006A6E8C" w:rsidRPr="009D2240" w:rsidRDefault="006A6E8C" w:rsidP="003E2281">
                  <w:pPr>
                    <w:pStyle w:val="Prrafodelista"/>
                    <w:numPr>
                      <w:ilvl w:val="0"/>
                      <w:numId w:val="55"/>
                    </w:numPr>
                    <w:spacing w:before="120" w:after="120"/>
                    <w:ind w:left="407" w:hanging="407"/>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8E70E4" w:rsidRPr="009D2240">
                    <w:rPr>
                      <w:rFonts w:ascii="Arial" w:hAnsi="Arial" w:cs="Arial"/>
                      <w:b/>
                      <w:color w:val="000000"/>
                    </w:rPr>
                    <w:t xml:space="preserve">Pestaña </w:t>
                  </w:r>
                  <w:r w:rsidR="005A2CA3" w:rsidRPr="009D2240">
                    <w:rPr>
                      <w:rFonts w:ascii="Arial" w:hAnsi="Arial" w:cs="Arial"/>
                      <w:b/>
                      <w:color w:val="000000"/>
                    </w:rPr>
                    <w:t>Prórroga</w:t>
                  </w:r>
                  <w:r w:rsidRPr="009D2240">
                    <w:rPr>
                      <w:rFonts w:ascii="Arial" w:hAnsi="Arial" w:cs="Arial"/>
                      <w:b/>
                      <w:color w:val="000000"/>
                    </w:rPr>
                    <w:t xml:space="preserve">”, </w:t>
                  </w:r>
                  <w:r w:rsidRPr="009D2240">
                    <w:rPr>
                      <w:rFonts w:ascii="Arial" w:hAnsi="Arial" w:cs="Arial"/>
                      <w:color w:val="000000"/>
                    </w:rPr>
                    <w:t xml:space="preserve">con los </w:t>
                  </w:r>
                  <w:r w:rsidR="00082C5A"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s campos: </w:t>
                  </w:r>
                </w:p>
                <w:p w14:paraId="30C8D889" w14:textId="0BA0162B" w:rsidR="006A6E8C" w:rsidRPr="009D2240" w:rsidRDefault="00896B2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 xml:space="preserve">Número de </w:t>
                  </w:r>
                  <w:r w:rsidR="006A6E8C" w:rsidRPr="009D2240">
                    <w:rPr>
                      <w:rFonts w:ascii="Arial" w:hAnsi="Arial" w:cs="Arial"/>
                      <w:color w:val="000000"/>
                    </w:rPr>
                    <w:t xml:space="preserve">expediente </w:t>
                  </w:r>
                </w:p>
                <w:p w14:paraId="2427D172"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 xml:space="preserve">Nombre </w:t>
                  </w:r>
                </w:p>
                <w:p w14:paraId="269AB571"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Servicio</w:t>
                  </w:r>
                </w:p>
                <w:p w14:paraId="182F7E47"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Fecha de registro</w:t>
                  </w:r>
                </w:p>
                <w:p w14:paraId="710C358B" w14:textId="7A2F00CD"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Estado</w:t>
                  </w:r>
                </w:p>
                <w:p w14:paraId="783EA903" w14:textId="7376287D" w:rsidR="00BB023A" w:rsidRPr="009D2240" w:rsidRDefault="00BB023A" w:rsidP="00BB023A">
                  <w:pPr>
                    <w:pStyle w:val="Prrafodelista"/>
                    <w:numPr>
                      <w:ilvl w:val="0"/>
                      <w:numId w:val="6"/>
                    </w:numPr>
                    <w:spacing w:before="120" w:after="120"/>
                    <w:ind w:firstLine="396"/>
                    <w:jc w:val="both"/>
                    <w:rPr>
                      <w:rFonts w:ascii="Arial" w:hAnsi="Arial" w:cs="Arial"/>
                      <w:color w:val="000000"/>
                    </w:rPr>
                  </w:pPr>
                  <w:r w:rsidRPr="009D2240">
                    <w:rPr>
                      <w:rFonts w:ascii="Arial" w:hAnsi="Arial" w:cs="Arial"/>
                      <w:color w:val="000000"/>
                    </w:rPr>
                    <w:t xml:space="preserve">Solventar </w:t>
                  </w:r>
                  <w:r w:rsidR="005A2CA3" w:rsidRPr="009D2240">
                    <w:rPr>
                      <w:rFonts w:ascii="Arial" w:hAnsi="Arial" w:cs="Arial"/>
                      <w:color w:val="000000"/>
                    </w:rPr>
                    <w:t>prórroga</w:t>
                  </w:r>
                  <w:r w:rsidRPr="009D2240">
                    <w:rPr>
                      <w:rFonts w:ascii="Arial" w:hAnsi="Arial" w:cs="Arial"/>
                      <w:color w:val="000000"/>
                    </w:rPr>
                    <w:t xml:space="preserve"> </w:t>
                  </w:r>
                </w:p>
                <w:p w14:paraId="7C6F07D5"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Acciones</w:t>
                  </w:r>
                </w:p>
                <w:p w14:paraId="4A8C7DC6" w14:textId="77777777" w:rsidR="006A6E8C" w:rsidRPr="009D2240" w:rsidRDefault="006A6E8C" w:rsidP="006A6E8C">
                  <w:pPr>
                    <w:pStyle w:val="Prrafodelista"/>
                    <w:numPr>
                      <w:ilvl w:val="0"/>
                      <w:numId w:val="6"/>
                    </w:numPr>
                    <w:spacing w:before="120" w:after="120"/>
                    <w:ind w:firstLine="438"/>
                    <w:jc w:val="both"/>
                    <w:rPr>
                      <w:rFonts w:ascii="Arial" w:hAnsi="Arial" w:cs="Arial"/>
                      <w:color w:val="000000"/>
                    </w:rPr>
                  </w:pPr>
                  <w:r w:rsidRPr="009D2240">
                    <w:rPr>
                      <w:rFonts w:ascii="Arial" w:hAnsi="Arial" w:cs="Arial"/>
                      <w:color w:val="000000"/>
                    </w:rPr>
                    <w:t>Botón Ver Detalle</w:t>
                  </w:r>
                </w:p>
                <w:p w14:paraId="0AC1F777" w14:textId="77777777" w:rsidR="006A6E8C" w:rsidRPr="009D2240" w:rsidRDefault="006A6E8C" w:rsidP="006A6E8C">
                  <w:pPr>
                    <w:pStyle w:val="Prrafodelista"/>
                    <w:spacing w:before="120" w:after="120"/>
                    <w:ind w:left="1158"/>
                    <w:jc w:val="both"/>
                    <w:rPr>
                      <w:rFonts w:ascii="Arial" w:hAnsi="Arial" w:cs="Arial"/>
                      <w:color w:val="000000"/>
                    </w:rPr>
                  </w:pPr>
                </w:p>
                <w:p w14:paraId="4E3F3E3C" w14:textId="06A2422F" w:rsidR="006A6E8C" w:rsidRPr="009D2240" w:rsidRDefault="00082C5A" w:rsidP="00082C5A">
                  <w:pPr>
                    <w:pStyle w:val="Prrafodelista"/>
                    <w:numPr>
                      <w:ilvl w:val="0"/>
                      <w:numId w:val="13"/>
                    </w:numPr>
                    <w:spacing w:before="120" w:after="120"/>
                    <w:jc w:val="both"/>
                    <w:rPr>
                      <w:rFonts w:ascii="Arial" w:hAnsi="Arial" w:cs="Arial"/>
                      <w:color w:val="000000"/>
                    </w:rPr>
                  </w:pPr>
                  <w:r w:rsidRPr="009D2240">
                    <w:rPr>
                      <w:rFonts w:ascii="Arial" w:hAnsi="Arial" w:cs="Arial"/>
                      <w:color w:val="000000"/>
                    </w:rPr>
                    <w:t xml:space="preserve">Para visualizar la pantalla, </w:t>
                  </w:r>
                  <w:r w:rsidR="006A6E8C" w:rsidRPr="009D2240">
                    <w:rPr>
                      <w:rFonts w:ascii="Arial" w:hAnsi="Arial" w:cs="Arial"/>
                      <w:color w:val="000000"/>
                    </w:rPr>
                    <w:t>consultar documento</w:t>
                  </w:r>
                  <w:r w:rsidR="006A6E8C" w:rsidRPr="009D2240">
                    <w:rPr>
                      <w:rFonts w:ascii="Arial" w:hAnsi="Arial" w:cs="Arial"/>
                      <w:b/>
                      <w:color w:val="000000"/>
                    </w:rPr>
                    <w:t xml:space="preserve"> 02_934_EIU_Atencionde</w:t>
                  </w:r>
                  <w:r w:rsidR="005A2CA3" w:rsidRPr="009D2240">
                    <w:rPr>
                      <w:rFonts w:ascii="Arial" w:hAnsi="Arial" w:cs="Arial"/>
                      <w:b/>
                      <w:color w:val="000000"/>
                    </w:rPr>
                    <w:t>Prórroga</w:t>
                  </w:r>
                  <w:r w:rsidR="006A6E8C" w:rsidRPr="009D2240">
                    <w:rPr>
                      <w:rFonts w:ascii="Arial" w:hAnsi="Arial" w:cs="Arial"/>
                      <w:b/>
                      <w:color w:val="000000"/>
                    </w:rPr>
                    <w:t>Nacional</w:t>
                  </w:r>
                </w:p>
              </w:tc>
            </w:tr>
            <w:tr w:rsidR="00BB023A" w:rsidRPr="009D2240" w14:paraId="2973F4E2" w14:textId="77777777" w:rsidTr="00036799">
              <w:trPr>
                <w:cantSplit/>
                <w:trHeight w:val="585"/>
              </w:trPr>
              <w:tc>
                <w:tcPr>
                  <w:tcW w:w="2661" w:type="dxa"/>
                </w:tcPr>
                <w:p w14:paraId="157424F9" w14:textId="33F1F14A"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lastRenderedPageBreak/>
                    <w:t>Identifica la solicitud sobre la que realizara la autorización y selecciona la opción “</w:t>
                  </w:r>
                  <w:r w:rsidRPr="009D2240">
                    <w:rPr>
                      <w:rFonts w:ascii="Arial" w:hAnsi="Arial" w:cs="Arial"/>
                      <w:b/>
                    </w:rPr>
                    <w:t>Ver Detalle</w:t>
                  </w:r>
                  <w:r w:rsidR="002B6784" w:rsidRPr="009D2240">
                    <w:rPr>
                      <w:rFonts w:ascii="Arial" w:hAnsi="Arial" w:cs="Arial"/>
                      <w:b/>
                    </w:rPr>
                    <w:t>”</w:t>
                  </w:r>
                  <w:r w:rsidRPr="009D2240">
                    <w:rPr>
                      <w:rFonts w:ascii="Arial" w:hAnsi="Arial" w:cs="Arial"/>
                    </w:rPr>
                    <w:t xml:space="preserve"> </w:t>
                  </w:r>
                </w:p>
              </w:tc>
              <w:tc>
                <w:tcPr>
                  <w:tcW w:w="5216" w:type="dxa"/>
                </w:tcPr>
                <w:p w14:paraId="328CB276" w14:textId="60635838" w:rsidR="00BB023A" w:rsidRPr="009D2240" w:rsidRDefault="00BB023A" w:rsidP="003E2281">
                  <w:pPr>
                    <w:pStyle w:val="Prrafodelista"/>
                    <w:numPr>
                      <w:ilvl w:val="0"/>
                      <w:numId w:val="55"/>
                    </w:numPr>
                    <w:spacing w:before="120" w:after="120"/>
                    <w:ind w:left="407" w:hanging="284"/>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Pr="009D2240">
                    <w:rPr>
                      <w:rFonts w:ascii="Arial" w:hAnsi="Arial" w:cs="Arial"/>
                      <w:color w:val="000000"/>
                    </w:rPr>
                    <w:t xml:space="preserve"> con la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 información</w:t>
                  </w:r>
                  <w:r w:rsidR="0004307A" w:rsidRPr="009D2240">
                    <w:rPr>
                      <w:rFonts w:ascii="Arial" w:hAnsi="Arial" w:cs="Arial"/>
                      <w:color w:val="000000"/>
                    </w:rPr>
                    <w:t xml:space="preserve"> en secciones</w:t>
                  </w:r>
                  <w:r w:rsidRPr="009D2240">
                    <w:rPr>
                      <w:rFonts w:ascii="Arial" w:hAnsi="Arial" w:cs="Arial"/>
                      <w:color w:val="000000"/>
                    </w:rPr>
                    <w:t>:</w:t>
                  </w:r>
                </w:p>
                <w:p w14:paraId="4B8D103B" w14:textId="77777777" w:rsidR="00082C5A" w:rsidRPr="009D2240" w:rsidRDefault="00082C5A" w:rsidP="00082C5A">
                  <w:pPr>
                    <w:pStyle w:val="Prrafodelista"/>
                    <w:spacing w:before="120" w:after="120"/>
                    <w:ind w:left="407"/>
                    <w:jc w:val="both"/>
                    <w:rPr>
                      <w:rFonts w:ascii="Arial" w:hAnsi="Arial" w:cs="Arial"/>
                      <w:color w:val="000000"/>
                    </w:rPr>
                  </w:pPr>
                </w:p>
                <w:p w14:paraId="5AA718C8" w14:textId="77777777" w:rsidR="00BB023A" w:rsidRPr="009D2240" w:rsidRDefault="00BB023A" w:rsidP="00BB023A">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576E882C"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466ADFD1"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0D193AFB"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1BF871CC" w14:textId="1DAAFF7E" w:rsidR="00BB023A" w:rsidRPr="009D2240" w:rsidRDefault="00896B2C"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 xml:space="preserve">Solicitud de </w:t>
                  </w:r>
                  <w:r w:rsidR="005A2CA3" w:rsidRPr="009D2240">
                    <w:rPr>
                      <w:rFonts w:ascii="Arial" w:hAnsi="Arial" w:cs="Arial"/>
                      <w:color w:val="000000"/>
                    </w:rPr>
                    <w:t>prórroga</w:t>
                  </w:r>
                </w:p>
                <w:p w14:paraId="253264F2"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6A06C76C" w14:textId="77777777" w:rsidR="00082C5A" w:rsidRPr="009D2240" w:rsidRDefault="00082C5A" w:rsidP="00BB023A">
                  <w:pPr>
                    <w:pStyle w:val="Prrafodelista"/>
                    <w:spacing w:before="120" w:after="120"/>
                    <w:ind w:left="502"/>
                    <w:jc w:val="both"/>
                    <w:rPr>
                      <w:rFonts w:ascii="Arial" w:hAnsi="Arial" w:cs="Arial"/>
                      <w:color w:val="000000"/>
                    </w:rPr>
                  </w:pPr>
                </w:p>
                <w:p w14:paraId="2258CA36" w14:textId="7F8D47C2" w:rsidR="00BB023A" w:rsidRPr="009D2240" w:rsidRDefault="00BB023A" w:rsidP="00BB023A">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0A5CE80B" w14:textId="61B4967C" w:rsidR="00BB023A" w:rsidRPr="009D2240" w:rsidRDefault="00BB023A" w:rsidP="00BB023A">
                  <w:pPr>
                    <w:spacing w:before="120" w:after="120"/>
                    <w:ind w:left="360"/>
                    <w:jc w:val="both"/>
                    <w:rPr>
                      <w:rFonts w:ascii="Arial" w:hAnsi="Arial" w:cs="Arial"/>
                      <w:color w:val="000000"/>
                    </w:rPr>
                  </w:pPr>
                  <w:r w:rsidRPr="009D2240">
                    <w:rPr>
                      <w:rFonts w:ascii="Arial" w:hAnsi="Arial" w:cs="Arial"/>
                      <w:color w:val="000000"/>
                    </w:rPr>
                    <w:t xml:space="preserve">La pestaña </w:t>
                  </w:r>
                  <w:r w:rsidR="00FA3DF1"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rimera instancia mostrando las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secciones:</w:t>
                  </w:r>
                </w:p>
                <w:p w14:paraId="7CF0A78F" w14:textId="77777777" w:rsidR="00896B2C" w:rsidRPr="009D2240" w:rsidRDefault="00BB023A" w:rsidP="00896B2C">
                  <w:pPr>
                    <w:spacing w:before="120" w:after="120"/>
                    <w:jc w:val="both"/>
                    <w:rPr>
                      <w:rFonts w:ascii="Arial" w:hAnsi="Arial" w:cs="Arial"/>
                      <w:b/>
                      <w:color w:val="000000"/>
                    </w:rPr>
                  </w:pPr>
                  <w:r w:rsidRPr="009D2240">
                    <w:rPr>
                      <w:rFonts w:ascii="Arial" w:hAnsi="Arial" w:cs="Arial"/>
                      <w:b/>
                      <w:color w:val="000000"/>
                    </w:rPr>
                    <w:t xml:space="preserve">       </w:t>
                  </w:r>
                  <w:r w:rsidR="00896B2C" w:rsidRPr="009D2240">
                    <w:rPr>
                      <w:rFonts w:ascii="Arial" w:hAnsi="Arial" w:cs="Arial"/>
                      <w:b/>
                      <w:color w:val="000000"/>
                    </w:rPr>
                    <w:t xml:space="preserve">     </w:t>
                  </w:r>
                  <w:r w:rsidRPr="009D2240">
                    <w:rPr>
                      <w:rFonts w:ascii="Arial" w:hAnsi="Arial" w:cs="Arial"/>
                      <w:b/>
                      <w:color w:val="000000"/>
                    </w:rPr>
                    <w:t>Asignación:</w:t>
                  </w:r>
                </w:p>
                <w:p w14:paraId="085357F8" w14:textId="6F303892" w:rsidR="00BB023A" w:rsidRPr="009D2240" w:rsidRDefault="00896B2C" w:rsidP="00896B2C">
                  <w:pPr>
                    <w:spacing w:before="120" w:after="120"/>
                    <w:jc w:val="both"/>
                    <w:rPr>
                      <w:rFonts w:ascii="Arial" w:hAnsi="Arial" w:cs="Arial"/>
                      <w:b/>
                      <w:color w:val="000000"/>
                    </w:rPr>
                  </w:pPr>
                  <w:r w:rsidRPr="009D2240">
                    <w:rPr>
                      <w:rFonts w:ascii="Arial" w:hAnsi="Arial" w:cs="Arial"/>
                      <w:b/>
                      <w:color w:val="000000"/>
                    </w:rPr>
                    <w:t xml:space="preserve">             </w:t>
                  </w:r>
                  <w:r w:rsidR="00BB023A" w:rsidRPr="009D2240">
                    <w:rPr>
                      <w:rFonts w:ascii="Arial" w:hAnsi="Arial" w:cs="Arial"/>
                      <w:b/>
                      <w:color w:val="000000"/>
                    </w:rPr>
                    <w:t xml:space="preserve">Prevención: </w:t>
                  </w:r>
                </w:p>
                <w:p w14:paraId="089B8D7A" w14:textId="7171335D" w:rsidR="00BB023A" w:rsidRPr="009D2240" w:rsidRDefault="005A2CA3" w:rsidP="00BB023A">
                  <w:pPr>
                    <w:pStyle w:val="Prrafodelista"/>
                    <w:spacing w:before="120" w:after="120"/>
                    <w:jc w:val="both"/>
                    <w:rPr>
                      <w:rFonts w:ascii="Arial" w:hAnsi="Arial" w:cs="Arial"/>
                      <w:color w:val="000000"/>
                    </w:rPr>
                  </w:pPr>
                  <w:r w:rsidRPr="009D2240">
                    <w:rPr>
                      <w:rFonts w:ascii="Arial" w:hAnsi="Arial" w:cs="Arial"/>
                      <w:b/>
                      <w:color w:val="000000"/>
                    </w:rPr>
                    <w:t>Prórroga</w:t>
                  </w:r>
                  <w:r w:rsidR="00B131C8" w:rsidRPr="009D2240">
                    <w:rPr>
                      <w:rFonts w:ascii="Arial" w:hAnsi="Arial" w:cs="Arial"/>
                      <w:b/>
                      <w:color w:val="000000"/>
                    </w:rPr>
                    <w:t>: (</w:t>
                  </w:r>
                  <w:r w:rsidR="0091090B" w:rsidRPr="009D2240">
                    <w:rPr>
                      <w:rFonts w:ascii="Arial" w:hAnsi="Arial" w:cs="Arial"/>
                      <w:b/>
                      <w:color w:val="000000"/>
                    </w:rPr>
                    <w:t>RNA14), (RNA15)</w:t>
                  </w:r>
                </w:p>
                <w:p w14:paraId="528F3385" w14:textId="3A6668E1" w:rsidR="00BB023A"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Número de oficio</w:t>
                  </w:r>
                  <w:r w:rsidR="00BB023A" w:rsidRPr="009D2240">
                    <w:rPr>
                      <w:rFonts w:ascii="Arial" w:hAnsi="Arial" w:cs="Arial"/>
                      <w:color w:val="000000" w:themeColor="text1"/>
                    </w:rPr>
                    <w:t xml:space="preserve"> </w:t>
                  </w:r>
                </w:p>
                <w:p w14:paraId="5AB869FA" w14:textId="77777777"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de solicitud </w:t>
                  </w:r>
                </w:p>
                <w:p w14:paraId="6FC694E7" w14:textId="6E02969B"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de </w:t>
                  </w:r>
                  <w:r w:rsidR="00082C5A" w:rsidRPr="009D2240">
                    <w:rPr>
                      <w:rFonts w:ascii="Arial" w:hAnsi="Arial" w:cs="Arial"/>
                      <w:color w:val="000000" w:themeColor="text1"/>
                    </w:rPr>
                    <w:t>término</w:t>
                  </w:r>
                  <w:r w:rsidRPr="009D2240">
                    <w:rPr>
                      <w:rFonts w:ascii="Arial" w:hAnsi="Arial" w:cs="Arial"/>
                      <w:color w:val="000000" w:themeColor="text1"/>
                    </w:rPr>
                    <w:t xml:space="preserve"> </w:t>
                  </w:r>
                  <w:r w:rsidR="00082C5A" w:rsidRPr="009D2240">
                    <w:rPr>
                      <w:rFonts w:ascii="Arial" w:hAnsi="Arial" w:cs="Arial"/>
                      <w:color w:val="000000" w:themeColor="text1"/>
                    </w:rPr>
                    <w:t xml:space="preserve">de prórroga </w:t>
                  </w:r>
                </w:p>
                <w:p w14:paraId="304B5024" w14:textId="76C4DB09"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ías </w:t>
                  </w:r>
                  <w:r w:rsidR="00283103" w:rsidRPr="009D2240">
                    <w:rPr>
                      <w:rFonts w:ascii="Arial" w:hAnsi="Arial" w:cs="Arial"/>
                      <w:color w:val="000000" w:themeColor="text1"/>
                    </w:rPr>
                    <w:t>otorgados</w:t>
                  </w:r>
                  <w:r w:rsidRPr="009D2240">
                    <w:rPr>
                      <w:rFonts w:ascii="Arial" w:hAnsi="Arial" w:cs="Arial"/>
                      <w:color w:val="000000" w:themeColor="text1"/>
                    </w:rPr>
                    <w:t xml:space="preserve"> </w:t>
                  </w:r>
                </w:p>
                <w:p w14:paraId="56961453" w14:textId="35DA8E5B"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 la </w:t>
                  </w:r>
                  <w:r w:rsidR="005A2CA3" w:rsidRPr="009D2240">
                    <w:rPr>
                      <w:rFonts w:ascii="Arial" w:hAnsi="Arial" w:cs="Arial"/>
                      <w:color w:val="000000" w:themeColor="text1"/>
                    </w:rPr>
                    <w:t>prórroga</w:t>
                  </w:r>
                  <w:r w:rsidRPr="009D2240">
                    <w:rPr>
                      <w:rFonts w:ascii="Arial" w:hAnsi="Arial" w:cs="Arial"/>
                      <w:color w:val="000000" w:themeColor="text1"/>
                    </w:rPr>
                    <w:t xml:space="preserve"> </w:t>
                  </w:r>
                </w:p>
                <w:p w14:paraId="5696976E" w14:textId="1134A2A9"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Contestación de la </w:t>
                  </w:r>
                  <w:r w:rsidR="005A2CA3" w:rsidRPr="009D2240">
                    <w:rPr>
                      <w:rFonts w:ascii="Arial" w:hAnsi="Arial" w:cs="Arial"/>
                      <w:color w:val="000000" w:themeColor="text1"/>
                    </w:rPr>
                    <w:t>prórroga</w:t>
                  </w:r>
                  <w:r w:rsidRPr="009D2240">
                    <w:rPr>
                      <w:rFonts w:ascii="Arial" w:hAnsi="Arial" w:cs="Arial"/>
                      <w:color w:val="000000" w:themeColor="text1"/>
                    </w:rPr>
                    <w:t xml:space="preserve"> </w:t>
                  </w:r>
                </w:p>
                <w:p w14:paraId="6A3C4AA6" w14:textId="7099853C" w:rsidR="00BB023A"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p>
                <w:p w14:paraId="10800BB9" w14:textId="122FDF12" w:rsidR="00E24323"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w:t>
                  </w:r>
                  <w:r w:rsidR="00E24323" w:rsidRPr="009D2240">
                    <w:rPr>
                      <w:rFonts w:ascii="Arial" w:hAnsi="Arial" w:cs="Arial"/>
                      <w:color w:val="000000" w:themeColor="text1"/>
                    </w:rPr>
                    <w:t xml:space="preserve">revisualizar </w:t>
                  </w:r>
                  <w:r w:rsidR="005B0765" w:rsidRPr="009D2240">
                    <w:rPr>
                      <w:rFonts w:ascii="Arial" w:hAnsi="Arial" w:cs="Arial"/>
                      <w:b/>
                      <w:color w:val="000000" w:themeColor="text1"/>
                    </w:rPr>
                    <w:t>(FA04)</w:t>
                  </w:r>
                </w:p>
                <w:p w14:paraId="2608AD87" w14:textId="2FFF070C" w:rsidR="00BB023A"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w:t>
                  </w:r>
                  <w:r w:rsidR="00BB023A" w:rsidRPr="009D2240">
                    <w:rPr>
                      <w:rFonts w:ascii="Arial" w:hAnsi="Arial" w:cs="Arial"/>
                      <w:color w:val="000000" w:themeColor="text1"/>
                    </w:rPr>
                    <w:t xml:space="preserve">irmar </w:t>
                  </w:r>
                </w:p>
                <w:p w14:paraId="6CD5D36B" w14:textId="77777777" w:rsidR="00896B2C" w:rsidRPr="009D2240" w:rsidRDefault="00896B2C" w:rsidP="00896B2C">
                  <w:pPr>
                    <w:pStyle w:val="Prrafodelista"/>
                    <w:spacing w:before="120" w:after="120"/>
                    <w:ind w:left="757"/>
                    <w:jc w:val="both"/>
                    <w:rPr>
                      <w:rFonts w:ascii="Arial" w:hAnsi="Arial" w:cs="Arial"/>
                      <w:color w:val="000000" w:themeColor="text1"/>
                    </w:rPr>
                  </w:pPr>
                </w:p>
                <w:p w14:paraId="5C7871C2" w14:textId="0B22A409" w:rsidR="00090744" w:rsidRPr="009D2240" w:rsidRDefault="00090744" w:rsidP="00090744">
                  <w:pPr>
                    <w:pStyle w:val="Prrafodelista"/>
                    <w:spacing w:before="120" w:after="120"/>
                    <w:jc w:val="both"/>
                    <w:rPr>
                      <w:rFonts w:ascii="Arial" w:hAnsi="Arial" w:cs="Arial"/>
                      <w:b/>
                      <w:color w:val="000000"/>
                    </w:rPr>
                  </w:pPr>
                  <w:r w:rsidRPr="009D2240">
                    <w:rPr>
                      <w:rFonts w:ascii="Arial" w:hAnsi="Arial" w:cs="Arial"/>
                      <w:b/>
                      <w:color w:val="000000"/>
                    </w:rPr>
                    <w:t>Desecho (FA08)</w:t>
                  </w:r>
                  <w:r w:rsidR="008C67C5" w:rsidRPr="009D2240">
                    <w:rPr>
                      <w:rFonts w:ascii="Arial" w:hAnsi="Arial" w:cs="Arial"/>
                      <w:b/>
                      <w:color w:val="000000"/>
                    </w:rPr>
                    <w:t>, (RNA02)</w:t>
                  </w:r>
                </w:p>
                <w:p w14:paraId="36496D8F" w14:textId="3C231780" w:rsidR="00BB023A"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Número </w:t>
                  </w:r>
                  <w:r w:rsidR="00090744" w:rsidRPr="009D2240">
                    <w:rPr>
                      <w:rFonts w:ascii="Arial" w:hAnsi="Arial" w:cs="Arial"/>
                      <w:color w:val="000000" w:themeColor="text1"/>
                    </w:rPr>
                    <w:t xml:space="preserve">de oficio </w:t>
                  </w:r>
                </w:p>
                <w:p w14:paraId="2F556578" w14:textId="16427A35" w:rsidR="00090744" w:rsidRPr="009D2240" w:rsidRDefault="0009074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l desecho </w:t>
                  </w:r>
                </w:p>
                <w:p w14:paraId="0F57062B" w14:textId="68AF32BE" w:rsidR="00090744"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090744" w:rsidRPr="009D2240">
                    <w:rPr>
                      <w:rFonts w:ascii="Arial" w:hAnsi="Arial" w:cs="Arial"/>
                      <w:color w:val="000000" w:themeColor="text1"/>
                    </w:rPr>
                    <w:t xml:space="preserve"> </w:t>
                  </w:r>
                </w:p>
                <w:p w14:paraId="28FDADCF" w14:textId="4AABB713" w:rsidR="00E24323"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5B0765" w:rsidRPr="009D2240">
                    <w:rPr>
                      <w:rFonts w:ascii="Arial" w:hAnsi="Arial" w:cs="Arial"/>
                      <w:color w:val="000000" w:themeColor="text1"/>
                    </w:rPr>
                    <w:t>P</w:t>
                  </w:r>
                  <w:r w:rsidRPr="009D2240">
                    <w:rPr>
                      <w:rFonts w:ascii="Arial" w:hAnsi="Arial" w:cs="Arial"/>
                      <w:color w:val="000000" w:themeColor="text1"/>
                    </w:rPr>
                    <w:t xml:space="preserve">revisualizar </w:t>
                  </w:r>
                  <w:r w:rsidRPr="009D2240">
                    <w:rPr>
                      <w:rFonts w:ascii="Arial" w:hAnsi="Arial" w:cs="Arial"/>
                      <w:b/>
                      <w:color w:val="000000" w:themeColor="text1"/>
                    </w:rPr>
                    <w:t>(FA04)</w:t>
                  </w:r>
                </w:p>
                <w:p w14:paraId="3DFA42AA" w14:textId="7A59CDB4" w:rsidR="00090744" w:rsidRPr="009D2240" w:rsidRDefault="0028310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w:t>
                  </w:r>
                  <w:r w:rsidR="00637694" w:rsidRPr="009D2240">
                    <w:rPr>
                      <w:rFonts w:ascii="Arial" w:hAnsi="Arial" w:cs="Arial"/>
                      <w:color w:val="000000" w:themeColor="text1"/>
                    </w:rPr>
                    <w:t>irmar</w:t>
                  </w:r>
                  <w:r w:rsidR="00090744" w:rsidRPr="009D2240">
                    <w:rPr>
                      <w:rFonts w:ascii="Arial" w:hAnsi="Arial" w:cs="Arial"/>
                      <w:color w:val="000000" w:themeColor="text1"/>
                    </w:rPr>
                    <w:t xml:space="preserve"> </w:t>
                  </w:r>
                </w:p>
                <w:p w14:paraId="1951B8B9" w14:textId="77777777" w:rsidR="00090744" w:rsidRPr="009D2240" w:rsidRDefault="00090744" w:rsidP="00BB023A">
                  <w:pPr>
                    <w:pStyle w:val="Prrafodelista"/>
                    <w:spacing w:before="120" w:after="120"/>
                    <w:ind w:left="757"/>
                    <w:jc w:val="both"/>
                    <w:rPr>
                      <w:rFonts w:ascii="Arial" w:hAnsi="Arial" w:cs="Arial"/>
                      <w:color w:val="000000" w:themeColor="text1"/>
                    </w:rPr>
                  </w:pPr>
                </w:p>
                <w:p w14:paraId="39FCDF5E" w14:textId="77777777" w:rsidR="00BB023A" w:rsidRPr="009D2240" w:rsidRDefault="00BB023A"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0B8932F1" w14:textId="765B8714" w:rsidR="00BC12E1" w:rsidRPr="009D2240" w:rsidRDefault="00BB023A" w:rsidP="002A321F">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La sección de</w:t>
                  </w:r>
                  <w:r w:rsidR="00BC12E1" w:rsidRPr="009D2240">
                    <w:rPr>
                      <w:rFonts w:ascii="Arial" w:hAnsi="Arial" w:cs="Arial"/>
                      <w:color w:val="000000"/>
                    </w:rPr>
                    <w:t xml:space="preserve"> desecho </w:t>
                  </w:r>
                  <w:r w:rsidR="00283103" w:rsidRPr="009D2240">
                    <w:rPr>
                      <w:rFonts w:ascii="Arial" w:hAnsi="Arial" w:cs="Arial"/>
                      <w:color w:val="000000"/>
                    </w:rPr>
                    <w:t>solo se habilita una vez vencido</w:t>
                  </w:r>
                  <w:r w:rsidR="00BC12E1" w:rsidRPr="009D2240">
                    <w:rPr>
                      <w:rFonts w:ascii="Arial" w:hAnsi="Arial" w:cs="Arial"/>
                      <w:color w:val="000000"/>
                    </w:rPr>
                    <w:t xml:space="preserve"> el plazo de atención de la prevención</w:t>
                  </w:r>
                  <w:r w:rsidR="006435F6" w:rsidRPr="009D2240">
                    <w:rPr>
                      <w:rFonts w:ascii="Arial" w:hAnsi="Arial" w:cs="Arial"/>
                      <w:color w:val="000000"/>
                    </w:rPr>
                    <w:t>.</w:t>
                  </w:r>
                  <w:r w:rsidR="00387BB1" w:rsidRPr="009D2240">
                    <w:rPr>
                      <w:rFonts w:ascii="Arial" w:hAnsi="Arial" w:cs="Arial"/>
                      <w:color w:val="000000"/>
                    </w:rPr>
                    <w:t xml:space="preserve"> </w:t>
                  </w:r>
                </w:p>
              </w:tc>
            </w:tr>
            <w:tr w:rsidR="00BB023A" w:rsidRPr="009D2240" w14:paraId="05893DA4" w14:textId="77777777" w:rsidTr="00036799">
              <w:trPr>
                <w:cantSplit/>
                <w:trHeight w:val="585"/>
              </w:trPr>
              <w:tc>
                <w:tcPr>
                  <w:tcW w:w="2661" w:type="dxa"/>
                </w:tcPr>
                <w:p w14:paraId="32D9FA4B" w14:textId="5F4072E5"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t xml:space="preserve">Registra sección de la </w:t>
                  </w:r>
                  <w:r w:rsidR="005A2CA3" w:rsidRPr="009D2240">
                    <w:rPr>
                      <w:rFonts w:ascii="Arial" w:hAnsi="Arial" w:cs="Arial"/>
                    </w:rPr>
                    <w:t>prórroga</w:t>
                  </w:r>
                  <w:r w:rsidRPr="009D2240">
                    <w:rPr>
                      <w:rFonts w:ascii="Arial" w:hAnsi="Arial" w:cs="Arial"/>
                    </w:rPr>
                    <w:t xml:space="preserve"> y selecciona </w:t>
                  </w:r>
                  <w:r w:rsidR="000435F5" w:rsidRPr="009D2240">
                    <w:rPr>
                      <w:rFonts w:ascii="Arial" w:hAnsi="Arial" w:cs="Arial"/>
                    </w:rPr>
                    <w:t xml:space="preserve">Botón </w:t>
                  </w:r>
                  <w:r w:rsidR="006435F6" w:rsidRPr="009D2240">
                    <w:rPr>
                      <w:rFonts w:ascii="Arial" w:hAnsi="Arial" w:cs="Arial"/>
                    </w:rPr>
                    <w:t>“</w:t>
                  </w:r>
                  <w:r w:rsidR="000435F5" w:rsidRPr="009D2240">
                    <w:rPr>
                      <w:rFonts w:ascii="Arial" w:hAnsi="Arial" w:cs="Arial"/>
                      <w:b/>
                    </w:rPr>
                    <w:t>Guardar</w:t>
                  </w:r>
                  <w:r w:rsidR="002B6784" w:rsidRPr="009D2240">
                    <w:rPr>
                      <w:rFonts w:ascii="Arial" w:hAnsi="Arial" w:cs="Arial"/>
                      <w:b/>
                    </w:rPr>
                    <w:t>”</w:t>
                  </w:r>
                </w:p>
              </w:tc>
              <w:tc>
                <w:tcPr>
                  <w:tcW w:w="5216" w:type="dxa"/>
                </w:tcPr>
                <w:p w14:paraId="6F63EAE1" w14:textId="3BCDD334"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0</w:t>
                  </w:r>
                  <w:r w:rsidR="0004307A" w:rsidRPr="009D2240">
                    <w:rPr>
                      <w:rFonts w:ascii="Arial" w:hAnsi="Arial" w:cs="Arial"/>
                      <w:b/>
                      <w:color w:val="000000"/>
                    </w:rPr>
                    <w:t>4</w:t>
                  </w:r>
                  <w:r w:rsidRPr="009D2240">
                    <w:rPr>
                      <w:rFonts w:ascii="Arial" w:hAnsi="Arial" w:cs="Arial"/>
                      <w:b/>
                      <w:color w:val="000000"/>
                    </w:rPr>
                    <w:t xml:space="preserve">), </w:t>
                  </w:r>
                  <w:r w:rsidRPr="009D2240">
                    <w:rPr>
                      <w:rFonts w:ascii="Arial" w:hAnsi="Arial" w:cs="Arial"/>
                      <w:color w:val="000000"/>
                    </w:rPr>
                    <w:t>con los botones</w:t>
                  </w:r>
                </w:p>
                <w:p w14:paraId="6736BF8F"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3A5FBAAC"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ontinuar </w:t>
                  </w:r>
                </w:p>
              </w:tc>
            </w:tr>
            <w:tr w:rsidR="00BB023A" w:rsidRPr="009D2240" w14:paraId="3C079E41" w14:textId="77777777" w:rsidTr="00036799">
              <w:trPr>
                <w:cantSplit/>
                <w:trHeight w:val="585"/>
              </w:trPr>
              <w:tc>
                <w:tcPr>
                  <w:tcW w:w="2661" w:type="dxa"/>
                </w:tcPr>
                <w:p w14:paraId="7D0E784B" w14:textId="723692A4" w:rsidR="00BB023A" w:rsidRPr="009D2240" w:rsidRDefault="006435F6" w:rsidP="003E2281">
                  <w:pPr>
                    <w:pStyle w:val="Prrafodelista"/>
                    <w:numPr>
                      <w:ilvl w:val="0"/>
                      <w:numId w:val="55"/>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w:t>
                  </w:r>
                  <w:r w:rsidR="00BB023A" w:rsidRPr="009D2240">
                    <w:rPr>
                      <w:rFonts w:ascii="Arial" w:hAnsi="Arial" w:cs="Arial"/>
                      <w:b/>
                    </w:rPr>
                    <w:t>ontinuar</w:t>
                  </w:r>
                  <w:r w:rsidR="002B6784" w:rsidRPr="009D2240">
                    <w:rPr>
                      <w:rFonts w:ascii="Arial" w:hAnsi="Arial" w:cs="Arial"/>
                      <w:b/>
                    </w:rPr>
                    <w:t>”</w:t>
                  </w:r>
                  <w:r w:rsidR="00BB023A" w:rsidRPr="009D2240">
                    <w:rPr>
                      <w:rFonts w:ascii="Arial" w:hAnsi="Arial" w:cs="Arial"/>
                    </w:rPr>
                    <w:t xml:space="preserve"> </w:t>
                  </w:r>
                </w:p>
              </w:tc>
              <w:tc>
                <w:tcPr>
                  <w:tcW w:w="5216" w:type="dxa"/>
                </w:tcPr>
                <w:p w14:paraId="71985DD6" w14:textId="58DA2CEB"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color w:val="000000"/>
                    </w:rPr>
                    <w:t>Valida que</w:t>
                  </w:r>
                  <w:r w:rsidR="00036799" w:rsidRPr="009D2240">
                    <w:rPr>
                      <w:rFonts w:ascii="Arial" w:hAnsi="Arial" w:cs="Arial"/>
                      <w:color w:val="000000"/>
                    </w:rPr>
                    <w:t xml:space="preserve"> los campos obligatorios fueron registrados (</w:t>
                  </w:r>
                  <w:r w:rsidRPr="009D2240">
                    <w:rPr>
                      <w:rFonts w:ascii="Arial" w:hAnsi="Arial" w:cs="Arial"/>
                      <w:b/>
                      <w:color w:val="000000"/>
                    </w:rPr>
                    <w:t>RNA05)</w:t>
                  </w:r>
                  <w:r w:rsidRPr="009D2240">
                    <w:rPr>
                      <w:rFonts w:ascii="Arial" w:hAnsi="Arial" w:cs="Arial"/>
                      <w:color w:val="000000"/>
                    </w:rPr>
                    <w:t xml:space="preserve"> </w:t>
                  </w:r>
                </w:p>
                <w:p w14:paraId="3A0FF6DE" w14:textId="16E0D20F"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validación sea correcta muestra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2)</w:t>
                  </w:r>
                  <w:r w:rsidR="006435F6" w:rsidRPr="009D2240">
                    <w:rPr>
                      <w:rFonts w:ascii="Arial" w:hAnsi="Arial" w:cs="Arial"/>
                      <w:b/>
                      <w:color w:val="000000" w:themeColor="text1"/>
                    </w:rPr>
                    <w:t>.</w:t>
                  </w:r>
                </w:p>
                <w:p w14:paraId="117E797E" w14:textId="77777777" w:rsidR="00BB023A" w:rsidRPr="009D2240" w:rsidRDefault="00BB023A" w:rsidP="00BB023A">
                  <w:pPr>
                    <w:spacing w:before="120" w:after="120"/>
                    <w:jc w:val="both"/>
                    <w:rPr>
                      <w:rFonts w:ascii="Arial" w:hAnsi="Arial" w:cs="Arial"/>
                      <w:color w:val="000000"/>
                    </w:rPr>
                  </w:pPr>
                </w:p>
              </w:tc>
            </w:tr>
            <w:tr w:rsidR="00BB023A" w:rsidRPr="009D2240" w14:paraId="75935EEC" w14:textId="77777777" w:rsidTr="00036799">
              <w:trPr>
                <w:cantSplit/>
                <w:trHeight w:val="585"/>
              </w:trPr>
              <w:tc>
                <w:tcPr>
                  <w:tcW w:w="2661" w:type="dxa"/>
                </w:tcPr>
                <w:p w14:paraId="2092793F" w14:textId="6C5F2398"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lastRenderedPageBreak/>
                    <w:t>Selecciona</w:t>
                  </w:r>
                  <w:r w:rsidR="00FA3DF1"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F</w:t>
                  </w:r>
                  <w:r w:rsidRPr="009D2240">
                    <w:rPr>
                      <w:rFonts w:ascii="Arial" w:hAnsi="Arial" w:cs="Arial"/>
                      <w:b/>
                    </w:rPr>
                    <w:t>irmar</w:t>
                  </w:r>
                  <w:r w:rsidR="002B6784" w:rsidRPr="009D2240">
                    <w:rPr>
                      <w:rFonts w:ascii="Arial" w:hAnsi="Arial" w:cs="Arial"/>
                      <w:b/>
                    </w:rPr>
                    <w:t>”</w:t>
                  </w:r>
                  <w:r w:rsidRPr="009D2240">
                    <w:rPr>
                      <w:rFonts w:ascii="Arial" w:hAnsi="Arial" w:cs="Arial"/>
                    </w:rPr>
                    <w:t xml:space="preserve"> </w:t>
                  </w:r>
                </w:p>
              </w:tc>
              <w:tc>
                <w:tcPr>
                  <w:tcW w:w="5216" w:type="dxa"/>
                </w:tcPr>
                <w:p w14:paraId="2E42310B" w14:textId="4A9439AE"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7)</w:t>
                  </w:r>
                  <w:r w:rsidRPr="009D2240">
                    <w:rPr>
                      <w:rFonts w:ascii="Arial" w:hAnsi="Arial" w:cs="Arial"/>
                      <w:color w:val="000000"/>
                    </w:rPr>
                    <w:t>, con los botones:</w:t>
                  </w:r>
                </w:p>
                <w:p w14:paraId="3C604498"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Botón continuar</w:t>
                  </w:r>
                </w:p>
                <w:p w14:paraId="54344DA4"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tc>
            </w:tr>
            <w:tr w:rsidR="00BB023A" w:rsidRPr="009D2240" w14:paraId="43878272" w14:textId="77777777" w:rsidTr="00036799">
              <w:trPr>
                <w:cantSplit/>
                <w:trHeight w:val="585"/>
              </w:trPr>
              <w:tc>
                <w:tcPr>
                  <w:tcW w:w="2661" w:type="dxa"/>
                </w:tcPr>
                <w:p w14:paraId="31AD757A" w14:textId="77E7701A" w:rsidR="00BB023A" w:rsidRPr="009D2240" w:rsidRDefault="006435F6" w:rsidP="003E2281">
                  <w:pPr>
                    <w:pStyle w:val="Prrafodelista"/>
                    <w:numPr>
                      <w:ilvl w:val="0"/>
                      <w:numId w:val="55"/>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w:t>
                  </w:r>
                  <w:r w:rsidR="00BB023A" w:rsidRPr="009D2240">
                    <w:rPr>
                      <w:rFonts w:ascii="Arial" w:hAnsi="Arial" w:cs="Arial"/>
                      <w:b/>
                    </w:rPr>
                    <w:t>ontinuar</w:t>
                  </w:r>
                  <w:r w:rsidR="002B6784" w:rsidRPr="009D2240">
                    <w:rPr>
                      <w:rFonts w:ascii="Arial" w:hAnsi="Arial" w:cs="Arial"/>
                      <w:b/>
                    </w:rPr>
                    <w:t>”</w:t>
                  </w:r>
                  <w:r w:rsidR="00BB023A" w:rsidRPr="009D2240">
                    <w:rPr>
                      <w:rFonts w:ascii="Arial" w:hAnsi="Arial" w:cs="Arial"/>
                    </w:rPr>
                    <w:t xml:space="preserve"> </w:t>
                  </w:r>
                </w:p>
              </w:tc>
              <w:tc>
                <w:tcPr>
                  <w:tcW w:w="5216" w:type="dxa"/>
                </w:tcPr>
                <w:p w14:paraId="668098F8" w14:textId="3BF88DD2"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color w:val="000000"/>
                    </w:rPr>
                    <w:t xml:space="preserve">Muestra pantalla </w:t>
                  </w:r>
                  <w:r w:rsidRPr="009D2240">
                    <w:rPr>
                      <w:rFonts w:ascii="Arial" w:hAnsi="Arial" w:cs="Arial"/>
                      <w:b/>
                    </w:rPr>
                    <w:t>“Firma”</w:t>
                  </w:r>
                  <w:r w:rsidRPr="009D2240">
                    <w:rPr>
                      <w:rFonts w:ascii="Arial" w:hAnsi="Arial" w:cs="Arial"/>
                    </w:rPr>
                    <w:t xml:space="preserve">, con los </w:t>
                  </w:r>
                  <w:r w:rsidR="009B0BB7">
                    <w:rPr>
                      <w:rFonts w:ascii="Arial" w:hAnsi="Arial" w:cs="Arial"/>
                    </w:rPr>
                    <w:t>siguiente</w:t>
                  </w:r>
                  <w:r w:rsidRPr="009D2240">
                    <w:rPr>
                      <w:rFonts w:ascii="Arial" w:hAnsi="Arial" w:cs="Arial"/>
                    </w:rPr>
                    <w:t>s campos:</w:t>
                  </w:r>
                </w:p>
                <w:p w14:paraId="6E793F27" w14:textId="517A183C"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ertificado (cer)</w:t>
                  </w:r>
                </w:p>
                <w:p w14:paraId="5400952E" w14:textId="47672F1C" w:rsidR="00E72A47" w:rsidRPr="009D2240" w:rsidRDefault="00E72A47" w:rsidP="00E72A47">
                  <w:pPr>
                    <w:pStyle w:val="Prrafodelista"/>
                    <w:spacing w:before="120" w:after="120"/>
                    <w:ind w:left="1287"/>
                    <w:jc w:val="both"/>
                    <w:rPr>
                      <w:rFonts w:ascii="Arial" w:hAnsi="Arial" w:cs="Arial"/>
                      <w:color w:val="000000"/>
                    </w:rPr>
                  </w:pPr>
                  <w:r w:rsidRPr="009D2240">
                    <w:rPr>
                      <w:rFonts w:ascii="Arial" w:hAnsi="Arial" w:cs="Arial"/>
                      <w:color w:val="000000"/>
                    </w:rPr>
                    <w:t xml:space="preserve">Botón Buscar </w:t>
                  </w:r>
                </w:p>
                <w:p w14:paraId="3C78ABF0" w14:textId="5EED4FE7"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lave privada (key)</w:t>
                  </w:r>
                </w:p>
                <w:p w14:paraId="511F341F" w14:textId="1C837B1B" w:rsidR="00E72A47" w:rsidRPr="009D2240" w:rsidRDefault="00E72A47" w:rsidP="00E72A47">
                  <w:pPr>
                    <w:pStyle w:val="Prrafodelista"/>
                    <w:spacing w:before="120" w:after="120"/>
                    <w:ind w:left="1287"/>
                    <w:jc w:val="both"/>
                    <w:rPr>
                      <w:rFonts w:ascii="Arial" w:hAnsi="Arial" w:cs="Arial"/>
                      <w:color w:val="000000"/>
                    </w:rPr>
                  </w:pPr>
                  <w:r w:rsidRPr="009D2240">
                    <w:rPr>
                      <w:rFonts w:ascii="Arial" w:hAnsi="Arial" w:cs="Arial"/>
                      <w:color w:val="000000"/>
                    </w:rPr>
                    <w:t>Botón Buscar</w:t>
                  </w:r>
                </w:p>
                <w:p w14:paraId="7C68D7E5" w14:textId="77777777"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ontraseña de clave privada</w:t>
                  </w:r>
                </w:p>
                <w:p w14:paraId="21871A66" w14:textId="77777777" w:rsidR="00B131C8" w:rsidRPr="009D2240" w:rsidRDefault="00BB023A" w:rsidP="00B131C8">
                  <w:pPr>
                    <w:pStyle w:val="Prrafodelista"/>
                    <w:numPr>
                      <w:ilvl w:val="1"/>
                      <w:numId w:val="1"/>
                    </w:numPr>
                    <w:spacing w:before="120" w:after="120"/>
                    <w:jc w:val="both"/>
                    <w:rPr>
                      <w:rFonts w:ascii="Arial" w:hAnsi="Arial" w:cs="Arial"/>
                      <w:color w:val="000000"/>
                    </w:rPr>
                  </w:pPr>
                  <w:r w:rsidRPr="009D2240">
                    <w:rPr>
                      <w:rFonts w:ascii="Arial" w:hAnsi="Arial" w:cs="Arial"/>
                      <w:color w:val="000000"/>
                    </w:rPr>
                    <w:t>RFC:</w:t>
                  </w:r>
                </w:p>
                <w:p w14:paraId="15D5AC2C" w14:textId="646F6BCA" w:rsidR="00E72A47" w:rsidRPr="009D2240" w:rsidRDefault="00E72A47" w:rsidP="00B131C8">
                  <w:pPr>
                    <w:pStyle w:val="Prrafodelista"/>
                    <w:numPr>
                      <w:ilvl w:val="1"/>
                      <w:numId w:val="1"/>
                    </w:numPr>
                    <w:spacing w:before="120" w:after="120"/>
                    <w:jc w:val="both"/>
                    <w:rPr>
                      <w:rFonts w:ascii="Arial" w:hAnsi="Arial" w:cs="Arial"/>
                      <w:color w:val="000000"/>
                    </w:rPr>
                  </w:pPr>
                  <w:r w:rsidRPr="009D2240">
                    <w:rPr>
                      <w:rFonts w:ascii="Arial" w:hAnsi="Arial" w:cs="Arial"/>
                      <w:color w:val="000000"/>
                    </w:rPr>
                    <w:t>Botón Enviar</w:t>
                  </w:r>
                </w:p>
                <w:p w14:paraId="0115FC95" w14:textId="6053D6DA" w:rsidR="00BB023A" w:rsidRPr="009D2240" w:rsidRDefault="00BB023A" w:rsidP="007E3490">
                  <w:pPr>
                    <w:pStyle w:val="Prrafodelista"/>
                    <w:numPr>
                      <w:ilvl w:val="0"/>
                      <w:numId w:val="1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color w:val="000000"/>
                    </w:rPr>
                    <w:t>02_934_EIU_Seguimiento_solicitud_nac</w:t>
                  </w:r>
                </w:p>
              </w:tc>
            </w:tr>
            <w:tr w:rsidR="00BB023A" w:rsidRPr="009D2240" w14:paraId="07049AE1" w14:textId="77777777" w:rsidTr="00036799">
              <w:trPr>
                <w:cantSplit/>
                <w:trHeight w:val="585"/>
              </w:trPr>
              <w:tc>
                <w:tcPr>
                  <w:tcW w:w="2661" w:type="dxa"/>
                </w:tcPr>
                <w:p w14:paraId="40A43099" w14:textId="3FAEE16F"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t>Captura los campos requeridos y 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Enviar</w:t>
                  </w:r>
                  <w:r w:rsidR="002B6784" w:rsidRPr="009D2240">
                    <w:rPr>
                      <w:rFonts w:ascii="Arial" w:hAnsi="Arial" w:cs="Arial"/>
                      <w:b/>
                    </w:rPr>
                    <w:t>”</w:t>
                  </w:r>
                </w:p>
              </w:tc>
              <w:tc>
                <w:tcPr>
                  <w:tcW w:w="5216" w:type="dxa"/>
                </w:tcPr>
                <w:p w14:paraId="75E93312" w14:textId="57AAF0E7" w:rsidR="00BB023A" w:rsidRPr="009D2240" w:rsidRDefault="00542630"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Genera:</w:t>
                  </w:r>
                  <w:r w:rsidRPr="009D2240">
                    <w:rPr>
                      <w:rFonts w:ascii="Arial" w:hAnsi="Arial" w:cs="Arial"/>
                      <w:b/>
                      <w:color w:val="000000"/>
                    </w:rPr>
                    <w:t xml:space="preserve"> (RNA15)</w:t>
                  </w:r>
                  <w:r w:rsidR="00522D44" w:rsidRPr="009D2240">
                    <w:rPr>
                      <w:rFonts w:ascii="Arial" w:hAnsi="Arial" w:cs="Arial"/>
                      <w:b/>
                      <w:color w:val="000000"/>
                    </w:rPr>
                    <w:t>,</w:t>
                  </w:r>
                  <w:r w:rsidR="00522D44" w:rsidRPr="009D2240">
                    <w:rPr>
                      <w:rFonts w:ascii="Arial" w:hAnsi="Arial" w:cs="Arial"/>
                      <w:color w:val="000000"/>
                    </w:rPr>
                    <w:t xml:space="preserve"> (</w:t>
                  </w:r>
                  <w:r w:rsidR="00522D44" w:rsidRPr="009D2240">
                    <w:rPr>
                      <w:rFonts w:ascii="Arial" w:hAnsi="Arial" w:cs="Arial"/>
                      <w:b/>
                      <w:color w:val="000000"/>
                    </w:rPr>
                    <w:t>RNA06)</w:t>
                  </w:r>
                </w:p>
                <w:p w14:paraId="0E594369"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Firma digital con las credenciales seleccionadas. </w:t>
                  </w:r>
                </w:p>
                <w:p w14:paraId="117BCF04" w14:textId="5F25D90C" w:rsidR="00BB023A" w:rsidRPr="009D2240" w:rsidRDefault="00542630"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O</w:t>
                  </w:r>
                  <w:r w:rsidR="00BB023A" w:rsidRPr="009D2240">
                    <w:rPr>
                      <w:rFonts w:ascii="Arial" w:hAnsi="Arial" w:cs="Arial"/>
                      <w:color w:val="000000"/>
                    </w:rPr>
                    <w:t xml:space="preserve">ficio </w:t>
                  </w:r>
                  <w:r w:rsidR="00BB023A" w:rsidRPr="009D2240">
                    <w:rPr>
                      <w:rFonts w:ascii="Arial" w:hAnsi="Arial" w:cs="Arial"/>
                      <w:b/>
                      <w:color w:val="000000"/>
                    </w:rPr>
                    <w:t>“</w:t>
                  </w:r>
                  <w:r w:rsidR="002E0347" w:rsidRPr="009D2240">
                    <w:rPr>
                      <w:rFonts w:ascii="Arial" w:hAnsi="Arial" w:cs="Arial"/>
                      <w:b/>
                      <w:color w:val="000000"/>
                    </w:rPr>
                    <w:t>Prórroga otorgada</w:t>
                  </w:r>
                  <w:r w:rsidR="00090744" w:rsidRPr="009D2240">
                    <w:rPr>
                      <w:rFonts w:ascii="Arial" w:hAnsi="Arial" w:cs="Arial"/>
                      <w:b/>
                      <w:color w:val="000000"/>
                    </w:rPr>
                    <w:t>”</w:t>
                  </w:r>
                  <w:r w:rsidR="00090744" w:rsidRPr="009D2240">
                    <w:rPr>
                      <w:rFonts w:ascii="Arial" w:hAnsi="Arial" w:cs="Arial"/>
                      <w:color w:val="000000"/>
                    </w:rPr>
                    <w:t xml:space="preserve"> de acuerdo al </w:t>
                  </w:r>
                  <w:r w:rsidR="00090744" w:rsidRPr="009D2240">
                    <w:rPr>
                      <w:rFonts w:ascii="Arial" w:hAnsi="Arial" w:cs="Arial"/>
                      <w:b/>
                      <w:color w:val="000000"/>
                    </w:rPr>
                    <w:t xml:space="preserve">anexo </w:t>
                  </w:r>
                  <w:r w:rsidR="003C14D6" w:rsidRPr="009D2240">
                    <w:rPr>
                      <w:rFonts w:ascii="Arial" w:hAnsi="Arial" w:cs="Arial"/>
                      <w:b/>
                      <w:color w:val="000000"/>
                    </w:rPr>
                    <w:t>2</w:t>
                  </w:r>
                  <w:r w:rsidR="00BB023A" w:rsidRPr="009D2240">
                    <w:rPr>
                      <w:rFonts w:ascii="Arial" w:hAnsi="Arial" w:cs="Arial"/>
                      <w:color w:val="000000"/>
                    </w:rPr>
                    <w:t xml:space="preserve"> y se </w:t>
                  </w:r>
                  <w:r w:rsidR="00090744" w:rsidRPr="009D2240">
                    <w:rPr>
                      <w:rFonts w:ascii="Arial" w:hAnsi="Arial" w:cs="Arial"/>
                      <w:color w:val="000000"/>
                    </w:rPr>
                    <w:t>almacena e</w:t>
                  </w:r>
                  <w:r w:rsidR="00BB023A" w:rsidRPr="009D2240">
                    <w:rPr>
                      <w:rFonts w:ascii="Arial" w:hAnsi="Arial" w:cs="Arial"/>
                      <w:color w:val="000000"/>
                    </w:rPr>
                    <w:t>n la pestaña de documentos electrónicos</w:t>
                  </w:r>
                </w:p>
                <w:p w14:paraId="55C184F3" w14:textId="07DFDEAF"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Se envía notificación de respuesta de prórroga a </w:t>
                  </w:r>
                  <w:r w:rsidR="00542630" w:rsidRPr="009D2240">
                    <w:rPr>
                      <w:rFonts w:ascii="Arial" w:hAnsi="Arial" w:cs="Arial"/>
                      <w:color w:val="000000"/>
                    </w:rPr>
                    <w:t xml:space="preserve">las partes involucradas. </w:t>
                  </w:r>
                  <w:r w:rsidRPr="009D2240">
                    <w:rPr>
                      <w:rFonts w:ascii="Arial" w:hAnsi="Arial" w:cs="Arial"/>
                      <w:b/>
                      <w:color w:val="000000"/>
                    </w:rPr>
                    <w:t>(RNA07</w:t>
                  </w:r>
                  <w:r w:rsidR="00542630" w:rsidRPr="009D2240">
                    <w:rPr>
                      <w:rFonts w:ascii="Arial" w:hAnsi="Arial" w:cs="Arial"/>
                      <w:b/>
                      <w:color w:val="000000"/>
                    </w:rPr>
                    <w:t>)</w:t>
                  </w:r>
                  <w:r w:rsidRPr="009D2240">
                    <w:rPr>
                      <w:rFonts w:ascii="Arial" w:hAnsi="Arial" w:cs="Arial"/>
                      <w:color w:val="000000"/>
                    </w:rPr>
                    <w:t xml:space="preserve"> </w:t>
                  </w:r>
                </w:p>
                <w:p w14:paraId="7C163677"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Bloquea la solicitud para no ser editada</w:t>
                  </w:r>
                </w:p>
                <w:p w14:paraId="2509A8D6"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Inhabilita los campos asociados a la prevención </w:t>
                  </w:r>
                </w:p>
                <w:p w14:paraId="7E9EDFCC" w14:textId="7D7D6BE6"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Cambia el estatus de la solicitud a “</w:t>
                  </w:r>
                  <w:r w:rsidR="00FA3DF1" w:rsidRPr="009D2240">
                    <w:rPr>
                      <w:rFonts w:ascii="Arial" w:hAnsi="Arial" w:cs="Arial"/>
                      <w:b/>
                      <w:color w:val="000000"/>
                    </w:rPr>
                    <w:t>P</w:t>
                  </w:r>
                  <w:r w:rsidR="005A2CA3" w:rsidRPr="009D2240">
                    <w:rPr>
                      <w:rFonts w:ascii="Arial" w:hAnsi="Arial" w:cs="Arial"/>
                      <w:b/>
                      <w:color w:val="000000"/>
                    </w:rPr>
                    <w:t>rórroga</w:t>
                  </w:r>
                  <w:r w:rsidR="002E0347" w:rsidRPr="009D2240">
                    <w:rPr>
                      <w:rFonts w:ascii="Arial" w:hAnsi="Arial" w:cs="Arial"/>
                      <w:b/>
                      <w:color w:val="000000"/>
                    </w:rPr>
                    <w:t xml:space="preserve"> otorgada</w:t>
                  </w:r>
                  <w:r w:rsidRPr="009D2240">
                    <w:rPr>
                      <w:rFonts w:ascii="Arial" w:hAnsi="Arial" w:cs="Arial"/>
                      <w:b/>
                      <w:color w:val="000000"/>
                    </w:rPr>
                    <w:t>”</w:t>
                  </w:r>
                </w:p>
                <w:p w14:paraId="2FFC8EF2"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La solicitud pasa a la bandeja de seguimiento</w:t>
                  </w:r>
                </w:p>
              </w:tc>
            </w:tr>
            <w:tr w:rsidR="00BB023A" w:rsidRPr="009D2240" w14:paraId="12CE830E" w14:textId="77777777" w:rsidTr="00036799">
              <w:trPr>
                <w:cantSplit/>
                <w:trHeight w:val="585"/>
              </w:trPr>
              <w:tc>
                <w:tcPr>
                  <w:tcW w:w="2661" w:type="dxa"/>
                </w:tcPr>
                <w:p w14:paraId="56B66FB8" w14:textId="77777777" w:rsidR="00BB023A" w:rsidRPr="009D2240" w:rsidRDefault="00BB023A" w:rsidP="00BB023A">
                  <w:pPr>
                    <w:pStyle w:val="Prrafodelista"/>
                    <w:spacing w:before="120" w:after="120"/>
                    <w:jc w:val="both"/>
                    <w:rPr>
                      <w:rFonts w:ascii="Arial" w:hAnsi="Arial" w:cs="Arial"/>
                    </w:rPr>
                  </w:pPr>
                </w:p>
              </w:tc>
              <w:tc>
                <w:tcPr>
                  <w:tcW w:w="5216" w:type="dxa"/>
                </w:tcPr>
                <w:p w14:paraId="2FE8D8B6" w14:textId="1522CBDE"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34427D54" w14:textId="16C7DB2E" w:rsidR="006A6E8C" w:rsidRPr="009D2240" w:rsidRDefault="006A6E8C" w:rsidP="00C9260F">
            <w:pPr>
              <w:rPr>
                <w:rFonts w:ascii="Arial" w:hAnsi="Arial" w:cs="Arial"/>
                <w:b/>
              </w:rPr>
            </w:pPr>
          </w:p>
          <w:p w14:paraId="0C3033A1" w14:textId="0B23D164" w:rsidR="006A6E8C" w:rsidRPr="009D2240" w:rsidRDefault="006A6E8C" w:rsidP="00C9260F">
            <w:pPr>
              <w:rPr>
                <w:rFonts w:ascii="Arial" w:hAnsi="Arial" w:cs="Arial"/>
                <w:b/>
              </w:rPr>
            </w:pPr>
          </w:p>
          <w:p w14:paraId="78249E73" w14:textId="5035EA3F" w:rsidR="006A6E8C" w:rsidRPr="009D2240" w:rsidRDefault="006A6E8C" w:rsidP="00C9260F">
            <w:pPr>
              <w:rPr>
                <w:rFonts w:ascii="Arial" w:hAnsi="Arial" w:cs="Arial"/>
                <w:b/>
              </w:rPr>
            </w:pPr>
          </w:p>
          <w:p w14:paraId="3F684D2D" w14:textId="4DD19A77" w:rsidR="00090744" w:rsidRPr="009D2240" w:rsidRDefault="00090744" w:rsidP="00C9260F">
            <w:pPr>
              <w:rPr>
                <w:rFonts w:ascii="Arial" w:hAnsi="Arial" w:cs="Arial"/>
                <w:b/>
              </w:rPr>
            </w:pPr>
          </w:p>
          <w:p w14:paraId="7D1FB85E" w14:textId="11B64C3A" w:rsidR="00090744" w:rsidRPr="009D2240" w:rsidRDefault="00090744" w:rsidP="00C9260F">
            <w:pPr>
              <w:rPr>
                <w:rFonts w:ascii="Arial" w:hAnsi="Arial" w:cs="Arial"/>
                <w:b/>
              </w:rPr>
            </w:pPr>
          </w:p>
          <w:p w14:paraId="1996FB27" w14:textId="389B3BF6" w:rsidR="00090744" w:rsidRPr="009D2240" w:rsidRDefault="00090744" w:rsidP="00C9260F">
            <w:pPr>
              <w:rPr>
                <w:rFonts w:ascii="Arial" w:hAnsi="Arial" w:cs="Arial"/>
                <w:b/>
              </w:rPr>
            </w:pPr>
          </w:p>
          <w:p w14:paraId="36583053" w14:textId="269B93D6" w:rsidR="00090744" w:rsidRPr="009D2240" w:rsidRDefault="00090744" w:rsidP="00C9260F">
            <w:pPr>
              <w:rPr>
                <w:rFonts w:ascii="Arial" w:hAnsi="Arial" w:cs="Arial"/>
                <w:b/>
              </w:rPr>
            </w:pPr>
          </w:p>
          <w:p w14:paraId="39834C37" w14:textId="675980D7" w:rsidR="00090744" w:rsidRPr="009D2240" w:rsidRDefault="00090744" w:rsidP="00C9260F">
            <w:pPr>
              <w:rPr>
                <w:rFonts w:ascii="Arial" w:hAnsi="Arial" w:cs="Arial"/>
                <w:b/>
              </w:rPr>
            </w:pPr>
          </w:p>
          <w:p w14:paraId="6FB09A55" w14:textId="2A351D2A" w:rsidR="00090744" w:rsidRPr="009D2240" w:rsidRDefault="00090744" w:rsidP="00C9260F">
            <w:pPr>
              <w:rPr>
                <w:rFonts w:ascii="Arial" w:hAnsi="Arial" w:cs="Arial"/>
                <w:b/>
              </w:rPr>
            </w:pPr>
          </w:p>
          <w:p w14:paraId="52AC8BB4" w14:textId="25ABE192" w:rsidR="00090744" w:rsidRPr="009D2240" w:rsidRDefault="00090744" w:rsidP="00C9260F">
            <w:pPr>
              <w:rPr>
                <w:rFonts w:ascii="Arial" w:hAnsi="Arial" w:cs="Arial"/>
                <w:b/>
              </w:rPr>
            </w:pPr>
          </w:p>
          <w:p w14:paraId="4DF962D3" w14:textId="2586358A" w:rsidR="00090744" w:rsidRPr="009D2240" w:rsidRDefault="00090744" w:rsidP="00C9260F">
            <w:pPr>
              <w:rPr>
                <w:rFonts w:ascii="Arial" w:hAnsi="Arial" w:cs="Arial"/>
                <w:b/>
              </w:rPr>
            </w:pPr>
          </w:p>
          <w:p w14:paraId="28C0BBC9" w14:textId="76BDAC53" w:rsidR="00090744" w:rsidRPr="009D2240" w:rsidRDefault="00090744" w:rsidP="00C9260F">
            <w:pPr>
              <w:rPr>
                <w:rFonts w:ascii="Arial" w:hAnsi="Arial" w:cs="Arial"/>
                <w:b/>
              </w:rPr>
            </w:pPr>
          </w:p>
          <w:p w14:paraId="6588EF33" w14:textId="576AC431" w:rsidR="002A321F" w:rsidRPr="009D2240" w:rsidRDefault="002A321F" w:rsidP="00C9260F">
            <w:pPr>
              <w:rPr>
                <w:rFonts w:ascii="Arial" w:hAnsi="Arial" w:cs="Arial"/>
                <w:b/>
              </w:rPr>
            </w:pPr>
          </w:p>
          <w:p w14:paraId="35F55E99" w14:textId="1282F2B9" w:rsidR="002A321F" w:rsidRPr="009D2240" w:rsidRDefault="002A321F" w:rsidP="00C9260F">
            <w:pPr>
              <w:rPr>
                <w:rFonts w:ascii="Arial" w:hAnsi="Arial" w:cs="Arial"/>
                <w:b/>
              </w:rPr>
            </w:pPr>
          </w:p>
          <w:p w14:paraId="44A6642B" w14:textId="1E0C4255" w:rsidR="0004307A" w:rsidRPr="009D2240" w:rsidRDefault="0004307A" w:rsidP="00C9260F">
            <w:pPr>
              <w:rPr>
                <w:rFonts w:ascii="Arial" w:hAnsi="Arial" w:cs="Arial"/>
                <w:b/>
              </w:rPr>
            </w:pPr>
          </w:p>
          <w:p w14:paraId="57597298" w14:textId="0F021FE3" w:rsidR="0004307A" w:rsidRPr="009D2240" w:rsidRDefault="0004307A" w:rsidP="00C9260F">
            <w:pPr>
              <w:rPr>
                <w:rFonts w:ascii="Arial" w:hAnsi="Arial" w:cs="Arial"/>
                <w:b/>
              </w:rPr>
            </w:pPr>
          </w:p>
          <w:p w14:paraId="5F8E06ED" w14:textId="350D1BB9" w:rsidR="0004307A" w:rsidRPr="009D2240" w:rsidRDefault="0004307A" w:rsidP="00C9260F">
            <w:pPr>
              <w:rPr>
                <w:rFonts w:ascii="Arial" w:hAnsi="Arial" w:cs="Arial"/>
                <w:b/>
              </w:rPr>
            </w:pPr>
          </w:p>
          <w:p w14:paraId="52ED6A4A" w14:textId="38F5BA09" w:rsidR="0004307A" w:rsidRPr="009D2240" w:rsidRDefault="0004307A" w:rsidP="00C9260F">
            <w:pPr>
              <w:rPr>
                <w:rFonts w:ascii="Arial" w:hAnsi="Arial" w:cs="Arial"/>
                <w:b/>
              </w:rPr>
            </w:pPr>
          </w:p>
          <w:p w14:paraId="45EEC5A2" w14:textId="0E3EB7D4" w:rsidR="0004307A" w:rsidRPr="009D2240" w:rsidRDefault="0004307A" w:rsidP="00C9260F">
            <w:pPr>
              <w:rPr>
                <w:rFonts w:ascii="Arial" w:hAnsi="Arial" w:cs="Arial"/>
                <w:b/>
              </w:rPr>
            </w:pPr>
          </w:p>
          <w:p w14:paraId="171EFC8F" w14:textId="77777777" w:rsidR="0004307A" w:rsidRPr="009D2240" w:rsidRDefault="0004307A" w:rsidP="00C9260F">
            <w:pPr>
              <w:rPr>
                <w:rFonts w:ascii="Arial" w:hAnsi="Arial" w:cs="Arial"/>
                <w:b/>
              </w:rPr>
            </w:pPr>
          </w:p>
          <w:p w14:paraId="562FEB8E" w14:textId="77777777" w:rsidR="002A321F" w:rsidRPr="009D2240" w:rsidRDefault="002A321F" w:rsidP="00C9260F">
            <w:pPr>
              <w:rPr>
                <w:rFonts w:ascii="Arial" w:hAnsi="Arial" w:cs="Arial"/>
                <w:b/>
              </w:rPr>
            </w:pPr>
          </w:p>
          <w:p w14:paraId="1F968731" w14:textId="73A1505D" w:rsidR="00090744" w:rsidRPr="009D2240" w:rsidRDefault="00090744" w:rsidP="00C9260F">
            <w:pPr>
              <w:rPr>
                <w:rFonts w:ascii="Arial" w:hAnsi="Arial" w:cs="Arial"/>
                <w:b/>
              </w:rPr>
            </w:pPr>
          </w:p>
          <w:p w14:paraId="0E94EBAF" w14:textId="518659B0" w:rsidR="00542630" w:rsidRPr="009D2240" w:rsidRDefault="00542630" w:rsidP="00C9260F">
            <w:pPr>
              <w:rPr>
                <w:rFonts w:ascii="Arial" w:hAnsi="Arial" w:cs="Arial"/>
                <w:b/>
              </w:rPr>
            </w:pPr>
          </w:p>
          <w:p w14:paraId="2A2BA110" w14:textId="3613F116" w:rsidR="00542630" w:rsidRPr="009D2240" w:rsidRDefault="00542630" w:rsidP="00C9260F">
            <w:pPr>
              <w:rPr>
                <w:rFonts w:ascii="Arial" w:hAnsi="Arial" w:cs="Arial"/>
                <w:b/>
              </w:rPr>
            </w:pPr>
          </w:p>
          <w:p w14:paraId="15C8B7C6" w14:textId="212B9FE9" w:rsidR="00637694" w:rsidRPr="009D2240" w:rsidRDefault="00637694" w:rsidP="00637694">
            <w:pPr>
              <w:rPr>
                <w:rFonts w:ascii="Arial" w:hAnsi="Arial" w:cs="Arial"/>
                <w:b/>
              </w:rPr>
            </w:pPr>
            <w:r w:rsidRPr="009D2240">
              <w:rPr>
                <w:rFonts w:ascii="Arial" w:hAnsi="Arial" w:cs="Arial"/>
                <w:b/>
              </w:rPr>
              <w:t xml:space="preserve">FA08_ Desecho  </w:t>
            </w:r>
          </w:p>
          <w:p w14:paraId="32A69945" w14:textId="0224A670" w:rsidR="00090744" w:rsidRPr="009D2240" w:rsidRDefault="00090744" w:rsidP="00C9260F">
            <w:pPr>
              <w:rPr>
                <w:rFonts w:ascii="Arial" w:hAnsi="Arial" w:cs="Arial"/>
                <w:b/>
              </w:rPr>
            </w:pPr>
          </w:p>
          <w:p w14:paraId="5311B675" w14:textId="5C2F9EE9" w:rsidR="00637694" w:rsidRPr="009D2240" w:rsidRDefault="00637694"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4749"/>
            </w:tblGrid>
            <w:tr w:rsidR="00637694" w:rsidRPr="009D2240" w14:paraId="3DBC5A0C" w14:textId="77777777" w:rsidTr="00BC12E1">
              <w:trPr>
                <w:cantSplit/>
                <w:trHeight w:val="585"/>
              </w:trPr>
              <w:tc>
                <w:tcPr>
                  <w:tcW w:w="3717" w:type="dxa"/>
                </w:tcPr>
                <w:p w14:paraId="3456EDC0" w14:textId="77777777" w:rsidR="00637694" w:rsidRPr="009D2240" w:rsidRDefault="00637694" w:rsidP="00637694">
                  <w:pPr>
                    <w:jc w:val="center"/>
                    <w:rPr>
                      <w:rFonts w:ascii="Arial" w:hAnsi="Arial" w:cs="Arial"/>
                      <w:b/>
                    </w:rPr>
                  </w:pPr>
                  <w:r w:rsidRPr="009D2240">
                    <w:rPr>
                      <w:rFonts w:ascii="Arial" w:hAnsi="Arial" w:cs="Arial"/>
                      <w:b/>
                    </w:rPr>
                    <w:t>Actor</w:t>
                  </w:r>
                </w:p>
              </w:tc>
              <w:tc>
                <w:tcPr>
                  <w:tcW w:w="4160" w:type="dxa"/>
                </w:tcPr>
                <w:p w14:paraId="05EBAF9A" w14:textId="77777777" w:rsidR="00637694" w:rsidRPr="009D2240" w:rsidRDefault="00637694" w:rsidP="00637694">
                  <w:pPr>
                    <w:jc w:val="center"/>
                    <w:rPr>
                      <w:rFonts w:ascii="Arial" w:hAnsi="Arial" w:cs="Arial"/>
                      <w:b/>
                    </w:rPr>
                  </w:pPr>
                  <w:r w:rsidRPr="009D2240">
                    <w:rPr>
                      <w:rFonts w:ascii="Arial" w:hAnsi="Arial" w:cs="Arial"/>
                      <w:b/>
                    </w:rPr>
                    <w:t>Sistema</w:t>
                  </w:r>
                </w:p>
              </w:tc>
            </w:tr>
            <w:tr w:rsidR="00637694" w:rsidRPr="009D2240" w14:paraId="14FC8BA7" w14:textId="77777777" w:rsidTr="00BC12E1">
              <w:trPr>
                <w:cantSplit/>
                <w:trHeight w:val="585"/>
              </w:trPr>
              <w:tc>
                <w:tcPr>
                  <w:tcW w:w="3717" w:type="dxa"/>
                </w:tcPr>
                <w:p w14:paraId="7DD7538D" w14:textId="0742389D"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Registra la sección de desecho</w:t>
                  </w:r>
                  <w:r w:rsidR="00DA17DF" w:rsidRPr="009D2240">
                    <w:rPr>
                      <w:rFonts w:ascii="Arial" w:hAnsi="Arial" w:cs="Arial"/>
                    </w:rPr>
                    <w:t>.</w:t>
                  </w:r>
                  <w:r w:rsidRPr="009D2240">
                    <w:rPr>
                      <w:rFonts w:ascii="Arial" w:hAnsi="Arial" w:cs="Arial"/>
                    </w:rPr>
                    <w:t xml:space="preserve"> </w:t>
                  </w:r>
                </w:p>
              </w:tc>
              <w:tc>
                <w:tcPr>
                  <w:tcW w:w="4160" w:type="dxa"/>
                </w:tcPr>
                <w:p w14:paraId="48AD3638" w14:textId="410AB316"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 xml:space="preserve">Valida que los campos obligatorios fueron registrados </w:t>
                  </w:r>
                  <w:r w:rsidRPr="009D2240">
                    <w:rPr>
                      <w:rFonts w:ascii="Arial" w:hAnsi="Arial" w:cs="Arial"/>
                      <w:b/>
                      <w:color w:val="000000"/>
                    </w:rPr>
                    <w:t>(RNA</w:t>
                  </w:r>
                  <w:r w:rsidR="0097278C" w:rsidRPr="009D2240">
                    <w:rPr>
                      <w:rFonts w:ascii="Arial" w:hAnsi="Arial" w:cs="Arial"/>
                      <w:b/>
                      <w:color w:val="000000"/>
                    </w:rPr>
                    <w:t>0</w:t>
                  </w:r>
                  <w:r w:rsidRPr="009D2240">
                    <w:rPr>
                      <w:rFonts w:ascii="Arial" w:hAnsi="Arial" w:cs="Arial"/>
                      <w:b/>
                      <w:color w:val="000000"/>
                    </w:rPr>
                    <w:t xml:space="preserve">5) </w:t>
                  </w:r>
                </w:p>
                <w:p w14:paraId="51D76006" w14:textId="5B186D69" w:rsidR="00637694" w:rsidRPr="009D2240" w:rsidRDefault="00637694" w:rsidP="003E2281">
                  <w:pPr>
                    <w:pStyle w:val="Prrafodelista"/>
                    <w:numPr>
                      <w:ilvl w:val="0"/>
                      <w:numId w:val="58"/>
                    </w:numPr>
                    <w:spacing w:before="120" w:after="120"/>
                    <w:jc w:val="both"/>
                    <w:rPr>
                      <w:rFonts w:ascii="Arial" w:hAnsi="Arial" w:cs="Arial"/>
                      <w:color w:val="000000"/>
                    </w:rPr>
                  </w:pPr>
                  <w:r w:rsidRPr="009D2240">
                    <w:rPr>
                      <w:rFonts w:ascii="Arial" w:hAnsi="Arial" w:cs="Arial"/>
                      <w:color w:val="000000"/>
                    </w:rPr>
                    <w:t>En caso de que sea correcto se muestra (</w:t>
                  </w:r>
                  <w:r w:rsidR="0004307A" w:rsidRPr="009D2240">
                    <w:rPr>
                      <w:rFonts w:ascii="Arial" w:hAnsi="Arial" w:cs="Arial"/>
                      <w:b/>
                      <w:color w:val="000000"/>
                    </w:rPr>
                    <w:t>MSG</w:t>
                  </w:r>
                  <w:r w:rsidR="0097278C" w:rsidRPr="009D2240">
                    <w:rPr>
                      <w:rFonts w:ascii="Arial" w:hAnsi="Arial" w:cs="Arial"/>
                      <w:b/>
                      <w:color w:val="000000"/>
                    </w:rPr>
                    <w:t>0</w:t>
                  </w:r>
                  <w:r w:rsidR="0004307A" w:rsidRPr="009D2240">
                    <w:rPr>
                      <w:rFonts w:ascii="Arial" w:hAnsi="Arial" w:cs="Arial"/>
                      <w:b/>
                      <w:color w:val="000000"/>
                    </w:rPr>
                    <w:t>4</w:t>
                  </w:r>
                  <w:r w:rsidRPr="009D2240">
                    <w:rPr>
                      <w:rFonts w:ascii="Arial" w:hAnsi="Arial" w:cs="Arial"/>
                      <w:b/>
                      <w:color w:val="000000"/>
                    </w:rPr>
                    <w:t xml:space="preserve">), </w:t>
                  </w:r>
                  <w:r w:rsidRPr="009D2240">
                    <w:rPr>
                      <w:rFonts w:ascii="Arial" w:hAnsi="Arial" w:cs="Arial"/>
                      <w:color w:val="000000"/>
                    </w:rPr>
                    <w:t>con los botones:</w:t>
                  </w:r>
                </w:p>
                <w:p w14:paraId="4E8BAC75" w14:textId="77777777" w:rsidR="00637694" w:rsidRPr="009D2240" w:rsidRDefault="00637694" w:rsidP="003E2281">
                  <w:pPr>
                    <w:pStyle w:val="Prrafodelista"/>
                    <w:numPr>
                      <w:ilvl w:val="0"/>
                      <w:numId w:val="59"/>
                    </w:numPr>
                    <w:spacing w:before="120" w:after="120"/>
                    <w:jc w:val="both"/>
                    <w:rPr>
                      <w:rFonts w:ascii="Arial" w:hAnsi="Arial" w:cs="Arial"/>
                      <w:color w:val="000000"/>
                    </w:rPr>
                  </w:pPr>
                  <w:r w:rsidRPr="009D2240">
                    <w:rPr>
                      <w:rFonts w:ascii="Arial" w:hAnsi="Arial" w:cs="Arial"/>
                      <w:color w:val="000000"/>
                    </w:rPr>
                    <w:t xml:space="preserve">Botón aceptar </w:t>
                  </w:r>
                </w:p>
                <w:p w14:paraId="5F63DC05" w14:textId="77777777" w:rsidR="00637694" w:rsidRPr="009D2240" w:rsidRDefault="00637694" w:rsidP="003E2281">
                  <w:pPr>
                    <w:pStyle w:val="Prrafodelista"/>
                    <w:numPr>
                      <w:ilvl w:val="0"/>
                      <w:numId w:val="59"/>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 xml:space="preserve">(FA06) </w:t>
                  </w:r>
                </w:p>
              </w:tc>
            </w:tr>
            <w:tr w:rsidR="00637694" w:rsidRPr="009D2240" w14:paraId="37875260" w14:textId="77777777" w:rsidTr="00BC12E1">
              <w:trPr>
                <w:cantSplit/>
                <w:trHeight w:val="585"/>
              </w:trPr>
              <w:tc>
                <w:tcPr>
                  <w:tcW w:w="3717" w:type="dxa"/>
                </w:tcPr>
                <w:p w14:paraId="3786455C" w14:textId="7E61A69B"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Selecciona</w:t>
                  </w:r>
                  <w:r w:rsidR="004B7A6E" w:rsidRPr="009D2240">
                    <w:rPr>
                      <w:rFonts w:ascii="Arial" w:hAnsi="Arial" w:cs="Arial"/>
                    </w:rPr>
                    <w:t xml:space="preserve"> el</w:t>
                  </w:r>
                  <w:r w:rsidRPr="009D2240">
                    <w:rPr>
                      <w:rFonts w:ascii="Arial" w:hAnsi="Arial" w:cs="Arial"/>
                    </w:rPr>
                    <w:t xml:space="preserve"> botón </w:t>
                  </w:r>
                  <w:r w:rsidRPr="009D2240">
                    <w:rPr>
                      <w:rFonts w:ascii="Arial" w:hAnsi="Arial" w:cs="Arial"/>
                      <w:b/>
                    </w:rPr>
                    <w:t>“Aceptar</w:t>
                  </w:r>
                  <w:r w:rsidR="002B6784" w:rsidRPr="009D2240">
                    <w:rPr>
                      <w:rFonts w:ascii="Arial" w:hAnsi="Arial" w:cs="Arial"/>
                      <w:b/>
                    </w:rPr>
                    <w:t>”</w:t>
                  </w:r>
                </w:p>
              </w:tc>
              <w:tc>
                <w:tcPr>
                  <w:tcW w:w="4160" w:type="dxa"/>
                </w:tcPr>
                <w:p w14:paraId="351F9D09" w14:textId="1630B603"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Muestra el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DA17DF" w:rsidRPr="009D2240">
                    <w:rPr>
                      <w:rFonts w:ascii="Arial" w:hAnsi="Arial" w:cs="Arial"/>
                      <w:b/>
                      <w:color w:val="000000"/>
                    </w:rPr>
                    <w:t>.</w:t>
                  </w:r>
                </w:p>
                <w:p w14:paraId="18D8281B" w14:textId="77777777" w:rsidR="00637694" w:rsidRPr="009D2240" w:rsidRDefault="00637694" w:rsidP="00637694">
                  <w:pPr>
                    <w:pStyle w:val="Prrafodelista"/>
                    <w:spacing w:before="120" w:after="120"/>
                    <w:jc w:val="both"/>
                    <w:rPr>
                      <w:rFonts w:ascii="Arial" w:hAnsi="Arial" w:cs="Arial"/>
                      <w:b/>
                      <w:i/>
                      <w:color w:val="000000"/>
                    </w:rPr>
                  </w:pPr>
                </w:p>
              </w:tc>
            </w:tr>
            <w:tr w:rsidR="00637694" w:rsidRPr="009D2240" w14:paraId="02092F20" w14:textId="77777777" w:rsidTr="00BC12E1">
              <w:trPr>
                <w:cantSplit/>
                <w:trHeight w:val="585"/>
              </w:trPr>
              <w:tc>
                <w:tcPr>
                  <w:tcW w:w="3717" w:type="dxa"/>
                </w:tcPr>
                <w:p w14:paraId="601F4516" w14:textId="36DA6F39"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Selecciona la opción “</w:t>
                  </w:r>
                  <w:r w:rsidRPr="009D2240">
                    <w:rPr>
                      <w:rFonts w:ascii="Arial" w:hAnsi="Arial" w:cs="Arial"/>
                      <w:b/>
                    </w:rPr>
                    <w:t>Firmar</w:t>
                  </w:r>
                  <w:r w:rsidR="002B6784" w:rsidRPr="009D2240">
                    <w:rPr>
                      <w:rFonts w:ascii="Arial" w:hAnsi="Arial" w:cs="Arial"/>
                      <w:b/>
                    </w:rPr>
                    <w:t>”</w:t>
                  </w:r>
                </w:p>
              </w:tc>
              <w:tc>
                <w:tcPr>
                  <w:tcW w:w="4160" w:type="dxa"/>
                </w:tcPr>
                <w:p w14:paraId="2AAA4AEA" w14:textId="114C67C7" w:rsidR="00BC12E1"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Valida que los campos</w:t>
                  </w:r>
                  <w:r w:rsidR="00BC12E1" w:rsidRPr="009D2240">
                    <w:rPr>
                      <w:rFonts w:ascii="Arial" w:hAnsi="Arial" w:cs="Arial"/>
                      <w:color w:val="000000"/>
                    </w:rPr>
                    <w:t xml:space="preserve"> obligatorios son correctos </w:t>
                  </w:r>
                  <w:r w:rsidR="00BC12E1" w:rsidRPr="009D2240">
                    <w:rPr>
                      <w:rFonts w:ascii="Arial" w:hAnsi="Arial" w:cs="Arial"/>
                      <w:b/>
                      <w:color w:val="000000"/>
                    </w:rPr>
                    <w:t>(RNA</w:t>
                  </w:r>
                  <w:r w:rsidR="0097278C" w:rsidRPr="009D2240">
                    <w:rPr>
                      <w:rFonts w:ascii="Arial" w:hAnsi="Arial" w:cs="Arial"/>
                      <w:b/>
                      <w:color w:val="000000"/>
                    </w:rPr>
                    <w:t>0</w:t>
                  </w:r>
                  <w:r w:rsidR="00BC12E1" w:rsidRPr="009D2240">
                    <w:rPr>
                      <w:rFonts w:ascii="Arial" w:hAnsi="Arial" w:cs="Arial"/>
                      <w:b/>
                      <w:color w:val="000000"/>
                    </w:rPr>
                    <w:t>5)</w:t>
                  </w:r>
                  <w:r w:rsidRPr="009D2240">
                    <w:rPr>
                      <w:rFonts w:ascii="Arial" w:hAnsi="Arial" w:cs="Arial"/>
                      <w:color w:val="000000"/>
                    </w:rPr>
                    <w:t xml:space="preserve"> </w:t>
                  </w:r>
                </w:p>
                <w:p w14:paraId="6208B864" w14:textId="6051BAF0" w:rsidR="00637694" w:rsidRPr="009D2240" w:rsidRDefault="00637694" w:rsidP="00BC12E1">
                  <w:pPr>
                    <w:pStyle w:val="Prrafodelista"/>
                    <w:spacing w:before="120" w:after="120"/>
                    <w:jc w:val="both"/>
                    <w:rPr>
                      <w:rFonts w:ascii="Arial" w:hAnsi="Arial" w:cs="Arial"/>
                      <w:color w:val="000000"/>
                    </w:rPr>
                  </w:pPr>
                </w:p>
                <w:p w14:paraId="0396B5D0" w14:textId="0B5913E6" w:rsidR="00637694" w:rsidRPr="009D2240" w:rsidRDefault="00637694" w:rsidP="003E2281">
                  <w:pPr>
                    <w:pStyle w:val="Prrafodelista"/>
                    <w:numPr>
                      <w:ilvl w:val="0"/>
                      <w:numId w:val="60"/>
                    </w:numPr>
                    <w:spacing w:before="120" w:after="120"/>
                    <w:jc w:val="both"/>
                    <w:rPr>
                      <w:rFonts w:ascii="Arial" w:hAnsi="Arial" w:cs="Arial"/>
                      <w:color w:val="000000"/>
                    </w:rPr>
                  </w:pPr>
                  <w:r w:rsidRPr="009D2240">
                    <w:rPr>
                      <w:rFonts w:ascii="Arial" w:hAnsi="Arial" w:cs="Arial"/>
                      <w:color w:val="000000"/>
                    </w:rPr>
                    <w:t>En caso de que sea correcto se muestra (</w:t>
                  </w:r>
                  <w:r w:rsidR="0004307A" w:rsidRPr="009D2240">
                    <w:rPr>
                      <w:rFonts w:ascii="Arial" w:hAnsi="Arial" w:cs="Arial"/>
                      <w:b/>
                      <w:color w:val="000000"/>
                    </w:rPr>
                    <w:t>MSG03</w:t>
                  </w:r>
                  <w:r w:rsidRPr="009D2240">
                    <w:rPr>
                      <w:rFonts w:ascii="Arial" w:hAnsi="Arial" w:cs="Arial"/>
                      <w:b/>
                      <w:color w:val="000000"/>
                    </w:rPr>
                    <w:t xml:space="preserve">), </w:t>
                  </w:r>
                  <w:r w:rsidRPr="009D2240">
                    <w:rPr>
                      <w:rFonts w:ascii="Arial" w:hAnsi="Arial" w:cs="Arial"/>
                      <w:color w:val="000000"/>
                    </w:rPr>
                    <w:t>con los botones:</w:t>
                  </w:r>
                </w:p>
                <w:p w14:paraId="47C9AC1A" w14:textId="77777777" w:rsidR="00637694" w:rsidRPr="009D2240" w:rsidRDefault="00637694" w:rsidP="003E2281">
                  <w:pPr>
                    <w:pStyle w:val="Prrafodelista"/>
                    <w:numPr>
                      <w:ilvl w:val="0"/>
                      <w:numId w:val="61"/>
                    </w:numPr>
                    <w:spacing w:before="120" w:after="120"/>
                    <w:jc w:val="both"/>
                    <w:rPr>
                      <w:rFonts w:ascii="Arial" w:hAnsi="Arial" w:cs="Arial"/>
                      <w:color w:val="000000"/>
                    </w:rPr>
                  </w:pPr>
                  <w:r w:rsidRPr="009D2240">
                    <w:rPr>
                      <w:rFonts w:ascii="Arial" w:hAnsi="Arial" w:cs="Arial"/>
                      <w:color w:val="000000"/>
                    </w:rPr>
                    <w:t xml:space="preserve">Botón aceptar </w:t>
                  </w:r>
                </w:p>
                <w:p w14:paraId="1EDC3C7C" w14:textId="77777777" w:rsidR="00637694" w:rsidRPr="009D2240" w:rsidRDefault="00637694" w:rsidP="003E2281">
                  <w:pPr>
                    <w:pStyle w:val="Prrafodelista"/>
                    <w:numPr>
                      <w:ilvl w:val="0"/>
                      <w:numId w:val="61"/>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tc>
            </w:tr>
            <w:tr w:rsidR="00637694" w:rsidRPr="009D2240" w14:paraId="117A6C1C" w14:textId="77777777" w:rsidTr="00BC12E1">
              <w:trPr>
                <w:cantSplit/>
                <w:trHeight w:val="585"/>
              </w:trPr>
              <w:tc>
                <w:tcPr>
                  <w:tcW w:w="3717" w:type="dxa"/>
                </w:tcPr>
                <w:p w14:paraId="35619C71" w14:textId="0CA653BF" w:rsidR="00637694" w:rsidRPr="009D2240" w:rsidRDefault="004B7A6E" w:rsidP="003E2281">
                  <w:pPr>
                    <w:pStyle w:val="Prrafodelista"/>
                    <w:numPr>
                      <w:ilvl w:val="0"/>
                      <w:numId w:val="22"/>
                    </w:numPr>
                    <w:spacing w:before="120" w:after="120"/>
                    <w:jc w:val="both"/>
                    <w:rPr>
                      <w:rFonts w:ascii="Arial" w:hAnsi="Arial" w:cs="Arial"/>
                    </w:rPr>
                  </w:pPr>
                  <w:r w:rsidRPr="009D2240">
                    <w:rPr>
                      <w:rFonts w:ascii="Arial" w:hAnsi="Arial" w:cs="Arial"/>
                    </w:rPr>
                    <w:t xml:space="preserve">Selecciona el </w:t>
                  </w:r>
                  <w:r w:rsidR="00637694" w:rsidRPr="009D2240">
                    <w:rPr>
                      <w:rFonts w:ascii="Arial" w:hAnsi="Arial" w:cs="Arial"/>
                    </w:rPr>
                    <w:t xml:space="preserve">botón </w:t>
                  </w:r>
                  <w:r w:rsidR="00DA17DF" w:rsidRPr="009D2240">
                    <w:rPr>
                      <w:rFonts w:ascii="Arial" w:hAnsi="Arial" w:cs="Arial"/>
                      <w:b/>
                    </w:rPr>
                    <w:t>“A</w:t>
                  </w:r>
                  <w:r w:rsidR="00637694" w:rsidRPr="009D2240">
                    <w:rPr>
                      <w:rFonts w:ascii="Arial" w:hAnsi="Arial" w:cs="Arial"/>
                      <w:b/>
                    </w:rPr>
                    <w:t>ceptar</w:t>
                  </w:r>
                  <w:r w:rsidR="002B6784" w:rsidRPr="009D2240">
                    <w:rPr>
                      <w:rFonts w:ascii="Arial" w:hAnsi="Arial" w:cs="Arial"/>
                      <w:b/>
                    </w:rPr>
                    <w:t>”</w:t>
                  </w:r>
                  <w:r w:rsidR="00637694" w:rsidRPr="009D2240">
                    <w:rPr>
                      <w:rFonts w:ascii="Arial" w:hAnsi="Arial" w:cs="Arial"/>
                    </w:rPr>
                    <w:t xml:space="preserve"> </w:t>
                  </w:r>
                </w:p>
              </w:tc>
              <w:tc>
                <w:tcPr>
                  <w:tcW w:w="4160" w:type="dxa"/>
                </w:tcPr>
                <w:p w14:paraId="7CBB6F45" w14:textId="7321183D" w:rsidR="00637694" w:rsidRPr="009D2240" w:rsidRDefault="00BC12E1" w:rsidP="003E2281">
                  <w:pPr>
                    <w:pStyle w:val="Prrafodelista"/>
                    <w:numPr>
                      <w:ilvl w:val="0"/>
                      <w:numId w:val="22"/>
                    </w:numPr>
                    <w:spacing w:before="120" w:after="120"/>
                    <w:jc w:val="both"/>
                    <w:rPr>
                      <w:rFonts w:ascii="Arial" w:hAnsi="Arial" w:cs="Arial"/>
                    </w:rPr>
                  </w:pPr>
                  <w:r w:rsidRPr="009D2240">
                    <w:rPr>
                      <w:rFonts w:ascii="Arial" w:hAnsi="Arial" w:cs="Arial"/>
                      <w:color w:val="000000"/>
                    </w:rPr>
                    <w:t xml:space="preserve">Muestra </w:t>
                  </w:r>
                  <w:r w:rsidRPr="009D2240">
                    <w:rPr>
                      <w:rFonts w:ascii="Arial" w:hAnsi="Arial" w:cs="Arial"/>
                    </w:rPr>
                    <w:t>pantalla</w:t>
                  </w:r>
                  <w:r w:rsidR="00637694" w:rsidRPr="009D2240">
                    <w:rPr>
                      <w:rFonts w:ascii="Arial" w:hAnsi="Arial" w:cs="Arial"/>
                    </w:rPr>
                    <w:t xml:space="preserve"> </w:t>
                  </w:r>
                  <w:r w:rsidR="00637694" w:rsidRPr="009D2240">
                    <w:rPr>
                      <w:rFonts w:ascii="Arial" w:hAnsi="Arial" w:cs="Arial"/>
                      <w:b/>
                    </w:rPr>
                    <w:t>“Firma”</w:t>
                  </w:r>
                  <w:r w:rsidR="00637694" w:rsidRPr="009D2240">
                    <w:rPr>
                      <w:rFonts w:ascii="Arial" w:hAnsi="Arial" w:cs="Arial"/>
                    </w:rPr>
                    <w:t xml:space="preserve"> con los campos:</w:t>
                  </w:r>
                </w:p>
                <w:p w14:paraId="2A569F9C" w14:textId="77777777" w:rsidR="00B131C8" w:rsidRPr="009D2240" w:rsidRDefault="00B131C8" w:rsidP="003E2281">
                  <w:pPr>
                    <w:pStyle w:val="Prrafodelista"/>
                    <w:numPr>
                      <w:ilvl w:val="0"/>
                      <w:numId w:val="70"/>
                    </w:numPr>
                    <w:spacing w:before="120" w:after="120"/>
                    <w:ind w:left="1212"/>
                    <w:jc w:val="both"/>
                    <w:rPr>
                      <w:rFonts w:ascii="Arial" w:hAnsi="Arial" w:cs="Arial"/>
                      <w:color w:val="000000"/>
                    </w:rPr>
                  </w:pPr>
                  <w:r w:rsidRPr="009D2240">
                    <w:rPr>
                      <w:rFonts w:ascii="Arial" w:hAnsi="Arial" w:cs="Arial"/>
                      <w:color w:val="000000"/>
                    </w:rPr>
                    <w:t>Certificado (</w:t>
                  </w:r>
                  <w:proofErr w:type="spellStart"/>
                  <w:r w:rsidRPr="009D2240">
                    <w:rPr>
                      <w:rFonts w:ascii="Arial" w:hAnsi="Arial" w:cs="Arial"/>
                      <w:color w:val="000000"/>
                    </w:rPr>
                    <w:t>cer</w:t>
                  </w:r>
                  <w:proofErr w:type="spellEnd"/>
                  <w:r w:rsidRPr="009D2240">
                    <w:rPr>
                      <w:rFonts w:ascii="Arial" w:hAnsi="Arial" w:cs="Arial"/>
                      <w:color w:val="000000"/>
                    </w:rPr>
                    <w:t>)</w:t>
                  </w:r>
                </w:p>
                <w:p w14:paraId="6641F1D8" w14:textId="4EAEFE17" w:rsidR="00B131C8" w:rsidRPr="009D2240" w:rsidRDefault="00B131C8" w:rsidP="003E2281">
                  <w:pPr>
                    <w:pStyle w:val="Prrafodelista"/>
                    <w:numPr>
                      <w:ilvl w:val="0"/>
                      <w:numId w:val="70"/>
                    </w:numPr>
                    <w:spacing w:before="120" w:after="120"/>
                    <w:ind w:left="1212"/>
                    <w:jc w:val="both"/>
                    <w:rPr>
                      <w:rFonts w:ascii="Arial" w:hAnsi="Arial" w:cs="Arial"/>
                      <w:color w:val="000000"/>
                    </w:rPr>
                  </w:pPr>
                  <w:r w:rsidRPr="009D2240">
                    <w:rPr>
                      <w:rFonts w:ascii="Arial" w:hAnsi="Arial" w:cs="Arial"/>
                      <w:color w:val="000000"/>
                    </w:rPr>
                    <w:t xml:space="preserve">Botón Buscar </w:t>
                  </w:r>
                </w:p>
                <w:p w14:paraId="78B96C47"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Clave privada (</w:t>
                  </w:r>
                  <w:proofErr w:type="spellStart"/>
                  <w:r w:rsidRPr="009D2240">
                    <w:rPr>
                      <w:rFonts w:ascii="Arial" w:hAnsi="Arial" w:cs="Arial"/>
                      <w:color w:val="000000"/>
                    </w:rPr>
                    <w:t>key</w:t>
                  </w:r>
                  <w:proofErr w:type="spellEnd"/>
                  <w:r w:rsidRPr="009D2240">
                    <w:rPr>
                      <w:rFonts w:ascii="Arial" w:hAnsi="Arial" w:cs="Arial"/>
                      <w:color w:val="000000"/>
                    </w:rPr>
                    <w:t>)</w:t>
                  </w:r>
                </w:p>
                <w:p w14:paraId="7D772C0F" w14:textId="10F0960F"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Botón Buscar</w:t>
                  </w:r>
                </w:p>
                <w:p w14:paraId="5FE22D1D"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Contraseña de clave privada</w:t>
                  </w:r>
                </w:p>
                <w:p w14:paraId="02E9A082"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RFC:</w:t>
                  </w:r>
                </w:p>
                <w:p w14:paraId="57BF4F13"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Botón Enviar</w:t>
                  </w:r>
                </w:p>
                <w:p w14:paraId="645E51F1" w14:textId="5038CF42" w:rsidR="00637694" w:rsidRPr="009D2240" w:rsidRDefault="00637694" w:rsidP="00B131C8">
                  <w:pPr>
                    <w:pStyle w:val="Prrafodelista"/>
                    <w:numPr>
                      <w:ilvl w:val="0"/>
                      <w:numId w:val="12"/>
                    </w:numPr>
                    <w:spacing w:before="120" w:after="120"/>
                    <w:jc w:val="both"/>
                    <w:rPr>
                      <w:rFonts w:ascii="Arial" w:hAnsi="Arial" w:cs="Arial"/>
                    </w:rPr>
                  </w:pPr>
                  <w:r w:rsidRPr="009D2240">
                    <w:rPr>
                      <w:rFonts w:ascii="Arial" w:hAnsi="Arial" w:cs="Arial"/>
                    </w:rPr>
                    <w:t>Para visualizar la pantalla</w:t>
                  </w:r>
                  <w:r w:rsidRPr="009D2240">
                    <w:rPr>
                      <w:rFonts w:ascii="Arial" w:hAnsi="Arial" w:cs="Arial"/>
                      <w:b/>
                    </w:rPr>
                    <w:t xml:space="preserve">, </w:t>
                  </w:r>
                  <w:r w:rsidRPr="009D2240">
                    <w:rPr>
                      <w:rFonts w:ascii="Arial" w:hAnsi="Arial" w:cs="Arial"/>
                    </w:rPr>
                    <w:t xml:space="preserve">consultar documento: </w:t>
                  </w:r>
                  <w:r w:rsidRPr="009D2240">
                    <w:rPr>
                      <w:rFonts w:ascii="Arial" w:hAnsi="Arial" w:cs="Arial"/>
                      <w:b/>
                    </w:rPr>
                    <w:t>02_934_EIU_Seguimiento_solicitud_nac</w:t>
                  </w:r>
                  <w:r w:rsidRPr="009D2240">
                    <w:rPr>
                      <w:rFonts w:ascii="Arial" w:hAnsi="Arial" w:cs="Arial"/>
                    </w:rPr>
                    <w:t xml:space="preserve"> </w:t>
                  </w:r>
                </w:p>
              </w:tc>
            </w:tr>
            <w:tr w:rsidR="00637694" w:rsidRPr="009D2240" w14:paraId="18CDEACD" w14:textId="77777777" w:rsidTr="00BC12E1">
              <w:trPr>
                <w:cantSplit/>
                <w:trHeight w:val="585"/>
              </w:trPr>
              <w:tc>
                <w:tcPr>
                  <w:tcW w:w="3717" w:type="dxa"/>
                </w:tcPr>
                <w:p w14:paraId="209234AF" w14:textId="0BE099F0"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 xml:space="preserve">Captura campos </w:t>
                  </w:r>
                  <w:r w:rsidR="00B131C8" w:rsidRPr="009D2240">
                    <w:rPr>
                      <w:rFonts w:ascii="Arial" w:hAnsi="Arial" w:cs="Arial"/>
                    </w:rPr>
                    <w:t xml:space="preserve">y </w:t>
                  </w:r>
                  <w:r w:rsidRPr="009D2240">
                    <w:rPr>
                      <w:rFonts w:ascii="Arial" w:hAnsi="Arial" w:cs="Arial"/>
                    </w:rPr>
                    <w:t xml:space="preserve">selecciona la opción de </w:t>
                  </w:r>
                  <w:r w:rsidRPr="009D2240">
                    <w:rPr>
                      <w:rFonts w:ascii="Arial" w:hAnsi="Arial" w:cs="Arial"/>
                      <w:b/>
                    </w:rPr>
                    <w:t>“Enviar</w:t>
                  </w:r>
                  <w:r w:rsidR="002B6784" w:rsidRPr="009D2240">
                    <w:rPr>
                      <w:rFonts w:ascii="Arial" w:hAnsi="Arial" w:cs="Arial"/>
                      <w:b/>
                    </w:rPr>
                    <w:t>”</w:t>
                  </w:r>
                </w:p>
              </w:tc>
              <w:tc>
                <w:tcPr>
                  <w:tcW w:w="4160" w:type="dxa"/>
                </w:tcPr>
                <w:p w14:paraId="23FBCE21" w14:textId="370FD569"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G</w:t>
                  </w:r>
                  <w:r w:rsidR="004B7A6E" w:rsidRPr="009D2240">
                    <w:rPr>
                      <w:rFonts w:ascii="Arial" w:hAnsi="Arial" w:cs="Arial"/>
                      <w:color w:val="000000"/>
                    </w:rPr>
                    <w:t xml:space="preserve">enera: </w:t>
                  </w:r>
                  <w:r w:rsidR="00D7707E" w:rsidRPr="009D2240">
                    <w:rPr>
                      <w:rFonts w:ascii="Arial" w:hAnsi="Arial" w:cs="Arial"/>
                      <w:b/>
                      <w:color w:val="000000"/>
                    </w:rPr>
                    <w:t>(RNA02</w:t>
                  </w:r>
                  <w:r w:rsidRPr="009D2240">
                    <w:rPr>
                      <w:rFonts w:ascii="Arial" w:hAnsi="Arial" w:cs="Arial"/>
                      <w:b/>
                      <w:color w:val="000000"/>
                    </w:rPr>
                    <w:t>)</w:t>
                  </w:r>
                </w:p>
                <w:p w14:paraId="0E1F9671" w14:textId="77777777"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 xml:space="preserve">Firma digital con las credenciales seleccionadas. </w:t>
                  </w:r>
                </w:p>
                <w:p w14:paraId="6CDB2758" w14:textId="32901DA1"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 xml:space="preserve">Generación de oficio </w:t>
                  </w:r>
                  <w:r w:rsidRPr="009D2240">
                    <w:rPr>
                      <w:rFonts w:ascii="Arial" w:hAnsi="Arial" w:cs="Arial"/>
                      <w:b/>
                      <w:color w:val="000000"/>
                    </w:rPr>
                    <w:t>“</w:t>
                  </w:r>
                  <w:r w:rsidR="00E72A47" w:rsidRPr="009D2240">
                    <w:rPr>
                      <w:rFonts w:ascii="Arial" w:hAnsi="Arial" w:cs="Arial"/>
                      <w:b/>
                      <w:color w:val="000000"/>
                    </w:rPr>
                    <w:t>D</w:t>
                  </w:r>
                  <w:r w:rsidR="00A30E80">
                    <w:rPr>
                      <w:rFonts w:ascii="Arial" w:hAnsi="Arial" w:cs="Arial"/>
                      <w:b/>
                      <w:color w:val="000000"/>
                    </w:rPr>
                    <w:t>esechamiento</w:t>
                  </w:r>
                  <w:r w:rsidR="00387BB1" w:rsidRPr="009D2240">
                    <w:rPr>
                      <w:rFonts w:ascii="Arial" w:hAnsi="Arial" w:cs="Arial"/>
                      <w:b/>
                      <w:color w:val="000000"/>
                    </w:rPr>
                    <w:t>”</w:t>
                  </w:r>
                  <w:r w:rsidRPr="009D2240">
                    <w:rPr>
                      <w:rFonts w:ascii="Arial" w:hAnsi="Arial" w:cs="Arial"/>
                      <w:color w:val="000000"/>
                    </w:rPr>
                    <w:t xml:space="preserve"> de acu</w:t>
                  </w:r>
                  <w:r w:rsidR="00387BB1" w:rsidRPr="009D2240">
                    <w:rPr>
                      <w:rFonts w:ascii="Arial" w:hAnsi="Arial" w:cs="Arial"/>
                      <w:color w:val="000000"/>
                    </w:rPr>
                    <w:t>e</w:t>
                  </w:r>
                  <w:r w:rsidRPr="009D2240">
                    <w:rPr>
                      <w:rFonts w:ascii="Arial" w:hAnsi="Arial" w:cs="Arial"/>
                      <w:color w:val="000000"/>
                    </w:rPr>
                    <w:t>rdo</w:t>
                  </w:r>
                  <w:r w:rsidR="00387BB1" w:rsidRPr="009D2240">
                    <w:rPr>
                      <w:rFonts w:ascii="Arial" w:hAnsi="Arial" w:cs="Arial"/>
                      <w:color w:val="000000"/>
                    </w:rPr>
                    <w:t xml:space="preserve"> al </w:t>
                  </w:r>
                  <w:r w:rsidR="00387BB1" w:rsidRPr="009D2240">
                    <w:rPr>
                      <w:rFonts w:ascii="Arial" w:hAnsi="Arial" w:cs="Arial"/>
                      <w:b/>
                      <w:color w:val="000000"/>
                    </w:rPr>
                    <w:t xml:space="preserve">anexo </w:t>
                  </w:r>
                  <w:r w:rsidR="004B7A6E" w:rsidRPr="009D2240">
                    <w:rPr>
                      <w:rFonts w:ascii="Arial" w:hAnsi="Arial" w:cs="Arial"/>
                      <w:b/>
                      <w:color w:val="000000"/>
                    </w:rPr>
                    <w:t>3</w:t>
                  </w:r>
                  <w:r w:rsidRPr="009D2240">
                    <w:rPr>
                      <w:rFonts w:ascii="Arial" w:hAnsi="Arial" w:cs="Arial"/>
                      <w:color w:val="000000"/>
                    </w:rPr>
                    <w:t xml:space="preserve"> y se </w:t>
                  </w:r>
                  <w:r w:rsidR="00387BB1" w:rsidRPr="009D2240">
                    <w:rPr>
                      <w:rFonts w:ascii="Arial" w:hAnsi="Arial" w:cs="Arial"/>
                      <w:color w:val="000000"/>
                    </w:rPr>
                    <w:t xml:space="preserve">almacena </w:t>
                  </w:r>
                  <w:r w:rsidR="0004307A" w:rsidRPr="009D2240">
                    <w:rPr>
                      <w:rFonts w:ascii="Arial" w:hAnsi="Arial" w:cs="Arial"/>
                      <w:color w:val="000000"/>
                    </w:rPr>
                    <w:t>en la</w:t>
                  </w:r>
                  <w:r w:rsidR="00387BB1" w:rsidRPr="009D2240">
                    <w:rPr>
                      <w:rFonts w:ascii="Arial" w:hAnsi="Arial" w:cs="Arial"/>
                      <w:color w:val="000000"/>
                    </w:rPr>
                    <w:t xml:space="preserve"> </w:t>
                  </w:r>
                  <w:r w:rsidRPr="009D2240">
                    <w:rPr>
                      <w:rFonts w:ascii="Arial" w:hAnsi="Arial" w:cs="Arial"/>
                      <w:color w:val="000000"/>
                    </w:rPr>
                    <w:t>pestaña de documentos electrónicos</w:t>
                  </w:r>
                </w:p>
                <w:p w14:paraId="2FA565FF" w14:textId="22B560F6" w:rsidR="00637694" w:rsidRPr="009D2240" w:rsidRDefault="004B7A6E" w:rsidP="003E2281">
                  <w:pPr>
                    <w:pStyle w:val="Prrafodelista"/>
                    <w:numPr>
                      <w:ilvl w:val="0"/>
                      <w:numId w:val="70"/>
                    </w:numPr>
                    <w:spacing w:before="120" w:after="120"/>
                    <w:jc w:val="both"/>
                    <w:rPr>
                      <w:rFonts w:ascii="Arial" w:hAnsi="Arial" w:cs="Arial"/>
                      <w:b/>
                      <w:color w:val="000000"/>
                    </w:rPr>
                  </w:pPr>
                  <w:r w:rsidRPr="009D2240">
                    <w:rPr>
                      <w:rFonts w:ascii="Arial" w:hAnsi="Arial" w:cs="Arial"/>
                      <w:color w:val="000000"/>
                    </w:rPr>
                    <w:t xml:space="preserve">Se envía notificación a las partes involucradas. </w:t>
                  </w:r>
                  <w:r w:rsidR="00637694" w:rsidRPr="009D2240">
                    <w:rPr>
                      <w:rFonts w:ascii="Arial" w:hAnsi="Arial" w:cs="Arial"/>
                      <w:b/>
                      <w:color w:val="000000"/>
                    </w:rPr>
                    <w:t>(RNA</w:t>
                  </w:r>
                  <w:r w:rsidR="0097278C" w:rsidRPr="009D2240">
                    <w:rPr>
                      <w:rFonts w:ascii="Arial" w:hAnsi="Arial" w:cs="Arial"/>
                      <w:b/>
                      <w:color w:val="000000"/>
                    </w:rPr>
                    <w:t>0</w:t>
                  </w:r>
                  <w:r w:rsidR="00637694" w:rsidRPr="009D2240">
                    <w:rPr>
                      <w:rFonts w:ascii="Arial" w:hAnsi="Arial" w:cs="Arial"/>
                      <w:b/>
                      <w:color w:val="000000"/>
                    </w:rPr>
                    <w:t>7)</w:t>
                  </w:r>
                </w:p>
                <w:p w14:paraId="7746B88E" w14:textId="28713CE8"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La</w:t>
                  </w:r>
                  <w:r w:rsidR="00A30E80">
                    <w:rPr>
                      <w:rFonts w:ascii="Arial" w:hAnsi="Arial" w:cs="Arial"/>
                      <w:color w:val="000000"/>
                    </w:rPr>
                    <w:t xml:space="preserve"> solicitud pasa a la pestaña de desechamiento</w:t>
                  </w:r>
                  <w:r w:rsidRPr="009D2240">
                    <w:rPr>
                      <w:rFonts w:ascii="Arial" w:hAnsi="Arial" w:cs="Arial"/>
                      <w:color w:val="000000"/>
                    </w:rPr>
                    <w:t xml:space="preserve"> </w:t>
                  </w:r>
                </w:p>
                <w:p w14:paraId="32844EC0" w14:textId="3780F3EB"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Se bloquea l</w:t>
                  </w:r>
                  <w:r w:rsidR="004B7A6E" w:rsidRPr="009D2240">
                    <w:rPr>
                      <w:rFonts w:ascii="Arial" w:hAnsi="Arial" w:cs="Arial"/>
                      <w:color w:val="000000"/>
                    </w:rPr>
                    <w:t>a solicitud para no ser editada</w:t>
                  </w:r>
                </w:p>
              </w:tc>
            </w:tr>
            <w:tr w:rsidR="00637694" w:rsidRPr="009D2240" w14:paraId="5E98E259" w14:textId="77777777" w:rsidTr="00BC12E1">
              <w:trPr>
                <w:cantSplit/>
                <w:trHeight w:val="585"/>
              </w:trPr>
              <w:tc>
                <w:tcPr>
                  <w:tcW w:w="3717" w:type="dxa"/>
                </w:tcPr>
                <w:p w14:paraId="2EB58627" w14:textId="77777777" w:rsidR="00637694" w:rsidRPr="009D2240" w:rsidRDefault="00637694" w:rsidP="00637694">
                  <w:pPr>
                    <w:pStyle w:val="Prrafodelista"/>
                    <w:spacing w:before="120" w:after="120"/>
                    <w:jc w:val="both"/>
                    <w:rPr>
                      <w:rFonts w:ascii="Arial" w:hAnsi="Arial" w:cs="Arial"/>
                    </w:rPr>
                  </w:pPr>
                </w:p>
              </w:tc>
              <w:tc>
                <w:tcPr>
                  <w:tcW w:w="4160" w:type="dxa"/>
                </w:tcPr>
                <w:p w14:paraId="04E84B2E" w14:textId="77777777"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Fin de Caso de Uso.</w:t>
                  </w:r>
                </w:p>
              </w:tc>
            </w:tr>
          </w:tbl>
          <w:p w14:paraId="29F03919" w14:textId="5F062086" w:rsidR="00637694" w:rsidRPr="009D2240" w:rsidRDefault="00637694" w:rsidP="00C9260F">
            <w:pPr>
              <w:rPr>
                <w:rFonts w:ascii="Arial" w:hAnsi="Arial" w:cs="Arial"/>
                <w:b/>
              </w:rPr>
            </w:pPr>
          </w:p>
          <w:p w14:paraId="091AA6F3" w14:textId="56B1EF5C" w:rsidR="00637694" w:rsidRPr="009D2240" w:rsidRDefault="00637694" w:rsidP="00C9260F">
            <w:pPr>
              <w:rPr>
                <w:rFonts w:ascii="Arial" w:hAnsi="Arial" w:cs="Arial"/>
                <w:b/>
              </w:rPr>
            </w:pPr>
          </w:p>
          <w:p w14:paraId="0338797D" w14:textId="59A12D11" w:rsidR="004B7A6E" w:rsidRPr="009D2240" w:rsidRDefault="004B7A6E" w:rsidP="00C9260F">
            <w:pPr>
              <w:rPr>
                <w:rFonts w:ascii="Arial" w:hAnsi="Arial" w:cs="Arial"/>
                <w:b/>
              </w:rPr>
            </w:pPr>
          </w:p>
          <w:p w14:paraId="174AC097" w14:textId="6ED30DDE" w:rsidR="004B7A6E" w:rsidRPr="009D2240" w:rsidRDefault="004B7A6E" w:rsidP="00C9260F">
            <w:pPr>
              <w:rPr>
                <w:rFonts w:ascii="Arial" w:hAnsi="Arial" w:cs="Arial"/>
                <w:b/>
              </w:rPr>
            </w:pPr>
          </w:p>
          <w:p w14:paraId="31C8032C" w14:textId="6938611E" w:rsidR="004B7A6E" w:rsidRPr="009D2240" w:rsidRDefault="004B7A6E" w:rsidP="00C9260F">
            <w:pPr>
              <w:rPr>
                <w:rFonts w:ascii="Arial" w:hAnsi="Arial" w:cs="Arial"/>
                <w:b/>
              </w:rPr>
            </w:pPr>
          </w:p>
          <w:p w14:paraId="464A6AEA" w14:textId="77777777" w:rsidR="007C3ECE" w:rsidRPr="009D2240" w:rsidRDefault="007C3ECE" w:rsidP="00C9260F">
            <w:pPr>
              <w:rPr>
                <w:rFonts w:ascii="Arial" w:hAnsi="Arial" w:cs="Arial"/>
                <w:b/>
              </w:rPr>
            </w:pPr>
          </w:p>
          <w:p w14:paraId="40E257B5" w14:textId="203C59B6" w:rsidR="00B73DE6" w:rsidRPr="009D2240" w:rsidRDefault="00387BB1" w:rsidP="00C9260F">
            <w:pPr>
              <w:rPr>
                <w:rFonts w:ascii="Arial" w:hAnsi="Arial" w:cs="Arial"/>
                <w:b/>
              </w:rPr>
            </w:pPr>
            <w:r w:rsidRPr="009D2240">
              <w:rPr>
                <w:rFonts w:ascii="Arial" w:hAnsi="Arial" w:cs="Arial"/>
                <w:b/>
              </w:rPr>
              <w:t>FA09</w:t>
            </w:r>
            <w:r w:rsidR="00621E65" w:rsidRPr="009D2240">
              <w:rPr>
                <w:rFonts w:ascii="Arial" w:hAnsi="Arial" w:cs="Arial"/>
                <w:b/>
              </w:rPr>
              <w:t xml:space="preserve">_ Desistimiento  </w:t>
            </w:r>
          </w:p>
          <w:p w14:paraId="581D94AB" w14:textId="0D096CAB" w:rsidR="00B73DE6" w:rsidRPr="009D2240" w:rsidRDefault="00B73DE6"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E061FB" w:rsidRPr="009D2240" w14:paraId="720D212D" w14:textId="77777777" w:rsidTr="00F530B8">
              <w:trPr>
                <w:cantSplit/>
                <w:trHeight w:val="585"/>
              </w:trPr>
              <w:tc>
                <w:tcPr>
                  <w:tcW w:w="2661" w:type="dxa"/>
                </w:tcPr>
                <w:p w14:paraId="7E0DDA90" w14:textId="77777777" w:rsidR="00E061FB" w:rsidRPr="009D2240" w:rsidRDefault="00E061FB" w:rsidP="00E061FB">
                  <w:pPr>
                    <w:jc w:val="center"/>
                    <w:rPr>
                      <w:rFonts w:ascii="Arial" w:hAnsi="Arial" w:cs="Arial"/>
                      <w:b/>
                    </w:rPr>
                  </w:pPr>
                  <w:r w:rsidRPr="009D2240">
                    <w:rPr>
                      <w:rFonts w:ascii="Arial" w:hAnsi="Arial" w:cs="Arial"/>
                      <w:b/>
                    </w:rPr>
                    <w:t>Actor</w:t>
                  </w:r>
                </w:p>
              </w:tc>
              <w:tc>
                <w:tcPr>
                  <w:tcW w:w="5216" w:type="dxa"/>
                </w:tcPr>
                <w:p w14:paraId="7486CA55" w14:textId="77777777" w:rsidR="00E061FB" w:rsidRPr="009D2240" w:rsidRDefault="00E061FB" w:rsidP="00E061FB">
                  <w:pPr>
                    <w:jc w:val="center"/>
                    <w:rPr>
                      <w:rFonts w:ascii="Arial" w:hAnsi="Arial" w:cs="Arial"/>
                      <w:b/>
                    </w:rPr>
                  </w:pPr>
                  <w:r w:rsidRPr="009D2240">
                    <w:rPr>
                      <w:rFonts w:ascii="Arial" w:hAnsi="Arial" w:cs="Arial"/>
                      <w:b/>
                    </w:rPr>
                    <w:t>Sistema</w:t>
                  </w:r>
                </w:p>
              </w:tc>
            </w:tr>
            <w:tr w:rsidR="00E061FB" w:rsidRPr="009D2240" w14:paraId="2CDCD3B4" w14:textId="77777777" w:rsidTr="00F530B8">
              <w:trPr>
                <w:cantSplit/>
                <w:trHeight w:val="585"/>
              </w:trPr>
              <w:tc>
                <w:tcPr>
                  <w:tcW w:w="2661" w:type="dxa"/>
                </w:tcPr>
                <w:p w14:paraId="28EDF968" w14:textId="0AEACCD5" w:rsidR="00E061FB" w:rsidRPr="009D2240" w:rsidRDefault="00E061FB" w:rsidP="003E2281">
                  <w:pPr>
                    <w:pStyle w:val="Prrafodelista"/>
                    <w:numPr>
                      <w:ilvl w:val="0"/>
                      <w:numId w:val="21"/>
                    </w:numPr>
                    <w:spacing w:before="120" w:after="120"/>
                    <w:jc w:val="both"/>
                    <w:rPr>
                      <w:rFonts w:ascii="Arial" w:hAnsi="Arial" w:cs="Arial"/>
                    </w:rPr>
                  </w:pPr>
                  <w:r w:rsidRPr="009D2240">
                    <w:rPr>
                      <w:rFonts w:ascii="Arial" w:hAnsi="Arial" w:cs="Arial"/>
                    </w:rPr>
                    <w:t>Selecciona botón “</w:t>
                  </w:r>
                  <w:r w:rsidRPr="009D2240">
                    <w:rPr>
                      <w:rFonts w:ascii="Arial" w:hAnsi="Arial" w:cs="Arial"/>
                      <w:b/>
                    </w:rPr>
                    <w:t>Ver Detalle</w:t>
                  </w:r>
                  <w:r w:rsidR="008F5B10" w:rsidRPr="009D2240">
                    <w:rPr>
                      <w:rFonts w:ascii="Arial" w:hAnsi="Arial" w:cs="Arial"/>
                    </w:rPr>
                    <w:t>” en la solicitud con estatus solicitud desistimiento</w:t>
                  </w:r>
                  <w:r w:rsidR="00DA17DF" w:rsidRPr="009D2240">
                    <w:rPr>
                      <w:rFonts w:ascii="Arial" w:hAnsi="Arial" w:cs="Arial"/>
                    </w:rPr>
                    <w:t>.</w:t>
                  </w:r>
                </w:p>
              </w:tc>
              <w:tc>
                <w:tcPr>
                  <w:tcW w:w="5216" w:type="dxa"/>
                </w:tcPr>
                <w:p w14:paraId="2EE5A9F4" w14:textId="10128329" w:rsidR="00387BB1" w:rsidRPr="009D2240" w:rsidRDefault="00387BB1" w:rsidP="003E2281">
                  <w:pPr>
                    <w:pStyle w:val="Prrafodelista"/>
                    <w:numPr>
                      <w:ilvl w:val="0"/>
                      <w:numId w:val="21"/>
                    </w:numPr>
                    <w:spacing w:before="120" w:after="120"/>
                    <w:ind w:left="397" w:hanging="284"/>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79689E" w:rsidRPr="009D2240">
                    <w:rPr>
                      <w:rFonts w:ascii="Arial" w:hAnsi="Arial" w:cs="Arial"/>
                      <w:b/>
                      <w:color w:val="000000"/>
                    </w:rPr>
                    <w:t>Desistimiento”</w:t>
                  </w:r>
                  <w:r w:rsidRPr="009D2240">
                    <w:rPr>
                      <w:rFonts w:ascii="Arial" w:hAnsi="Arial" w:cs="Arial"/>
                      <w:color w:val="000000"/>
                    </w:rPr>
                    <w:t xml:space="preserve"> con la </w:t>
                  </w:r>
                  <w:r w:rsidR="009B0BB7">
                    <w:rPr>
                      <w:rFonts w:ascii="Arial" w:hAnsi="Arial" w:cs="Arial"/>
                      <w:color w:val="000000"/>
                    </w:rPr>
                    <w:t>siguiente</w:t>
                  </w:r>
                  <w:r w:rsidRPr="009D2240">
                    <w:rPr>
                      <w:rFonts w:ascii="Arial" w:hAnsi="Arial" w:cs="Arial"/>
                      <w:color w:val="000000"/>
                    </w:rPr>
                    <w:t xml:space="preserve"> información</w:t>
                  </w:r>
                  <w:r w:rsidR="0004307A" w:rsidRPr="009D2240">
                    <w:rPr>
                      <w:rFonts w:ascii="Arial" w:hAnsi="Arial" w:cs="Arial"/>
                      <w:color w:val="000000"/>
                    </w:rPr>
                    <w:t xml:space="preserve"> en secciones</w:t>
                  </w:r>
                  <w:r w:rsidRPr="009D2240">
                    <w:rPr>
                      <w:rFonts w:ascii="Arial" w:hAnsi="Arial" w:cs="Arial"/>
                      <w:color w:val="000000"/>
                    </w:rPr>
                    <w:t>:</w:t>
                  </w:r>
                </w:p>
                <w:p w14:paraId="3BB5AFA3" w14:textId="77777777" w:rsidR="00387BB1" w:rsidRPr="009D2240" w:rsidRDefault="00387BB1" w:rsidP="00387BB1">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441FCA52"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12A177EB"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57823AD3"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3A17A34B" w14:textId="4645B5E7" w:rsidR="00387BB1" w:rsidRPr="009D2240" w:rsidRDefault="00387BB1"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Desistimiento</w:t>
                  </w:r>
                </w:p>
                <w:p w14:paraId="37E04AA4"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329C399D" w14:textId="458AFFA3"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Días en proceso</w:t>
                  </w:r>
                </w:p>
                <w:p w14:paraId="256B9FBE" w14:textId="77777777" w:rsidR="002B4BF3" w:rsidRPr="009D2240" w:rsidRDefault="002B4BF3"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2CDC0681" w14:textId="77777777" w:rsidR="002B4BF3" w:rsidRPr="009D2240" w:rsidRDefault="002B4BF3"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007DE39D" w14:textId="71D1A52A" w:rsidR="002B4BF3" w:rsidRPr="009D2240" w:rsidRDefault="002B4BF3" w:rsidP="002B4BF3">
                  <w:pPr>
                    <w:pStyle w:val="Prrafodelista"/>
                    <w:spacing w:before="120" w:after="120"/>
                    <w:jc w:val="both"/>
                    <w:rPr>
                      <w:rFonts w:ascii="Arial" w:hAnsi="Arial" w:cs="Arial"/>
                      <w:color w:val="000000"/>
                    </w:rPr>
                  </w:pPr>
                </w:p>
                <w:p w14:paraId="2E5B132E" w14:textId="77777777" w:rsidR="00387BB1" w:rsidRPr="009D2240" w:rsidRDefault="00387BB1" w:rsidP="00387BB1">
                  <w:pPr>
                    <w:pStyle w:val="Prrafodelista"/>
                    <w:spacing w:before="120" w:after="120"/>
                    <w:jc w:val="both"/>
                    <w:rPr>
                      <w:rFonts w:ascii="Arial" w:hAnsi="Arial" w:cs="Arial"/>
                      <w:color w:val="000000"/>
                    </w:rPr>
                  </w:pPr>
                  <w:r w:rsidRPr="009D2240">
                    <w:rPr>
                      <w:rFonts w:ascii="Arial" w:hAnsi="Arial" w:cs="Arial"/>
                      <w:color w:val="000000"/>
                    </w:rPr>
                    <w:t xml:space="preserve"> </w:t>
                  </w:r>
                </w:p>
                <w:p w14:paraId="76FB88B3" w14:textId="77777777" w:rsidR="00387BB1" w:rsidRPr="009D2240" w:rsidRDefault="00387BB1" w:rsidP="00387BB1">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0E610218" w14:textId="510075B5" w:rsidR="00387BB1" w:rsidRPr="009D2240" w:rsidRDefault="00387BB1" w:rsidP="00387BB1">
                  <w:pPr>
                    <w:spacing w:before="120" w:after="120"/>
                    <w:ind w:left="360"/>
                    <w:jc w:val="both"/>
                    <w:rPr>
                      <w:rFonts w:ascii="Arial" w:hAnsi="Arial" w:cs="Arial"/>
                      <w:color w:val="000000"/>
                    </w:rPr>
                  </w:pPr>
                  <w:r w:rsidRPr="009D2240">
                    <w:rPr>
                      <w:rFonts w:ascii="Arial" w:hAnsi="Arial" w:cs="Arial"/>
                      <w:color w:val="000000"/>
                    </w:rPr>
                    <w:t xml:space="preserve">La pestaña </w:t>
                  </w:r>
                  <w:r w:rsidR="001A3F1A"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rimera instancia mostrando las </w:t>
                  </w:r>
                  <w:r w:rsidR="001A3F1A"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secciones:</w:t>
                  </w:r>
                </w:p>
                <w:p w14:paraId="75394B80" w14:textId="77777777" w:rsidR="00062529" w:rsidRPr="009D2240" w:rsidRDefault="00387BB1" w:rsidP="00062529">
                  <w:pPr>
                    <w:jc w:val="both"/>
                    <w:rPr>
                      <w:rFonts w:ascii="Arial" w:hAnsi="Arial" w:cs="Arial"/>
                      <w:b/>
                      <w:color w:val="000000"/>
                    </w:rPr>
                  </w:pPr>
                  <w:r w:rsidRPr="009D2240">
                    <w:rPr>
                      <w:rFonts w:ascii="Arial" w:hAnsi="Arial" w:cs="Arial"/>
                      <w:b/>
                      <w:color w:val="000000"/>
                    </w:rPr>
                    <w:t xml:space="preserve">       Asignación:</w:t>
                  </w:r>
                </w:p>
                <w:p w14:paraId="019A8FF4" w14:textId="30840819" w:rsidR="00387BB1" w:rsidRPr="009D2240" w:rsidRDefault="00062529" w:rsidP="00062529">
                  <w:pPr>
                    <w:jc w:val="both"/>
                    <w:rPr>
                      <w:rFonts w:ascii="Arial" w:hAnsi="Arial" w:cs="Arial"/>
                      <w:b/>
                      <w:color w:val="000000"/>
                    </w:rPr>
                  </w:pPr>
                  <w:r w:rsidRPr="009D2240">
                    <w:rPr>
                      <w:rFonts w:ascii="Arial" w:hAnsi="Arial" w:cs="Arial"/>
                      <w:b/>
                      <w:color w:val="000000"/>
                    </w:rPr>
                    <w:t xml:space="preserve">       </w:t>
                  </w:r>
                  <w:r w:rsidR="00387BB1" w:rsidRPr="009D2240">
                    <w:rPr>
                      <w:rFonts w:ascii="Arial" w:hAnsi="Arial" w:cs="Arial"/>
                      <w:b/>
                      <w:color w:val="000000"/>
                    </w:rPr>
                    <w:t xml:space="preserve">Prevención: </w:t>
                  </w:r>
                </w:p>
                <w:p w14:paraId="21912E21" w14:textId="67065B3E" w:rsidR="00387BB1" w:rsidRPr="009D2240" w:rsidRDefault="005A2CA3" w:rsidP="00062529">
                  <w:pPr>
                    <w:pStyle w:val="Prrafodelista"/>
                    <w:ind w:left="402"/>
                    <w:jc w:val="both"/>
                    <w:rPr>
                      <w:rFonts w:ascii="Arial" w:hAnsi="Arial" w:cs="Arial"/>
                      <w:color w:val="000000"/>
                    </w:rPr>
                  </w:pPr>
                  <w:r w:rsidRPr="009D2240">
                    <w:rPr>
                      <w:rFonts w:ascii="Arial" w:hAnsi="Arial" w:cs="Arial"/>
                      <w:b/>
                      <w:color w:val="000000"/>
                    </w:rPr>
                    <w:t>Prórroga</w:t>
                  </w:r>
                  <w:r w:rsidR="00387BB1" w:rsidRPr="009D2240">
                    <w:rPr>
                      <w:rFonts w:ascii="Arial" w:hAnsi="Arial" w:cs="Arial"/>
                      <w:b/>
                      <w:color w:val="000000"/>
                    </w:rPr>
                    <w:t xml:space="preserve">: </w:t>
                  </w:r>
                </w:p>
                <w:p w14:paraId="1906980F" w14:textId="1AD02A13" w:rsidR="000E04D0" w:rsidRPr="009D2240" w:rsidRDefault="000E04D0" w:rsidP="00062529">
                  <w:pPr>
                    <w:pStyle w:val="Prrafodelista"/>
                    <w:ind w:left="402"/>
                    <w:jc w:val="both"/>
                    <w:rPr>
                      <w:rFonts w:ascii="Arial" w:hAnsi="Arial" w:cs="Arial"/>
                      <w:b/>
                      <w:color w:val="000000"/>
                    </w:rPr>
                  </w:pPr>
                  <w:r w:rsidRPr="009D2240">
                    <w:rPr>
                      <w:rFonts w:ascii="Arial" w:hAnsi="Arial" w:cs="Arial"/>
                      <w:b/>
                      <w:color w:val="000000"/>
                    </w:rPr>
                    <w:t>Desistimiento</w:t>
                  </w:r>
                  <w:r w:rsidR="00062529" w:rsidRPr="009D2240">
                    <w:rPr>
                      <w:rFonts w:ascii="Arial" w:hAnsi="Arial" w:cs="Arial"/>
                      <w:b/>
                      <w:color w:val="000000"/>
                    </w:rPr>
                    <w:t>:</w:t>
                  </w:r>
                </w:p>
                <w:p w14:paraId="6D3225D1" w14:textId="6E94471B" w:rsidR="00E35BEF" w:rsidRPr="009D2240" w:rsidRDefault="00A900E2"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O</w:t>
                  </w:r>
                  <w:r w:rsidR="00E35BEF" w:rsidRPr="009D2240">
                    <w:rPr>
                      <w:rFonts w:ascii="Arial" w:hAnsi="Arial" w:cs="Arial"/>
                      <w:color w:val="000000" w:themeColor="text1"/>
                    </w:rPr>
                    <w:t>ficio de desistimiento</w:t>
                  </w:r>
                </w:p>
                <w:p w14:paraId="0A0D0C8C" w14:textId="4A1D6A13"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Fecha de solicitud </w:t>
                  </w:r>
                </w:p>
                <w:p w14:paraId="6D70987C" w14:textId="79C151D5"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Fecha de respuesta </w:t>
                  </w:r>
                </w:p>
                <w:p w14:paraId="5E8B04A7" w14:textId="2409CF95" w:rsidR="00E35BEF" w:rsidRPr="009D2240" w:rsidRDefault="00E35BE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 desistimiento </w:t>
                  </w:r>
                </w:p>
                <w:p w14:paraId="59904E5D" w14:textId="1BAF6FC9"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Contestación del desistimiento </w:t>
                  </w:r>
                </w:p>
                <w:p w14:paraId="10AE9FEB" w14:textId="1A4E692E" w:rsidR="00E35BEF"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E35BEF" w:rsidRPr="009D2240">
                    <w:rPr>
                      <w:rFonts w:ascii="Arial" w:hAnsi="Arial" w:cs="Arial"/>
                      <w:color w:val="000000" w:themeColor="text1"/>
                    </w:rPr>
                    <w:t xml:space="preserve"> </w:t>
                  </w:r>
                </w:p>
                <w:p w14:paraId="584470D6" w14:textId="1D335621" w:rsidR="00E35BEF" w:rsidRPr="009D2240" w:rsidRDefault="00E35BE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5B0765" w:rsidRPr="009D2240">
                    <w:rPr>
                      <w:rFonts w:ascii="Arial" w:hAnsi="Arial" w:cs="Arial"/>
                      <w:color w:val="000000" w:themeColor="text1"/>
                    </w:rPr>
                    <w:t>Previsualizar (</w:t>
                  </w:r>
                  <w:r w:rsidR="005B0765" w:rsidRPr="009D2240">
                    <w:rPr>
                      <w:rFonts w:ascii="Arial" w:hAnsi="Arial" w:cs="Arial"/>
                      <w:b/>
                      <w:color w:val="000000" w:themeColor="text1"/>
                    </w:rPr>
                    <w:t>FA04)</w:t>
                  </w:r>
                </w:p>
                <w:p w14:paraId="2B15A10E" w14:textId="27C28632" w:rsidR="00E24323"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i</w:t>
                  </w:r>
                  <w:r w:rsidR="00873801" w:rsidRPr="009D2240">
                    <w:rPr>
                      <w:rFonts w:ascii="Arial" w:hAnsi="Arial" w:cs="Arial"/>
                      <w:color w:val="000000" w:themeColor="text1"/>
                    </w:rPr>
                    <w:t>rmar</w:t>
                  </w:r>
                </w:p>
                <w:p w14:paraId="5C6B6684" w14:textId="77777777" w:rsidR="00387BB1" w:rsidRPr="009D2240" w:rsidRDefault="00387BB1" w:rsidP="00387BB1">
                  <w:pPr>
                    <w:pStyle w:val="Prrafodelista"/>
                    <w:spacing w:before="120" w:after="120"/>
                    <w:ind w:left="757"/>
                    <w:jc w:val="both"/>
                    <w:rPr>
                      <w:rFonts w:ascii="Arial" w:hAnsi="Arial" w:cs="Arial"/>
                      <w:color w:val="000000" w:themeColor="text1"/>
                    </w:rPr>
                  </w:pPr>
                </w:p>
                <w:p w14:paraId="1F48CA9E" w14:textId="77777777" w:rsidR="00387BB1" w:rsidRPr="009D2240" w:rsidRDefault="00387BB1"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724A70F8" w14:textId="04FD65BD" w:rsidR="00E061FB" w:rsidRPr="009D2240" w:rsidRDefault="00387BB1" w:rsidP="001C17AF">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La sección de de</w:t>
                  </w:r>
                  <w:r w:rsidR="001611A4" w:rsidRPr="009D2240">
                    <w:rPr>
                      <w:rFonts w:ascii="Arial" w:hAnsi="Arial" w:cs="Arial"/>
                      <w:color w:val="000000"/>
                    </w:rPr>
                    <w:t xml:space="preserve">sistimiento se habilita cuando </w:t>
                  </w:r>
                  <w:r w:rsidR="001C17AF" w:rsidRPr="009D2240">
                    <w:rPr>
                      <w:rFonts w:ascii="Arial" w:hAnsi="Arial" w:cs="Arial"/>
                      <w:color w:val="000000"/>
                    </w:rPr>
                    <w:t>la empresa soli</w:t>
                  </w:r>
                  <w:r w:rsidR="001A3F1A" w:rsidRPr="009D2240">
                    <w:rPr>
                      <w:rFonts w:ascii="Arial" w:hAnsi="Arial" w:cs="Arial"/>
                      <w:color w:val="000000"/>
                    </w:rPr>
                    <w:t>ci</w:t>
                  </w:r>
                  <w:r w:rsidR="001C17AF" w:rsidRPr="009D2240">
                    <w:rPr>
                      <w:rFonts w:ascii="Arial" w:hAnsi="Arial" w:cs="Arial"/>
                      <w:color w:val="000000"/>
                    </w:rPr>
                    <w:t>ta un desistimiento al registro de su solicitud de obtención del título</w:t>
                  </w:r>
                  <w:r w:rsidR="00DA17DF" w:rsidRPr="009D2240">
                    <w:rPr>
                      <w:rFonts w:ascii="Arial" w:hAnsi="Arial" w:cs="Arial"/>
                      <w:color w:val="000000"/>
                    </w:rPr>
                    <w:t>.</w:t>
                  </w:r>
                </w:p>
              </w:tc>
            </w:tr>
            <w:tr w:rsidR="00393778" w:rsidRPr="009D2240" w14:paraId="1F84FA3B" w14:textId="77777777" w:rsidTr="00F530B8">
              <w:trPr>
                <w:cantSplit/>
                <w:trHeight w:val="585"/>
              </w:trPr>
              <w:tc>
                <w:tcPr>
                  <w:tcW w:w="2661" w:type="dxa"/>
                </w:tcPr>
                <w:p w14:paraId="128EBF52" w14:textId="05647428" w:rsidR="00393778" w:rsidRPr="009D2240" w:rsidRDefault="00393778" w:rsidP="003E2281">
                  <w:pPr>
                    <w:pStyle w:val="Prrafodelista"/>
                    <w:numPr>
                      <w:ilvl w:val="0"/>
                      <w:numId w:val="21"/>
                    </w:numPr>
                    <w:spacing w:before="120" w:after="120"/>
                    <w:jc w:val="both"/>
                    <w:rPr>
                      <w:rFonts w:ascii="Arial" w:hAnsi="Arial" w:cs="Arial"/>
                    </w:rPr>
                  </w:pPr>
                  <w:r w:rsidRPr="009D2240">
                    <w:rPr>
                      <w:rFonts w:ascii="Arial" w:hAnsi="Arial" w:cs="Arial"/>
                    </w:rPr>
                    <w:t>Registrar campos de la se</w:t>
                  </w:r>
                  <w:r w:rsidR="00A900E2" w:rsidRPr="009D2240">
                    <w:rPr>
                      <w:rFonts w:ascii="Arial" w:hAnsi="Arial" w:cs="Arial"/>
                    </w:rPr>
                    <w:t>cc</w:t>
                  </w:r>
                  <w:r w:rsidRPr="009D2240">
                    <w:rPr>
                      <w:rFonts w:ascii="Arial" w:hAnsi="Arial" w:cs="Arial"/>
                    </w:rPr>
                    <w:t xml:space="preserve">ión desistimiento y seleccionar </w:t>
                  </w:r>
                  <w:r w:rsidR="000435F5" w:rsidRPr="009D2240">
                    <w:rPr>
                      <w:rFonts w:ascii="Arial" w:hAnsi="Arial" w:cs="Arial"/>
                    </w:rPr>
                    <w:t xml:space="preserve">Botón </w:t>
                  </w:r>
                  <w:r w:rsidR="00DA17DF" w:rsidRPr="009D2240">
                    <w:rPr>
                      <w:rFonts w:ascii="Arial" w:hAnsi="Arial" w:cs="Arial"/>
                    </w:rPr>
                    <w:t>“</w:t>
                  </w:r>
                  <w:r w:rsidR="000435F5" w:rsidRPr="009D2240">
                    <w:rPr>
                      <w:rFonts w:ascii="Arial" w:hAnsi="Arial" w:cs="Arial"/>
                      <w:b/>
                    </w:rPr>
                    <w:t>Guardar</w:t>
                  </w:r>
                  <w:r w:rsidR="00DA17DF" w:rsidRPr="009D2240">
                    <w:rPr>
                      <w:rFonts w:ascii="Arial" w:hAnsi="Arial" w:cs="Arial"/>
                      <w:b/>
                    </w:rPr>
                    <w:t>”.</w:t>
                  </w:r>
                </w:p>
              </w:tc>
              <w:tc>
                <w:tcPr>
                  <w:tcW w:w="5216" w:type="dxa"/>
                </w:tcPr>
                <w:p w14:paraId="4A8D3146" w14:textId="77777777" w:rsidR="00393778" w:rsidRPr="009D2240" w:rsidRDefault="0039377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Valida que:</w:t>
                  </w:r>
                </w:p>
                <w:p w14:paraId="754C5B00" w14:textId="20F09378" w:rsidR="00393778" w:rsidRPr="009D2240" w:rsidRDefault="00393778" w:rsidP="003E2281">
                  <w:pPr>
                    <w:pStyle w:val="Prrafodelista"/>
                    <w:numPr>
                      <w:ilvl w:val="0"/>
                      <w:numId w:val="24"/>
                    </w:numPr>
                    <w:spacing w:before="120" w:after="120"/>
                    <w:jc w:val="both"/>
                    <w:rPr>
                      <w:rFonts w:ascii="Arial" w:hAnsi="Arial" w:cs="Arial"/>
                      <w:b/>
                      <w:color w:val="000000" w:themeColor="text1"/>
                    </w:rPr>
                  </w:pPr>
                  <w:r w:rsidRPr="009D2240">
                    <w:rPr>
                      <w:rFonts w:ascii="Arial" w:hAnsi="Arial" w:cs="Arial"/>
                      <w:color w:val="000000" w:themeColor="text1"/>
                    </w:rPr>
                    <w:t xml:space="preserve">Los campos obligatorios </w:t>
                  </w:r>
                  <w:r w:rsidR="00363FE3" w:rsidRPr="009D2240">
                    <w:rPr>
                      <w:rFonts w:ascii="Arial" w:hAnsi="Arial" w:cs="Arial"/>
                      <w:color w:val="000000" w:themeColor="text1"/>
                    </w:rPr>
                    <w:t>fueron</w:t>
                  </w:r>
                  <w:r w:rsidR="0004307A" w:rsidRPr="009D2240">
                    <w:rPr>
                      <w:rFonts w:ascii="Arial" w:hAnsi="Arial" w:cs="Arial"/>
                      <w:color w:val="000000" w:themeColor="text1"/>
                    </w:rPr>
                    <w:t xml:space="preserve"> registrados</w:t>
                  </w:r>
                  <w:r w:rsidR="00363FE3" w:rsidRPr="009D2240">
                    <w:rPr>
                      <w:rFonts w:ascii="Arial" w:hAnsi="Arial" w:cs="Arial"/>
                      <w:color w:val="000000" w:themeColor="text1"/>
                    </w:rPr>
                    <w:t xml:space="preserve"> </w:t>
                  </w:r>
                  <w:r w:rsidR="00363FE3" w:rsidRPr="009D2240">
                    <w:rPr>
                      <w:rFonts w:ascii="Arial" w:hAnsi="Arial" w:cs="Arial"/>
                      <w:b/>
                      <w:color w:val="000000" w:themeColor="text1"/>
                    </w:rPr>
                    <w:t>(</w:t>
                  </w:r>
                  <w:r w:rsidRPr="009D2240">
                    <w:rPr>
                      <w:rFonts w:ascii="Arial" w:hAnsi="Arial" w:cs="Arial"/>
                      <w:b/>
                      <w:color w:val="000000" w:themeColor="text1"/>
                    </w:rPr>
                    <w:t>RNA</w:t>
                  </w:r>
                  <w:r w:rsidR="0097278C" w:rsidRPr="009D2240">
                    <w:rPr>
                      <w:rFonts w:ascii="Arial" w:hAnsi="Arial" w:cs="Arial"/>
                      <w:b/>
                      <w:color w:val="000000" w:themeColor="text1"/>
                    </w:rPr>
                    <w:t>0</w:t>
                  </w:r>
                  <w:r w:rsidRPr="009D2240">
                    <w:rPr>
                      <w:rFonts w:ascii="Arial" w:hAnsi="Arial" w:cs="Arial"/>
                      <w:b/>
                      <w:color w:val="000000" w:themeColor="text1"/>
                    </w:rPr>
                    <w:t>5)</w:t>
                  </w:r>
                </w:p>
                <w:p w14:paraId="6047CF1F" w14:textId="49BD3477" w:rsidR="00393778" w:rsidRPr="009D2240" w:rsidRDefault="0039377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cumplir la validación muestra mensaje </w:t>
                  </w:r>
                  <w:r w:rsidR="00461A86" w:rsidRPr="009D2240">
                    <w:rPr>
                      <w:rFonts w:ascii="Arial" w:hAnsi="Arial" w:cs="Arial"/>
                      <w:b/>
                      <w:color w:val="000000" w:themeColor="text1"/>
                    </w:rPr>
                    <w:t>(MSG</w:t>
                  </w:r>
                  <w:r w:rsidR="0004307A" w:rsidRPr="009D2240">
                    <w:rPr>
                      <w:rFonts w:ascii="Arial" w:hAnsi="Arial" w:cs="Arial"/>
                      <w:b/>
                      <w:color w:val="000000" w:themeColor="text1"/>
                    </w:rPr>
                    <w:t>04</w:t>
                  </w:r>
                  <w:r w:rsidR="00EB26B3" w:rsidRPr="009D2240">
                    <w:rPr>
                      <w:rFonts w:ascii="Arial" w:hAnsi="Arial" w:cs="Arial"/>
                      <w:b/>
                      <w:color w:val="000000" w:themeColor="text1"/>
                    </w:rPr>
                    <w:t>)</w:t>
                  </w:r>
                  <w:r w:rsidR="00EB26B3" w:rsidRPr="009D2240">
                    <w:rPr>
                      <w:rFonts w:ascii="Arial" w:hAnsi="Arial" w:cs="Arial"/>
                      <w:color w:val="000000" w:themeColor="text1"/>
                    </w:rPr>
                    <w:t xml:space="preserve"> con los botones:</w:t>
                  </w:r>
                </w:p>
                <w:p w14:paraId="4D50B15D" w14:textId="61661F59" w:rsidR="00EB26B3" w:rsidRPr="009D2240" w:rsidRDefault="00EB26B3" w:rsidP="007E3490">
                  <w:pPr>
                    <w:pStyle w:val="Prrafodelista"/>
                    <w:numPr>
                      <w:ilvl w:val="0"/>
                      <w:numId w:val="17"/>
                    </w:numPr>
                    <w:spacing w:before="120" w:after="120"/>
                    <w:ind w:firstLine="524"/>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094E64FD" w14:textId="3B322937" w:rsidR="00EB26B3" w:rsidRPr="009D2240" w:rsidRDefault="00EB26B3" w:rsidP="007E3490">
                  <w:pPr>
                    <w:pStyle w:val="Prrafodelista"/>
                    <w:numPr>
                      <w:ilvl w:val="0"/>
                      <w:numId w:val="17"/>
                    </w:numPr>
                    <w:spacing w:before="120" w:after="120"/>
                    <w:ind w:firstLine="524"/>
                    <w:jc w:val="both"/>
                    <w:rPr>
                      <w:rFonts w:ascii="Arial" w:hAnsi="Arial" w:cs="Arial"/>
                      <w:color w:val="000000"/>
                    </w:rPr>
                  </w:pPr>
                  <w:r w:rsidRPr="009D2240">
                    <w:rPr>
                      <w:rFonts w:ascii="Arial" w:hAnsi="Arial" w:cs="Arial"/>
                      <w:color w:val="000000"/>
                    </w:rPr>
                    <w:t xml:space="preserve">Botón continuar </w:t>
                  </w:r>
                </w:p>
              </w:tc>
            </w:tr>
            <w:tr w:rsidR="00393778" w:rsidRPr="009D2240" w14:paraId="6E214275" w14:textId="77777777" w:rsidTr="00F530B8">
              <w:trPr>
                <w:cantSplit/>
                <w:trHeight w:val="585"/>
              </w:trPr>
              <w:tc>
                <w:tcPr>
                  <w:tcW w:w="2661" w:type="dxa"/>
                </w:tcPr>
                <w:p w14:paraId="4B806560" w14:textId="6711496F" w:rsidR="00393778" w:rsidRPr="009D2240" w:rsidRDefault="00DA17DF" w:rsidP="003E2281">
                  <w:pPr>
                    <w:pStyle w:val="Prrafodelista"/>
                    <w:numPr>
                      <w:ilvl w:val="0"/>
                      <w:numId w:val="21"/>
                    </w:numPr>
                    <w:spacing w:before="120" w:after="120"/>
                    <w:jc w:val="both"/>
                    <w:rPr>
                      <w:rFonts w:ascii="Arial" w:hAnsi="Arial" w:cs="Arial"/>
                    </w:rPr>
                  </w:pPr>
                  <w:r w:rsidRPr="009D2240">
                    <w:rPr>
                      <w:rFonts w:ascii="Arial" w:hAnsi="Arial" w:cs="Arial"/>
                    </w:rPr>
                    <w:t xml:space="preserve">Selecciona </w:t>
                  </w:r>
                  <w:r w:rsidR="001A3F1A" w:rsidRPr="009D2240">
                    <w:rPr>
                      <w:rFonts w:ascii="Arial" w:hAnsi="Arial" w:cs="Arial"/>
                    </w:rPr>
                    <w:t xml:space="preserve">el </w:t>
                  </w:r>
                  <w:r w:rsidRPr="009D2240">
                    <w:rPr>
                      <w:rFonts w:ascii="Arial" w:hAnsi="Arial" w:cs="Arial"/>
                    </w:rPr>
                    <w:t xml:space="preserve">botón </w:t>
                  </w:r>
                  <w:r w:rsidRPr="009D2240">
                    <w:rPr>
                      <w:rFonts w:ascii="Arial" w:hAnsi="Arial" w:cs="Arial"/>
                      <w:b/>
                    </w:rPr>
                    <w:t>“C</w:t>
                  </w:r>
                  <w:r w:rsidR="00EB26B3" w:rsidRPr="009D2240">
                    <w:rPr>
                      <w:rFonts w:ascii="Arial" w:hAnsi="Arial" w:cs="Arial"/>
                      <w:b/>
                    </w:rPr>
                    <w:t>ontinuar</w:t>
                  </w:r>
                  <w:r w:rsidR="002B6784" w:rsidRPr="009D2240">
                    <w:rPr>
                      <w:rFonts w:ascii="Arial" w:hAnsi="Arial" w:cs="Arial"/>
                      <w:b/>
                    </w:rPr>
                    <w:t>”</w:t>
                  </w:r>
                </w:p>
              </w:tc>
              <w:tc>
                <w:tcPr>
                  <w:tcW w:w="5216" w:type="dxa"/>
                </w:tcPr>
                <w:p w14:paraId="17BDF9B5" w14:textId="2C3FE3B1" w:rsidR="00393778" w:rsidRPr="009D2240" w:rsidRDefault="00EB26B3"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DA17DF" w:rsidRPr="009D2240">
                    <w:rPr>
                      <w:rFonts w:ascii="Arial" w:hAnsi="Arial" w:cs="Arial"/>
                      <w:b/>
                      <w:color w:val="000000"/>
                    </w:rPr>
                    <w:t>.</w:t>
                  </w:r>
                </w:p>
              </w:tc>
            </w:tr>
            <w:tr w:rsidR="00EB26B3" w:rsidRPr="009D2240" w14:paraId="12E0C8E8" w14:textId="77777777" w:rsidTr="00F530B8">
              <w:trPr>
                <w:cantSplit/>
                <w:trHeight w:val="585"/>
              </w:trPr>
              <w:tc>
                <w:tcPr>
                  <w:tcW w:w="2661" w:type="dxa"/>
                </w:tcPr>
                <w:p w14:paraId="30BA9E1E" w14:textId="77777777" w:rsidR="00DA17DF" w:rsidRPr="009D2240" w:rsidRDefault="00EB26B3" w:rsidP="003E2281">
                  <w:pPr>
                    <w:pStyle w:val="Prrafodelista"/>
                    <w:numPr>
                      <w:ilvl w:val="0"/>
                      <w:numId w:val="21"/>
                    </w:numPr>
                    <w:spacing w:before="120" w:after="120"/>
                    <w:jc w:val="both"/>
                    <w:rPr>
                      <w:rFonts w:ascii="Arial" w:hAnsi="Arial" w:cs="Arial"/>
                    </w:rPr>
                  </w:pPr>
                  <w:r w:rsidRPr="009D2240">
                    <w:rPr>
                      <w:rFonts w:ascii="Arial" w:hAnsi="Arial" w:cs="Arial"/>
                    </w:rPr>
                    <w:lastRenderedPageBreak/>
                    <w:t xml:space="preserve">Selecciona </w:t>
                  </w:r>
                  <w:r w:rsidR="00DA17DF" w:rsidRPr="009D2240">
                    <w:rPr>
                      <w:rFonts w:ascii="Arial" w:hAnsi="Arial" w:cs="Arial"/>
                    </w:rPr>
                    <w:t>botón</w:t>
                  </w:r>
                  <w:r w:rsidR="00DA17DF" w:rsidRPr="009D2240">
                    <w:rPr>
                      <w:rFonts w:ascii="Arial" w:hAnsi="Arial" w:cs="Arial"/>
                      <w:b/>
                    </w:rPr>
                    <w:t xml:space="preserve"> </w:t>
                  </w:r>
                </w:p>
                <w:p w14:paraId="28C57734" w14:textId="0A74AE7D" w:rsidR="00EB26B3" w:rsidRPr="009D2240" w:rsidRDefault="00DA17DF" w:rsidP="0097278C">
                  <w:pPr>
                    <w:pStyle w:val="Prrafodelista"/>
                    <w:spacing w:before="120" w:after="120"/>
                    <w:jc w:val="both"/>
                    <w:rPr>
                      <w:rFonts w:ascii="Arial" w:hAnsi="Arial" w:cs="Arial"/>
                    </w:rPr>
                  </w:pPr>
                  <w:r w:rsidRPr="009D2240">
                    <w:rPr>
                      <w:rFonts w:ascii="Arial" w:hAnsi="Arial" w:cs="Arial"/>
                      <w:b/>
                    </w:rPr>
                    <w:t>“Firma</w:t>
                  </w:r>
                  <w:r w:rsidR="002B6784" w:rsidRPr="009D2240">
                    <w:rPr>
                      <w:rFonts w:ascii="Arial" w:hAnsi="Arial" w:cs="Arial"/>
                      <w:b/>
                    </w:rPr>
                    <w:t>”</w:t>
                  </w:r>
                </w:p>
              </w:tc>
              <w:tc>
                <w:tcPr>
                  <w:tcW w:w="5216" w:type="dxa"/>
                </w:tcPr>
                <w:p w14:paraId="25260FE1" w14:textId="4721F3A3" w:rsidR="00EB26B3" w:rsidRPr="009D2240" w:rsidRDefault="00EB26B3"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Muestra mensaje (</w:t>
                  </w:r>
                  <w:r w:rsidRPr="009D2240">
                    <w:rPr>
                      <w:rFonts w:ascii="Arial" w:hAnsi="Arial" w:cs="Arial"/>
                      <w:b/>
                      <w:color w:val="000000"/>
                    </w:rPr>
                    <w:t>MSG</w:t>
                  </w:r>
                  <w:r w:rsidR="00D9332D" w:rsidRPr="009D2240">
                    <w:rPr>
                      <w:rFonts w:ascii="Arial" w:hAnsi="Arial" w:cs="Arial"/>
                      <w:b/>
                      <w:color w:val="000000"/>
                    </w:rPr>
                    <w:t>0</w:t>
                  </w:r>
                  <w:r w:rsidR="00A900E2" w:rsidRPr="009D2240">
                    <w:rPr>
                      <w:rFonts w:ascii="Arial" w:hAnsi="Arial" w:cs="Arial"/>
                      <w:b/>
                      <w:color w:val="000000"/>
                    </w:rPr>
                    <w:t>8</w:t>
                  </w:r>
                  <w:r w:rsidRPr="009D2240">
                    <w:rPr>
                      <w:rFonts w:ascii="Arial" w:hAnsi="Arial" w:cs="Arial"/>
                      <w:b/>
                      <w:color w:val="000000"/>
                    </w:rPr>
                    <w:t xml:space="preserve">), </w:t>
                  </w:r>
                  <w:r w:rsidRPr="009D2240">
                    <w:rPr>
                      <w:rFonts w:ascii="Arial" w:hAnsi="Arial" w:cs="Arial"/>
                      <w:color w:val="000000"/>
                    </w:rPr>
                    <w:t>con los botones</w:t>
                  </w:r>
                  <w:r w:rsidRPr="009D2240">
                    <w:rPr>
                      <w:rFonts w:ascii="Arial" w:hAnsi="Arial" w:cs="Arial"/>
                      <w:b/>
                      <w:color w:val="000000"/>
                    </w:rPr>
                    <w:t>:</w:t>
                  </w:r>
                </w:p>
                <w:p w14:paraId="4873E06E" w14:textId="77777777" w:rsidR="00F530B8" w:rsidRPr="009D2240" w:rsidRDefault="00EB26B3" w:rsidP="007E3490">
                  <w:pPr>
                    <w:pStyle w:val="Prrafodelista"/>
                    <w:numPr>
                      <w:ilvl w:val="0"/>
                      <w:numId w:val="15"/>
                    </w:numPr>
                    <w:spacing w:before="120" w:after="120"/>
                    <w:ind w:firstLine="1246"/>
                    <w:jc w:val="both"/>
                    <w:rPr>
                      <w:rFonts w:ascii="Arial" w:hAnsi="Arial" w:cs="Arial"/>
                      <w:color w:val="000000"/>
                    </w:rPr>
                  </w:pPr>
                  <w:r w:rsidRPr="009D2240">
                    <w:rPr>
                      <w:rFonts w:ascii="Arial" w:hAnsi="Arial" w:cs="Arial"/>
                      <w:color w:val="000000"/>
                    </w:rPr>
                    <w:t xml:space="preserve">Botón continuar </w:t>
                  </w:r>
                </w:p>
                <w:p w14:paraId="3A7AC4E8" w14:textId="77D79124" w:rsidR="00EB26B3" w:rsidRPr="009D2240" w:rsidRDefault="00EB26B3" w:rsidP="007E3490">
                  <w:pPr>
                    <w:pStyle w:val="Prrafodelista"/>
                    <w:numPr>
                      <w:ilvl w:val="0"/>
                      <w:numId w:val="15"/>
                    </w:numPr>
                    <w:spacing w:before="120" w:after="120"/>
                    <w:ind w:firstLine="1246"/>
                    <w:jc w:val="both"/>
                    <w:rPr>
                      <w:rFonts w:ascii="Arial" w:hAnsi="Arial" w:cs="Arial"/>
                      <w:color w:val="000000"/>
                    </w:rPr>
                  </w:pPr>
                  <w:r w:rsidRPr="009D2240">
                    <w:rPr>
                      <w:rFonts w:ascii="Arial" w:hAnsi="Arial" w:cs="Arial"/>
                      <w:color w:val="000000"/>
                    </w:rPr>
                    <w:t>Botón cancelar</w:t>
                  </w:r>
                  <w:r w:rsidR="00F530B8" w:rsidRPr="009D2240">
                    <w:rPr>
                      <w:rFonts w:ascii="Arial" w:hAnsi="Arial" w:cs="Arial"/>
                      <w:color w:val="000000"/>
                    </w:rPr>
                    <w:t xml:space="preserve"> </w:t>
                  </w:r>
                  <w:r w:rsidR="00F530B8" w:rsidRPr="009D2240">
                    <w:rPr>
                      <w:rFonts w:ascii="Arial" w:hAnsi="Arial" w:cs="Arial"/>
                      <w:b/>
                      <w:color w:val="000000"/>
                    </w:rPr>
                    <w:t>(FA06)</w:t>
                  </w:r>
                </w:p>
              </w:tc>
            </w:tr>
            <w:tr w:rsidR="00EB26B3" w:rsidRPr="009D2240" w14:paraId="669C0543" w14:textId="77777777" w:rsidTr="00F530B8">
              <w:trPr>
                <w:cantSplit/>
                <w:trHeight w:val="585"/>
              </w:trPr>
              <w:tc>
                <w:tcPr>
                  <w:tcW w:w="2661" w:type="dxa"/>
                </w:tcPr>
                <w:p w14:paraId="548830D7" w14:textId="2C0CC5D1" w:rsidR="00EB26B3" w:rsidRPr="009D2240" w:rsidRDefault="00EB26B3" w:rsidP="003E2281">
                  <w:pPr>
                    <w:pStyle w:val="Prrafodelista"/>
                    <w:numPr>
                      <w:ilvl w:val="0"/>
                      <w:numId w:val="21"/>
                    </w:numPr>
                    <w:spacing w:before="120" w:after="120"/>
                    <w:jc w:val="both"/>
                    <w:rPr>
                      <w:rFonts w:ascii="Arial" w:hAnsi="Arial" w:cs="Arial"/>
                    </w:rPr>
                  </w:pPr>
                  <w:r w:rsidRPr="009D2240">
                    <w:rPr>
                      <w:rFonts w:ascii="Arial" w:hAnsi="Arial" w:cs="Arial"/>
                    </w:rPr>
                    <w:t>Selecciona</w:t>
                  </w:r>
                  <w:r w:rsidR="001A3F1A" w:rsidRPr="009D2240">
                    <w:rPr>
                      <w:rFonts w:ascii="Arial" w:hAnsi="Arial" w:cs="Arial"/>
                    </w:rPr>
                    <w:t xml:space="preserve"> el</w:t>
                  </w:r>
                  <w:r w:rsidRPr="009D2240">
                    <w:rPr>
                      <w:rFonts w:ascii="Arial" w:hAnsi="Arial" w:cs="Arial"/>
                    </w:rPr>
                    <w:t xml:space="preserve"> botón</w:t>
                  </w:r>
                  <w:r w:rsidR="00DA17DF" w:rsidRPr="009D2240">
                    <w:rPr>
                      <w:rFonts w:ascii="Arial" w:hAnsi="Arial" w:cs="Arial"/>
                    </w:rPr>
                    <w:t xml:space="preserve"> </w:t>
                  </w:r>
                  <w:r w:rsidR="00DA17DF" w:rsidRPr="009D2240">
                    <w:rPr>
                      <w:rFonts w:ascii="Arial" w:hAnsi="Arial" w:cs="Arial"/>
                      <w:b/>
                    </w:rPr>
                    <w:t>“C</w:t>
                  </w:r>
                  <w:r w:rsidR="00F530B8" w:rsidRPr="009D2240">
                    <w:rPr>
                      <w:rFonts w:ascii="Arial" w:hAnsi="Arial" w:cs="Arial"/>
                      <w:b/>
                    </w:rPr>
                    <w:t>ontinuar</w:t>
                  </w:r>
                  <w:r w:rsidR="002B6784" w:rsidRPr="009D2240">
                    <w:rPr>
                      <w:rFonts w:ascii="Arial" w:hAnsi="Arial" w:cs="Arial"/>
                      <w:b/>
                    </w:rPr>
                    <w:t>”</w:t>
                  </w:r>
                  <w:r w:rsidR="00F530B8" w:rsidRPr="009D2240">
                    <w:rPr>
                      <w:rFonts w:ascii="Arial" w:hAnsi="Arial" w:cs="Arial"/>
                    </w:rPr>
                    <w:t xml:space="preserve"> </w:t>
                  </w:r>
                </w:p>
              </w:tc>
              <w:tc>
                <w:tcPr>
                  <w:tcW w:w="5216" w:type="dxa"/>
                </w:tcPr>
                <w:p w14:paraId="10C2206C" w14:textId="5CAF403D" w:rsidR="00F530B8" w:rsidRPr="009D2240" w:rsidRDefault="00F530B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 xml:space="preserve">Muestra pantalla con los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s campos: </w:t>
                  </w:r>
                </w:p>
                <w:p w14:paraId="7C1CD8AB" w14:textId="77777777" w:rsidR="002B4BF3" w:rsidRPr="009D2240" w:rsidRDefault="002B4BF3" w:rsidP="002B4BF3">
                  <w:pPr>
                    <w:pStyle w:val="Prrafodelista"/>
                    <w:spacing w:before="120" w:after="120"/>
                    <w:jc w:val="both"/>
                    <w:rPr>
                      <w:rFonts w:ascii="Arial" w:hAnsi="Arial" w:cs="Arial"/>
                      <w:color w:val="000000"/>
                    </w:rPr>
                  </w:pPr>
                </w:p>
                <w:p w14:paraId="02629BD1" w14:textId="77777777" w:rsidR="00F530B8"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ertificado (cer)</w:t>
                  </w:r>
                </w:p>
                <w:p w14:paraId="5EBE252D" w14:textId="77777777" w:rsidR="002B4BF3"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lave privada (key)</w:t>
                  </w:r>
                </w:p>
                <w:p w14:paraId="6284E030" w14:textId="44A08FEC" w:rsidR="00BF44A4"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BF44A4" w:rsidRPr="009D2240">
                    <w:rPr>
                      <w:rFonts w:ascii="Arial" w:hAnsi="Arial" w:cs="Arial"/>
                      <w:color w:val="000000" w:themeColor="text1"/>
                    </w:rPr>
                    <w:t xml:space="preserve">Buscar </w:t>
                  </w:r>
                </w:p>
                <w:p w14:paraId="5F2CAE67" w14:textId="77777777" w:rsidR="002B4BF3"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ontraseña de clave privada</w:t>
                  </w:r>
                </w:p>
                <w:p w14:paraId="3052553E" w14:textId="04F2517C" w:rsidR="00BF44A4"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BF44A4" w:rsidRPr="009D2240">
                    <w:rPr>
                      <w:rFonts w:ascii="Arial" w:hAnsi="Arial" w:cs="Arial"/>
                      <w:color w:val="000000" w:themeColor="text1"/>
                    </w:rPr>
                    <w:t xml:space="preserve">Buscar </w:t>
                  </w:r>
                </w:p>
                <w:p w14:paraId="6D170415" w14:textId="25FF134C" w:rsidR="00F530B8"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FC:</w:t>
                  </w:r>
                </w:p>
                <w:p w14:paraId="45940B6C" w14:textId="4D7C2194" w:rsidR="002B4BF3" w:rsidRPr="009D2240" w:rsidRDefault="002B4BF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enviar </w:t>
                  </w:r>
                </w:p>
                <w:p w14:paraId="2E20FFD0" w14:textId="77777777" w:rsidR="002B4BF3" w:rsidRPr="009D2240" w:rsidRDefault="002B4BF3" w:rsidP="002B4BF3">
                  <w:pPr>
                    <w:pStyle w:val="Prrafodelista"/>
                    <w:spacing w:before="120" w:after="120"/>
                    <w:ind w:left="757"/>
                    <w:jc w:val="both"/>
                    <w:rPr>
                      <w:rFonts w:ascii="Arial" w:hAnsi="Arial" w:cs="Arial"/>
                      <w:color w:val="000000" w:themeColor="text1"/>
                    </w:rPr>
                  </w:pPr>
                </w:p>
                <w:p w14:paraId="07C689AA" w14:textId="6473F126" w:rsidR="00EB26B3" w:rsidRPr="009D2240" w:rsidRDefault="00F530B8" w:rsidP="00BF44A4">
                  <w:pPr>
                    <w:pStyle w:val="Prrafodelista"/>
                    <w:numPr>
                      <w:ilvl w:val="0"/>
                      <w:numId w:val="19"/>
                    </w:numPr>
                    <w:spacing w:before="120" w:after="120"/>
                    <w:jc w:val="both"/>
                    <w:rPr>
                      <w:rFonts w:ascii="Arial" w:hAnsi="Arial" w:cs="Arial"/>
                      <w:color w:val="000000"/>
                    </w:rPr>
                  </w:pPr>
                  <w:r w:rsidRPr="009D2240">
                    <w:rPr>
                      <w:rFonts w:ascii="Arial" w:hAnsi="Arial" w:cs="Arial"/>
                      <w:color w:val="000000"/>
                    </w:rPr>
                    <w:t>Para visualizar la pantalla</w:t>
                  </w:r>
                  <w:r w:rsidRPr="009D2240">
                    <w:rPr>
                      <w:rFonts w:ascii="Arial" w:hAnsi="Arial" w:cs="Arial"/>
                      <w:b/>
                      <w:color w:val="000000"/>
                    </w:rPr>
                    <w:t>,</w:t>
                  </w:r>
                  <w:r w:rsidRPr="009D2240">
                    <w:rPr>
                      <w:rFonts w:ascii="Arial" w:hAnsi="Arial" w:cs="Arial"/>
                      <w:color w:val="000000"/>
                    </w:rPr>
                    <w:t xml:space="preserve"> </w:t>
                  </w:r>
                  <w:r w:rsidR="00BF44A4" w:rsidRPr="009D2240">
                    <w:rPr>
                      <w:rFonts w:ascii="Arial" w:hAnsi="Arial" w:cs="Arial"/>
                      <w:color w:val="000000"/>
                    </w:rPr>
                    <w:t xml:space="preserve">consulta </w:t>
                  </w:r>
                  <w:r w:rsidRPr="009D2240">
                    <w:rPr>
                      <w:rFonts w:ascii="Arial" w:hAnsi="Arial" w:cs="Arial"/>
                      <w:color w:val="000000"/>
                    </w:rPr>
                    <w:t xml:space="preserve">conforme al documento: </w:t>
                  </w:r>
                  <w:r w:rsidR="005B39ED" w:rsidRPr="009D2240">
                    <w:rPr>
                      <w:rFonts w:ascii="Arial" w:hAnsi="Arial" w:cs="Arial"/>
                      <w:b/>
                      <w:color w:val="000000"/>
                    </w:rPr>
                    <w:t>02_934_EIU_Seguimiento_solicitud_nac</w:t>
                  </w:r>
                </w:p>
              </w:tc>
            </w:tr>
            <w:tr w:rsidR="00F530B8" w:rsidRPr="009D2240" w14:paraId="2DA11757" w14:textId="77777777" w:rsidTr="00F530B8">
              <w:trPr>
                <w:cantSplit/>
                <w:trHeight w:val="585"/>
              </w:trPr>
              <w:tc>
                <w:tcPr>
                  <w:tcW w:w="2661" w:type="dxa"/>
                </w:tcPr>
                <w:p w14:paraId="07A6B4CE" w14:textId="1C481477" w:rsidR="00F530B8" w:rsidRPr="009D2240" w:rsidRDefault="00F530B8" w:rsidP="003E2281">
                  <w:pPr>
                    <w:pStyle w:val="Prrafodelista"/>
                    <w:numPr>
                      <w:ilvl w:val="0"/>
                      <w:numId w:val="21"/>
                    </w:numPr>
                    <w:spacing w:before="120" w:after="120"/>
                    <w:jc w:val="both"/>
                    <w:rPr>
                      <w:rFonts w:ascii="Arial" w:hAnsi="Arial" w:cs="Arial"/>
                    </w:rPr>
                  </w:pPr>
                  <w:r w:rsidRPr="009D2240">
                    <w:rPr>
                      <w:rFonts w:ascii="Arial" w:hAnsi="Arial" w:cs="Arial"/>
                    </w:rPr>
                    <w:t>Registra los campos y selecciona</w:t>
                  </w:r>
                  <w:r w:rsidR="001A3F1A" w:rsidRPr="009D2240">
                    <w:rPr>
                      <w:rFonts w:ascii="Arial" w:hAnsi="Arial" w:cs="Arial"/>
                    </w:rPr>
                    <w:t xml:space="preserve"> el</w:t>
                  </w:r>
                  <w:r w:rsidRPr="009D2240">
                    <w:rPr>
                      <w:rFonts w:ascii="Arial" w:hAnsi="Arial" w:cs="Arial"/>
                    </w:rPr>
                    <w:t xml:space="preserve"> botón </w:t>
                  </w:r>
                  <w:r w:rsidRPr="009D2240">
                    <w:rPr>
                      <w:rFonts w:ascii="Arial" w:hAnsi="Arial" w:cs="Arial"/>
                      <w:b/>
                    </w:rPr>
                    <w:t>“Enviar</w:t>
                  </w:r>
                  <w:r w:rsidR="002B6784" w:rsidRPr="009D2240">
                    <w:rPr>
                      <w:rFonts w:ascii="Arial" w:hAnsi="Arial" w:cs="Arial"/>
                      <w:b/>
                    </w:rPr>
                    <w:t>”</w:t>
                  </w:r>
                </w:p>
                <w:p w14:paraId="3D30E568" w14:textId="77777777" w:rsidR="00F530B8" w:rsidRPr="009D2240" w:rsidRDefault="00F530B8" w:rsidP="00F530B8">
                  <w:pPr>
                    <w:pStyle w:val="Prrafodelista"/>
                    <w:spacing w:before="120" w:after="120"/>
                    <w:ind w:left="502"/>
                    <w:jc w:val="both"/>
                    <w:rPr>
                      <w:rFonts w:ascii="Arial" w:hAnsi="Arial" w:cs="Arial"/>
                    </w:rPr>
                  </w:pPr>
                </w:p>
              </w:tc>
              <w:tc>
                <w:tcPr>
                  <w:tcW w:w="5216" w:type="dxa"/>
                </w:tcPr>
                <w:p w14:paraId="696B3302" w14:textId="3643DDFE" w:rsidR="00F530B8" w:rsidRPr="009D2240" w:rsidRDefault="00FD63E6"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Genera:</w:t>
                  </w:r>
                  <w:r w:rsidR="00BF44A4" w:rsidRPr="009D2240">
                    <w:rPr>
                      <w:rFonts w:ascii="Arial" w:hAnsi="Arial" w:cs="Arial"/>
                      <w:color w:val="000000"/>
                    </w:rPr>
                    <w:t xml:space="preserve"> </w:t>
                  </w:r>
                  <w:r w:rsidR="00BF44A4" w:rsidRPr="009D2240">
                    <w:rPr>
                      <w:rFonts w:ascii="Arial" w:hAnsi="Arial" w:cs="Arial"/>
                      <w:b/>
                      <w:color w:val="000000"/>
                    </w:rPr>
                    <w:t>(RNA034)</w:t>
                  </w:r>
                  <w:r w:rsidR="00522D44" w:rsidRPr="009D2240">
                    <w:rPr>
                      <w:rFonts w:ascii="Arial" w:hAnsi="Arial" w:cs="Arial"/>
                      <w:b/>
                      <w:color w:val="000000"/>
                    </w:rPr>
                    <w:t>, (RNA06)</w:t>
                  </w:r>
                </w:p>
                <w:p w14:paraId="3460E392" w14:textId="77777777" w:rsidR="00BD2E5A"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Firma digital con las credenciales seleccionadas.</w:t>
                  </w:r>
                </w:p>
                <w:p w14:paraId="5090B98E" w14:textId="65AB22E5" w:rsidR="00F530B8" w:rsidRPr="009D2240" w:rsidRDefault="00BD2E5A"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Se envía notificación de desistimiento </w:t>
                  </w:r>
                  <w:r w:rsidR="008E6BDE" w:rsidRPr="009D2240">
                    <w:rPr>
                      <w:rFonts w:ascii="Arial" w:hAnsi="Arial" w:cs="Arial"/>
                      <w:color w:val="000000"/>
                    </w:rPr>
                    <w:t xml:space="preserve">a las partes involucradas. </w:t>
                  </w:r>
                  <w:r w:rsidRPr="009D2240">
                    <w:rPr>
                      <w:rFonts w:ascii="Arial" w:hAnsi="Arial" w:cs="Arial"/>
                      <w:b/>
                      <w:color w:val="000000"/>
                    </w:rPr>
                    <w:t>(RNA07)</w:t>
                  </w:r>
                </w:p>
                <w:p w14:paraId="1F404571" w14:textId="142CC377" w:rsidR="00BD2E5A" w:rsidRPr="009D2240" w:rsidRDefault="00BD2E5A"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Genera oficio de</w:t>
                  </w:r>
                  <w:r w:rsidR="002767EF" w:rsidRPr="009D2240">
                    <w:rPr>
                      <w:rFonts w:ascii="Arial" w:hAnsi="Arial" w:cs="Arial"/>
                      <w:color w:val="000000"/>
                    </w:rPr>
                    <w:t xml:space="preserve"> </w:t>
                  </w:r>
                  <w:r w:rsidR="00BF44A4" w:rsidRPr="009D2240">
                    <w:rPr>
                      <w:rFonts w:ascii="Arial" w:hAnsi="Arial" w:cs="Arial"/>
                      <w:b/>
                      <w:color w:val="000000"/>
                    </w:rPr>
                    <w:t>“D</w:t>
                  </w:r>
                  <w:r w:rsidR="002767EF" w:rsidRPr="009D2240">
                    <w:rPr>
                      <w:rFonts w:ascii="Arial" w:hAnsi="Arial" w:cs="Arial"/>
                      <w:b/>
                      <w:color w:val="000000"/>
                    </w:rPr>
                    <w:t>esistimiento</w:t>
                  </w:r>
                  <w:r w:rsidR="00BF44A4" w:rsidRPr="009D2240">
                    <w:rPr>
                      <w:rFonts w:ascii="Arial" w:hAnsi="Arial" w:cs="Arial"/>
                      <w:b/>
                      <w:color w:val="000000"/>
                    </w:rPr>
                    <w:t>”</w:t>
                  </w:r>
                  <w:r w:rsidR="002767EF" w:rsidRPr="009D2240">
                    <w:rPr>
                      <w:rFonts w:ascii="Arial" w:hAnsi="Arial" w:cs="Arial"/>
                      <w:b/>
                      <w:color w:val="000000"/>
                    </w:rPr>
                    <w:t xml:space="preserve"> </w:t>
                  </w:r>
                  <w:r w:rsidRPr="009D2240">
                    <w:rPr>
                      <w:rFonts w:ascii="Arial" w:hAnsi="Arial" w:cs="Arial"/>
                      <w:color w:val="000000"/>
                    </w:rPr>
                    <w:t>de acuerdo al</w:t>
                  </w:r>
                  <w:r w:rsidR="00363FE3" w:rsidRPr="009D2240">
                    <w:rPr>
                      <w:rFonts w:ascii="Arial" w:hAnsi="Arial" w:cs="Arial"/>
                      <w:color w:val="000000"/>
                    </w:rPr>
                    <w:t xml:space="preserve"> </w:t>
                  </w:r>
                  <w:r w:rsidR="008E6BDE" w:rsidRPr="009D2240">
                    <w:rPr>
                      <w:rFonts w:ascii="Arial" w:hAnsi="Arial" w:cs="Arial"/>
                      <w:b/>
                      <w:color w:val="000000"/>
                    </w:rPr>
                    <w:t>anexo 4</w:t>
                  </w:r>
                  <w:r w:rsidRPr="009D2240">
                    <w:rPr>
                      <w:rFonts w:ascii="Arial" w:hAnsi="Arial" w:cs="Arial"/>
                      <w:b/>
                      <w:color w:val="000000"/>
                    </w:rPr>
                    <w:t xml:space="preserve"> </w:t>
                  </w:r>
                  <w:r w:rsidRPr="009D2240">
                    <w:rPr>
                      <w:rFonts w:ascii="Arial" w:hAnsi="Arial" w:cs="Arial"/>
                      <w:color w:val="000000"/>
                    </w:rPr>
                    <w:t xml:space="preserve">y se </w:t>
                  </w:r>
                  <w:r w:rsidR="008F41EC" w:rsidRPr="009D2240">
                    <w:rPr>
                      <w:rFonts w:ascii="Arial" w:hAnsi="Arial" w:cs="Arial"/>
                      <w:color w:val="000000"/>
                    </w:rPr>
                    <w:t xml:space="preserve">almacena en </w:t>
                  </w:r>
                  <w:r w:rsidRPr="009D2240">
                    <w:rPr>
                      <w:rFonts w:ascii="Arial" w:hAnsi="Arial" w:cs="Arial"/>
                      <w:color w:val="000000"/>
                    </w:rPr>
                    <w:t>la pestaña de documentos electrónicos</w:t>
                  </w:r>
                </w:p>
                <w:p w14:paraId="5ACF07E0" w14:textId="77777777"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Bloquea la solicitud para no ser editada</w:t>
                  </w:r>
                </w:p>
                <w:p w14:paraId="3FD7DC35" w14:textId="484E71DF"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Solicitud de título cambia a estatus </w:t>
                  </w:r>
                  <w:r w:rsidRPr="009D2240">
                    <w:rPr>
                      <w:rFonts w:ascii="Arial" w:hAnsi="Arial" w:cs="Arial"/>
                      <w:b/>
                      <w:color w:val="000000"/>
                    </w:rPr>
                    <w:t>“</w:t>
                  </w:r>
                  <w:r w:rsidR="00BF44A4" w:rsidRPr="009D2240">
                    <w:rPr>
                      <w:rFonts w:ascii="Arial" w:hAnsi="Arial" w:cs="Arial"/>
                      <w:b/>
                      <w:color w:val="000000"/>
                    </w:rPr>
                    <w:t>Desistimiento</w:t>
                  </w:r>
                  <w:r w:rsidRPr="009D2240">
                    <w:rPr>
                      <w:rFonts w:ascii="Arial" w:hAnsi="Arial" w:cs="Arial"/>
                      <w:b/>
                      <w:color w:val="000000"/>
                    </w:rPr>
                    <w:t>”</w:t>
                  </w:r>
                </w:p>
                <w:p w14:paraId="17DDA8CA" w14:textId="4DAEEBF7"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Cambia la solicitud a la pestaña </w:t>
                  </w:r>
                  <w:r w:rsidR="001A3F1A" w:rsidRPr="009D2240">
                    <w:rPr>
                      <w:rFonts w:ascii="Arial" w:hAnsi="Arial" w:cs="Arial"/>
                      <w:b/>
                      <w:color w:val="000000"/>
                    </w:rPr>
                    <w:t>“D</w:t>
                  </w:r>
                  <w:r w:rsidRPr="009D2240">
                    <w:rPr>
                      <w:rFonts w:ascii="Arial" w:hAnsi="Arial" w:cs="Arial"/>
                      <w:b/>
                      <w:color w:val="000000"/>
                    </w:rPr>
                    <w:t>esisti</w:t>
                  </w:r>
                  <w:r w:rsidR="00913A6C" w:rsidRPr="009D2240">
                    <w:rPr>
                      <w:rFonts w:ascii="Arial" w:hAnsi="Arial" w:cs="Arial"/>
                      <w:b/>
                      <w:color w:val="000000"/>
                    </w:rPr>
                    <w:t>da”</w:t>
                  </w:r>
                </w:p>
              </w:tc>
            </w:tr>
            <w:tr w:rsidR="00F530B8" w:rsidRPr="009D2240" w14:paraId="32D45FBD" w14:textId="77777777" w:rsidTr="00F530B8">
              <w:trPr>
                <w:cantSplit/>
                <w:trHeight w:val="585"/>
              </w:trPr>
              <w:tc>
                <w:tcPr>
                  <w:tcW w:w="2661" w:type="dxa"/>
                </w:tcPr>
                <w:p w14:paraId="0D874AA3" w14:textId="77777777" w:rsidR="00F530B8" w:rsidRPr="009D2240" w:rsidRDefault="00F530B8" w:rsidP="00F530B8">
                  <w:pPr>
                    <w:pStyle w:val="Prrafodelista"/>
                    <w:spacing w:before="120" w:after="120"/>
                    <w:ind w:left="502"/>
                    <w:jc w:val="both"/>
                    <w:rPr>
                      <w:rFonts w:ascii="Arial" w:hAnsi="Arial" w:cs="Arial"/>
                    </w:rPr>
                  </w:pPr>
                </w:p>
              </w:tc>
              <w:tc>
                <w:tcPr>
                  <w:tcW w:w="5216" w:type="dxa"/>
                </w:tcPr>
                <w:p w14:paraId="1A470D42" w14:textId="010B891F" w:rsidR="00F530B8" w:rsidRPr="009D2240" w:rsidRDefault="00F530B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Fin de caso de uso</w:t>
                  </w:r>
                  <w:r w:rsidR="00DA17DF" w:rsidRPr="009D2240">
                    <w:rPr>
                      <w:rFonts w:ascii="Arial" w:hAnsi="Arial" w:cs="Arial"/>
                      <w:color w:val="000000"/>
                    </w:rPr>
                    <w:t>.</w:t>
                  </w:r>
                  <w:r w:rsidRPr="009D2240">
                    <w:rPr>
                      <w:rFonts w:ascii="Arial" w:hAnsi="Arial" w:cs="Arial"/>
                      <w:color w:val="000000"/>
                    </w:rPr>
                    <w:t xml:space="preserve"> </w:t>
                  </w:r>
                </w:p>
              </w:tc>
            </w:tr>
          </w:tbl>
          <w:p w14:paraId="13F9A3FE" w14:textId="77777777" w:rsidR="00B55854" w:rsidRPr="009D2240" w:rsidRDefault="00B55854" w:rsidP="00C9260F">
            <w:pPr>
              <w:rPr>
                <w:rFonts w:ascii="Arial" w:hAnsi="Arial" w:cs="Arial"/>
                <w:b/>
              </w:rPr>
            </w:pPr>
          </w:p>
          <w:p w14:paraId="601F2D80" w14:textId="13C7C96E" w:rsidR="0004307A" w:rsidRPr="009D2240" w:rsidRDefault="0004307A" w:rsidP="002D5157">
            <w:pPr>
              <w:pStyle w:val="InfoHidden"/>
              <w:rPr>
                <w:rFonts w:ascii="Arial" w:hAnsi="Arial" w:cs="Arial"/>
                <w:b/>
                <w:i w:val="0"/>
                <w:vanish w:val="0"/>
                <w:color w:val="000000"/>
              </w:rPr>
            </w:pPr>
          </w:p>
          <w:p w14:paraId="72874E22" w14:textId="62C992BF" w:rsidR="0004307A" w:rsidRPr="009D2240" w:rsidRDefault="0004307A" w:rsidP="002D5157">
            <w:pPr>
              <w:pStyle w:val="InfoHidden"/>
              <w:rPr>
                <w:rFonts w:ascii="Arial" w:hAnsi="Arial" w:cs="Arial"/>
                <w:b/>
                <w:i w:val="0"/>
                <w:vanish w:val="0"/>
                <w:color w:val="000000"/>
              </w:rPr>
            </w:pPr>
          </w:p>
          <w:p w14:paraId="6A0F9F19" w14:textId="6684A38B" w:rsidR="0004307A" w:rsidRPr="009D2240" w:rsidRDefault="0004307A" w:rsidP="002D5157">
            <w:pPr>
              <w:pStyle w:val="InfoHidden"/>
              <w:rPr>
                <w:rFonts w:ascii="Arial" w:hAnsi="Arial" w:cs="Arial"/>
                <w:b/>
                <w:i w:val="0"/>
                <w:vanish w:val="0"/>
                <w:color w:val="000000"/>
              </w:rPr>
            </w:pPr>
          </w:p>
          <w:p w14:paraId="0982EE1B" w14:textId="5439712D" w:rsidR="0004307A" w:rsidRPr="009D2240" w:rsidRDefault="0004307A" w:rsidP="002D5157">
            <w:pPr>
              <w:pStyle w:val="InfoHidden"/>
              <w:rPr>
                <w:rFonts w:ascii="Arial" w:hAnsi="Arial" w:cs="Arial"/>
                <w:b/>
                <w:i w:val="0"/>
                <w:vanish w:val="0"/>
                <w:color w:val="000000"/>
              </w:rPr>
            </w:pPr>
          </w:p>
          <w:p w14:paraId="3AB7BD3D" w14:textId="6717B72F" w:rsidR="0004307A" w:rsidRPr="009D2240" w:rsidRDefault="0004307A" w:rsidP="002D5157">
            <w:pPr>
              <w:pStyle w:val="InfoHidden"/>
              <w:rPr>
                <w:rFonts w:ascii="Arial" w:hAnsi="Arial" w:cs="Arial"/>
                <w:b/>
                <w:i w:val="0"/>
                <w:vanish w:val="0"/>
                <w:color w:val="000000"/>
              </w:rPr>
            </w:pPr>
          </w:p>
          <w:p w14:paraId="13DB78CB" w14:textId="3264A1EA" w:rsidR="0004307A" w:rsidRPr="009D2240" w:rsidRDefault="0004307A" w:rsidP="002D5157">
            <w:pPr>
              <w:pStyle w:val="InfoHidden"/>
              <w:rPr>
                <w:rFonts w:ascii="Arial" w:hAnsi="Arial" w:cs="Arial"/>
                <w:b/>
                <w:i w:val="0"/>
                <w:vanish w:val="0"/>
                <w:color w:val="000000"/>
              </w:rPr>
            </w:pPr>
          </w:p>
          <w:p w14:paraId="59A44D79" w14:textId="622B6E8A" w:rsidR="0004307A" w:rsidRPr="009D2240" w:rsidRDefault="0004307A" w:rsidP="002D5157">
            <w:pPr>
              <w:pStyle w:val="InfoHidden"/>
              <w:rPr>
                <w:rFonts w:ascii="Arial" w:hAnsi="Arial" w:cs="Arial"/>
                <w:b/>
                <w:i w:val="0"/>
                <w:vanish w:val="0"/>
                <w:color w:val="000000"/>
              </w:rPr>
            </w:pPr>
          </w:p>
          <w:p w14:paraId="373C8551" w14:textId="23ACFCB2" w:rsidR="0004307A" w:rsidRPr="009D2240" w:rsidRDefault="0004307A" w:rsidP="002D5157">
            <w:pPr>
              <w:pStyle w:val="InfoHidden"/>
              <w:rPr>
                <w:rFonts w:ascii="Arial" w:hAnsi="Arial" w:cs="Arial"/>
                <w:b/>
                <w:i w:val="0"/>
                <w:vanish w:val="0"/>
                <w:color w:val="000000"/>
              </w:rPr>
            </w:pPr>
          </w:p>
          <w:p w14:paraId="3E66F55B" w14:textId="0765AF9A" w:rsidR="0004307A" w:rsidRPr="009D2240" w:rsidRDefault="0004307A" w:rsidP="002D5157">
            <w:pPr>
              <w:pStyle w:val="InfoHidden"/>
              <w:rPr>
                <w:rFonts w:ascii="Arial" w:hAnsi="Arial" w:cs="Arial"/>
                <w:b/>
                <w:i w:val="0"/>
                <w:vanish w:val="0"/>
                <w:color w:val="000000"/>
              </w:rPr>
            </w:pPr>
          </w:p>
          <w:p w14:paraId="630E6522" w14:textId="1371A1C9" w:rsidR="0004307A" w:rsidRPr="009D2240" w:rsidRDefault="0004307A" w:rsidP="002D5157">
            <w:pPr>
              <w:pStyle w:val="InfoHidden"/>
              <w:rPr>
                <w:rFonts w:ascii="Arial" w:hAnsi="Arial" w:cs="Arial"/>
                <w:b/>
                <w:i w:val="0"/>
                <w:vanish w:val="0"/>
                <w:color w:val="000000"/>
              </w:rPr>
            </w:pPr>
          </w:p>
          <w:p w14:paraId="09584828" w14:textId="3EB9629B" w:rsidR="0004307A" w:rsidRPr="009D2240" w:rsidRDefault="0004307A" w:rsidP="002D5157">
            <w:pPr>
              <w:pStyle w:val="InfoHidden"/>
              <w:rPr>
                <w:rFonts w:ascii="Arial" w:hAnsi="Arial" w:cs="Arial"/>
                <w:b/>
                <w:i w:val="0"/>
                <w:vanish w:val="0"/>
                <w:color w:val="000000"/>
              </w:rPr>
            </w:pPr>
          </w:p>
          <w:p w14:paraId="6908B32B" w14:textId="0FFCF7A0" w:rsidR="0004307A" w:rsidRPr="009D2240" w:rsidRDefault="0004307A" w:rsidP="002D5157">
            <w:pPr>
              <w:pStyle w:val="InfoHidden"/>
              <w:rPr>
                <w:rFonts w:ascii="Arial" w:hAnsi="Arial" w:cs="Arial"/>
                <w:b/>
                <w:i w:val="0"/>
                <w:vanish w:val="0"/>
                <w:color w:val="000000"/>
              </w:rPr>
            </w:pPr>
          </w:p>
          <w:p w14:paraId="76B46620" w14:textId="49E66453" w:rsidR="004B7A6E" w:rsidRPr="009D2240" w:rsidRDefault="004B7A6E" w:rsidP="002D5157">
            <w:pPr>
              <w:pStyle w:val="InfoHidden"/>
              <w:rPr>
                <w:rFonts w:ascii="Arial" w:hAnsi="Arial" w:cs="Arial"/>
                <w:b/>
                <w:i w:val="0"/>
                <w:vanish w:val="0"/>
                <w:color w:val="000000"/>
              </w:rPr>
            </w:pPr>
          </w:p>
          <w:p w14:paraId="26A39A66" w14:textId="45888CD2" w:rsidR="004B7A6E" w:rsidRPr="009D2240" w:rsidRDefault="004B7A6E" w:rsidP="002D5157">
            <w:pPr>
              <w:pStyle w:val="InfoHidden"/>
              <w:rPr>
                <w:rFonts w:ascii="Arial" w:hAnsi="Arial" w:cs="Arial"/>
                <w:b/>
                <w:i w:val="0"/>
                <w:vanish w:val="0"/>
                <w:color w:val="000000"/>
              </w:rPr>
            </w:pPr>
          </w:p>
          <w:p w14:paraId="228F2763" w14:textId="1DBF5EE7" w:rsidR="004B7A6E" w:rsidRPr="009D2240" w:rsidRDefault="004B7A6E" w:rsidP="002D5157">
            <w:pPr>
              <w:pStyle w:val="InfoHidden"/>
              <w:rPr>
                <w:rFonts w:ascii="Arial" w:hAnsi="Arial" w:cs="Arial"/>
                <w:b/>
                <w:i w:val="0"/>
                <w:vanish w:val="0"/>
                <w:color w:val="000000"/>
              </w:rPr>
            </w:pPr>
          </w:p>
          <w:p w14:paraId="51A88F4C" w14:textId="7DC16266" w:rsidR="004B7A6E" w:rsidRPr="009D2240" w:rsidRDefault="004B7A6E" w:rsidP="002D5157">
            <w:pPr>
              <w:pStyle w:val="InfoHidden"/>
              <w:rPr>
                <w:rFonts w:ascii="Arial" w:hAnsi="Arial" w:cs="Arial"/>
                <w:b/>
                <w:i w:val="0"/>
                <w:vanish w:val="0"/>
                <w:color w:val="000000"/>
              </w:rPr>
            </w:pPr>
          </w:p>
          <w:p w14:paraId="7EE8CF2C" w14:textId="58924005" w:rsidR="004B7A6E" w:rsidRPr="009D2240" w:rsidRDefault="004B7A6E" w:rsidP="002D5157">
            <w:pPr>
              <w:pStyle w:val="InfoHidden"/>
              <w:rPr>
                <w:rFonts w:ascii="Arial" w:hAnsi="Arial" w:cs="Arial"/>
                <w:b/>
                <w:i w:val="0"/>
                <w:vanish w:val="0"/>
                <w:color w:val="000000"/>
              </w:rPr>
            </w:pPr>
          </w:p>
          <w:p w14:paraId="7DAED1EF" w14:textId="5C0D650F" w:rsidR="004B7A6E" w:rsidRPr="009D2240" w:rsidRDefault="004B7A6E" w:rsidP="002D5157">
            <w:pPr>
              <w:pStyle w:val="InfoHidden"/>
              <w:rPr>
                <w:rFonts w:ascii="Arial" w:hAnsi="Arial" w:cs="Arial"/>
                <w:b/>
                <w:i w:val="0"/>
                <w:vanish w:val="0"/>
                <w:color w:val="000000"/>
              </w:rPr>
            </w:pPr>
          </w:p>
          <w:p w14:paraId="08EAE172" w14:textId="15E0E843" w:rsidR="004B7A6E" w:rsidRPr="009D2240" w:rsidRDefault="004B7A6E" w:rsidP="002D5157">
            <w:pPr>
              <w:pStyle w:val="InfoHidden"/>
              <w:rPr>
                <w:rFonts w:ascii="Arial" w:hAnsi="Arial" w:cs="Arial"/>
                <w:b/>
                <w:i w:val="0"/>
                <w:vanish w:val="0"/>
                <w:color w:val="000000"/>
              </w:rPr>
            </w:pPr>
          </w:p>
          <w:p w14:paraId="703B0C55" w14:textId="6BEDA8E6" w:rsidR="004B7A6E" w:rsidRPr="009D2240" w:rsidRDefault="004B7A6E" w:rsidP="002D5157">
            <w:pPr>
              <w:pStyle w:val="InfoHidden"/>
              <w:rPr>
                <w:rFonts w:ascii="Arial" w:hAnsi="Arial" w:cs="Arial"/>
                <w:b/>
                <w:i w:val="0"/>
                <w:vanish w:val="0"/>
                <w:color w:val="000000"/>
              </w:rPr>
            </w:pPr>
          </w:p>
          <w:p w14:paraId="02A22F26" w14:textId="1158B5F8" w:rsidR="0004307A" w:rsidRPr="009D2240" w:rsidRDefault="0004307A" w:rsidP="002D5157">
            <w:pPr>
              <w:pStyle w:val="InfoHidden"/>
              <w:rPr>
                <w:rFonts w:ascii="Arial" w:hAnsi="Arial" w:cs="Arial"/>
                <w:b/>
                <w:i w:val="0"/>
                <w:vanish w:val="0"/>
                <w:color w:val="000000"/>
              </w:rPr>
            </w:pPr>
          </w:p>
          <w:p w14:paraId="593D2161" w14:textId="77777777" w:rsidR="00580AB6" w:rsidRPr="009D2240" w:rsidRDefault="00580AB6" w:rsidP="00580AB6">
            <w:pPr>
              <w:pStyle w:val="InfoHidden"/>
              <w:rPr>
                <w:rFonts w:ascii="Arial" w:hAnsi="Arial" w:cs="Arial"/>
                <w:b/>
                <w:i w:val="0"/>
                <w:vanish w:val="0"/>
                <w:color w:val="000000"/>
              </w:rPr>
            </w:pPr>
            <w:r w:rsidRPr="009D2240">
              <w:rPr>
                <w:rFonts w:ascii="Arial" w:hAnsi="Arial" w:cs="Arial"/>
                <w:b/>
                <w:i w:val="0"/>
                <w:vanish w:val="0"/>
                <w:color w:val="000000"/>
              </w:rPr>
              <w:lastRenderedPageBreak/>
              <w:t xml:space="preserve">FA10_Consulta de respuesta de prevención </w:t>
            </w:r>
          </w:p>
          <w:p w14:paraId="193665C6" w14:textId="77777777" w:rsidR="00580AB6" w:rsidRPr="009D2240" w:rsidRDefault="00580AB6" w:rsidP="00580AB6">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4827"/>
            </w:tblGrid>
            <w:tr w:rsidR="00580AB6" w:rsidRPr="009D2240" w14:paraId="6A708B66" w14:textId="77777777" w:rsidTr="0089519D">
              <w:trPr>
                <w:cantSplit/>
                <w:trHeight w:val="585"/>
              </w:trPr>
              <w:tc>
                <w:tcPr>
                  <w:tcW w:w="3050" w:type="dxa"/>
                </w:tcPr>
                <w:p w14:paraId="56EB271C" w14:textId="77777777" w:rsidR="00580AB6" w:rsidRPr="009D2240" w:rsidRDefault="00580AB6" w:rsidP="00580AB6">
                  <w:pPr>
                    <w:jc w:val="center"/>
                    <w:rPr>
                      <w:rFonts w:ascii="Arial" w:hAnsi="Arial" w:cs="Arial"/>
                      <w:b/>
                    </w:rPr>
                  </w:pPr>
                  <w:r w:rsidRPr="009D2240">
                    <w:rPr>
                      <w:rFonts w:ascii="Arial" w:hAnsi="Arial" w:cs="Arial"/>
                      <w:b/>
                    </w:rPr>
                    <w:t>Actor</w:t>
                  </w:r>
                </w:p>
              </w:tc>
              <w:tc>
                <w:tcPr>
                  <w:tcW w:w="4827" w:type="dxa"/>
                </w:tcPr>
                <w:p w14:paraId="16483045" w14:textId="77777777" w:rsidR="00580AB6" w:rsidRPr="009D2240" w:rsidRDefault="00580AB6" w:rsidP="00580AB6">
                  <w:pPr>
                    <w:jc w:val="center"/>
                    <w:rPr>
                      <w:rFonts w:ascii="Arial" w:hAnsi="Arial" w:cs="Arial"/>
                      <w:b/>
                    </w:rPr>
                  </w:pPr>
                  <w:r w:rsidRPr="009D2240">
                    <w:rPr>
                      <w:rFonts w:ascii="Arial" w:hAnsi="Arial" w:cs="Arial"/>
                      <w:b/>
                    </w:rPr>
                    <w:t>Sistema</w:t>
                  </w:r>
                </w:p>
              </w:tc>
            </w:tr>
            <w:tr w:rsidR="00580AB6" w:rsidRPr="009D2240" w14:paraId="1C9ED7DD" w14:textId="77777777" w:rsidTr="0089519D">
              <w:trPr>
                <w:cantSplit/>
                <w:trHeight w:val="585"/>
              </w:trPr>
              <w:tc>
                <w:tcPr>
                  <w:tcW w:w="3050" w:type="dxa"/>
                </w:tcPr>
                <w:p w14:paraId="7AA0BB11" w14:textId="70CA7578" w:rsidR="00580AB6" w:rsidRPr="009D2240" w:rsidRDefault="00580AB6" w:rsidP="003E2281">
                  <w:pPr>
                    <w:pStyle w:val="Prrafodelista"/>
                    <w:numPr>
                      <w:ilvl w:val="0"/>
                      <w:numId w:val="65"/>
                    </w:numPr>
                    <w:ind w:left="221"/>
                    <w:jc w:val="center"/>
                    <w:rPr>
                      <w:rFonts w:ascii="Arial" w:hAnsi="Arial" w:cs="Arial"/>
                      <w:b/>
                    </w:rPr>
                  </w:pPr>
                  <w:r w:rsidRPr="009D2240">
                    <w:rPr>
                      <w:rFonts w:ascii="Arial" w:hAnsi="Arial" w:cs="Arial"/>
                    </w:rPr>
                    <w:t>Selecciona botón “</w:t>
                  </w:r>
                  <w:r w:rsidRPr="009D2240">
                    <w:rPr>
                      <w:rFonts w:ascii="Arial" w:hAnsi="Arial" w:cs="Arial"/>
                      <w:b/>
                    </w:rPr>
                    <w:t>Ver Detalle</w:t>
                  </w:r>
                  <w:r w:rsidRPr="009D2240">
                    <w:rPr>
                      <w:rFonts w:ascii="Arial" w:hAnsi="Arial" w:cs="Arial"/>
                    </w:rPr>
                    <w:t>” de la solicitud requerida con estatus “</w:t>
                  </w:r>
                  <w:r w:rsidR="00D8691C" w:rsidRPr="009D2240">
                    <w:rPr>
                      <w:rFonts w:ascii="Arial" w:hAnsi="Arial" w:cs="Arial"/>
                      <w:b/>
                    </w:rPr>
                    <w:t>P</w:t>
                  </w:r>
                  <w:r w:rsidRPr="009D2240">
                    <w:rPr>
                      <w:rFonts w:ascii="Arial" w:hAnsi="Arial" w:cs="Arial"/>
                      <w:b/>
                    </w:rPr>
                    <w:t>revención</w:t>
                  </w:r>
                  <w:r w:rsidR="00D8691C" w:rsidRPr="009D2240">
                    <w:rPr>
                      <w:rFonts w:ascii="Arial" w:hAnsi="Arial" w:cs="Arial"/>
                      <w:b/>
                    </w:rPr>
                    <w:t xml:space="preserve"> atendida</w:t>
                  </w:r>
                  <w:r w:rsidRPr="009D2240">
                    <w:rPr>
                      <w:rFonts w:ascii="Arial" w:hAnsi="Arial" w:cs="Arial"/>
                      <w:b/>
                    </w:rPr>
                    <w:t>”</w:t>
                  </w:r>
                </w:p>
                <w:p w14:paraId="0335746A" w14:textId="77777777" w:rsidR="00580AB6" w:rsidRPr="009D2240" w:rsidRDefault="00580AB6" w:rsidP="00580AB6">
                  <w:pPr>
                    <w:jc w:val="center"/>
                    <w:rPr>
                      <w:rFonts w:ascii="Arial" w:hAnsi="Arial" w:cs="Arial"/>
                      <w:b/>
                    </w:rPr>
                  </w:pPr>
                </w:p>
              </w:tc>
              <w:tc>
                <w:tcPr>
                  <w:tcW w:w="4827" w:type="dxa"/>
                </w:tcPr>
                <w:p w14:paraId="34BFB617" w14:textId="2D110ACE" w:rsidR="00580AB6" w:rsidRPr="009D2240" w:rsidRDefault="00580AB6" w:rsidP="003E2281">
                  <w:pPr>
                    <w:pStyle w:val="Prrafodelista"/>
                    <w:numPr>
                      <w:ilvl w:val="0"/>
                      <w:numId w:val="65"/>
                    </w:numPr>
                    <w:spacing w:before="120" w:after="120"/>
                    <w:ind w:left="295"/>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00301F65">
                    <w:rPr>
                      <w:rFonts w:ascii="Arial" w:hAnsi="Arial" w:cs="Arial"/>
                      <w:color w:val="000000"/>
                    </w:rPr>
                    <w:t xml:space="preserve"> con la s</w:t>
                  </w:r>
                  <w:r w:rsidRPr="009D2240">
                    <w:rPr>
                      <w:rFonts w:ascii="Arial" w:hAnsi="Arial" w:cs="Arial"/>
                      <w:color w:val="000000"/>
                    </w:rPr>
                    <w:t>iguiente información en secciones:</w:t>
                  </w:r>
                </w:p>
                <w:p w14:paraId="39B950F2" w14:textId="77777777" w:rsidR="00580AB6" w:rsidRPr="009D2240" w:rsidRDefault="00580AB6" w:rsidP="00580AB6">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1563346D"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19DEEB47"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17F4C6AE"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2476CA6B" w14:textId="42E0955A" w:rsidR="00580AB6" w:rsidRPr="009D2240" w:rsidRDefault="00D8691C"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P</w:t>
                  </w:r>
                  <w:r w:rsidR="00580AB6" w:rsidRPr="009D2240">
                    <w:rPr>
                      <w:rFonts w:ascii="Arial" w:hAnsi="Arial" w:cs="Arial"/>
                      <w:color w:val="000000"/>
                    </w:rPr>
                    <w:t>revención</w:t>
                  </w:r>
                  <w:r w:rsidRPr="009D2240">
                    <w:rPr>
                      <w:rFonts w:ascii="Arial" w:hAnsi="Arial" w:cs="Arial"/>
                      <w:color w:val="000000"/>
                    </w:rPr>
                    <w:t xml:space="preserve"> atendida</w:t>
                  </w:r>
                </w:p>
                <w:p w14:paraId="7C40301A"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45824F5B"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Días en proceso</w:t>
                  </w:r>
                </w:p>
                <w:p w14:paraId="332B1DEA" w14:textId="77777777" w:rsidR="00580AB6" w:rsidRPr="009D2240" w:rsidRDefault="00580AB6" w:rsidP="00580AB6">
                  <w:pPr>
                    <w:pStyle w:val="Prrafodelista"/>
                    <w:spacing w:before="120" w:after="120"/>
                    <w:jc w:val="both"/>
                    <w:rPr>
                      <w:rFonts w:ascii="Arial" w:hAnsi="Arial" w:cs="Arial"/>
                      <w:color w:val="000000"/>
                    </w:rPr>
                  </w:pPr>
                  <w:r w:rsidRPr="009D2240">
                    <w:rPr>
                      <w:rFonts w:ascii="Arial" w:hAnsi="Arial" w:cs="Arial"/>
                      <w:color w:val="000000"/>
                    </w:rPr>
                    <w:t xml:space="preserve"> </w:t>
                  </w:r>
                </w:p>
                <w:p w14:paraId="18277B44" w14:textId="77777777" w:rsidR="00580AB6" w:rsidRPr="009D2240" w:rsidRDefault="00580AB6" w:rsidP="00580AB6">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3DB0B0B3" w14:textId="6FFEC040" w:rsidR="00580AB6" w:rsidRPr="009D2240" w:rsidRDefault="00580AB6" w:rsidP="00580AB6">
                  <w:pPr>
                    <w:spacing w:before="120" w:after="120"/>
                    <w:ind w:left="360"/>
                    <w:jc w:val="both"/>
                    <w:rPr>
                      <w:rFonts w:ascii="Arial" w:hAnsi="Arial" w:cs="Arial"/>
                      <w:color w:val="000000"/>
                    </w:rPr>
                  </w:pPr>
                  <w:r w:rsidRPr="009D2240">
                    <w:rPr>
                      <w:rFonts w:ascii="Arial" w:hAnsi="Arial" w:cs="Arial"/>
                      <w:color w:val="000000"/>
                    </w:rPr>
                    <w:t xml:space="preserve">La pestaña </w:t>
                  </w:r>
                  <w:r w:rsidR="001A3F1A"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w:t>
                  </w:r>
                  <w:r w:rsidR="00301F65">
                    <w:rPr>
                      <w:rFonts w:ascii="Arial" w:hAnsi="Arial" w:cs="Arial"/>
                      <w:color w:val="000000"/>
                    </w:rPr>
                    <w:t>rimera instancia mostrando las s</w:t>
                  </w:r>
                  <w:r w:rsidRPr="009D2240">
                    <w:rPr>
                      <w:rFonts w:ascii="Arial" w:hAnsi="Arial" w:cs="Arial"/>
                      <w:color w:val="000000"/>
                    </w:rPr>
                    <w:t>iguientes secciones:</w:t>
                  </w:r>
                </w:p>
                <w:p w14:paraId="3E77AA6E" w14:textId="77777777" w:rsidR="00580AB6" w:rsidRPr="009D2240" w:rsidRDefault="00580AB6" w:rsidP="00580AB6">
                  <w:pPr>
                    <w:spacing w:before="120" w:after="120"/>
                    <w:jc w:val="both"/>
                    <w:rPr>
                      <w:rFonts w:ascii="Arial" w:hAnsi="Arial" w:cs="Arial"/>
                      <w:b/>
                      <w:color w:val="000000"/>
                    </w:rPr>
                  </w:pPr>
                  <w:r w:rsidRPr="009D2240">
                    <w:rPr>
                      <w:rFonts w:ascii="Arial" w:hAnsi="Arial" w:cs="Arial"/>
                      <w:b/>
                      <w:color w:val="000000"/>
                    </w:rPr>
                    <w:t xml:space="preserve">            Asignación:</w:t>
                  </w:r>
                </w:p>
                <w:p w14:paraId="0FD20AEA" w14:textId="77777777" w:rsidR="00580AB6" w:rsidRPr="009D2240" w:rsidRDefault="00580AB6" w:rsidP="00580AB6">
                  <w:pPr>
                    <w:pStyle w:val="Prrafodelista"/>
                    <w:spacing w:before="120" w:after="120"/>
                    <w:jc w:val="both"/>
                    <w:rPr>
                      <w:rFonts w:ascii="Arial" w:hAnsi="Arial" w:cs="Arial"/>
                      <w:b/>
                      <w:color w:val="000000"/>
                    </w:rPr>
                  </w:pPr>
                  <w:r w:rsidRPr="009D2240">
                    <w:rPr>
                      <w:rFonts w:ascii="Arial" w:hAnsi="Arial" w:cs="Arial"/>
                      <w:b/>
                      <w:color w:val="000000"/>
                    </w:rPr>
                    <w:t xml:space="preserve">Prevención: </w:t>
                  </w:r>
                </w:p>
                <w:p w14:paraId="07F97B64"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08FF70A4" w14:textId="77777777" w:rsidR="00580AB6" w:rsidRPr="009D2240" w:rsidRDefault="00580AB6" w:rsidP="003E2281">
                  <w:pPr>
                    <w:pStyle w:val="Prrafodelista"/>
                    <w:numPr>
                      <w:ilvl w:val="0"/>
                      <w:numId w:val="24"/>
                    </w:numPr>
                    <w:spacing w:before="120" w:after="120"/>
                    <w:jc w:val="both"/>
                    <w:rPr>
                      <w:rFonts w:ascii="Arial" w:hAnsi="Arial" w:cs="Arial"/>
                    </w:rPr>
                  </w:pPr>
                  <w:r w:rsidRPr="009D2240">
                    <w:rPr>
                      <w:rFonts w:ascii="Arial" w:hAnsi="Arial" w:cs="Arial"/>
                      <w:color w:val="000000" w:themeColor="text1"/>
                    </w:rPr>
                    <w:t>*</w:t>
                  </w:r>
                  <w:r w:rsidRPr="009D2240">
                    <w:rPr>
                      <w:rFonts w:ascii="Arial" w:hAnsi="Arial" w:cs="Arial"/>
                    </w:rPr>
                    <w:t xml:space="preserve">Fecha final </w:t>
                  </w:r>
                </w:p>
                <w:p w14:paraId="4A90F7BA" w14:textId="709577C8" w:rsidR="00580AB6" w:rsidRPr="009D2240" w:rsidRDefault="00580AB6" w:rsidP="003E2281">
                  <w:pPr>
                    <w:pStyle w:val="Prrafodelista"/>
                    <w:numPr>
                      <w:ilvl w:val="0"/>
                      <w:numId w:val="24"/>
                    </w:numPr>
                    <w:spacing w:before="120" w:after="120"/>
                    <w:jc w:val="both"/>
                    <w:rPr>
                      <w:rFonts w:ascii="Arial" w:hAnsi="Arial" w:cs="Arial"/>
                    </w:rPr>
                  </w:pPr>
                  <w:r w:rsidRPr="009D2240">
                    <w:rPr>
                      <w:rFonts w:ascii="Arial" w:hAnsi="Arial" w:cs="Arial"/>
                    </w:rPr>
                    <w:t>*Días trascurridos</w:t>
                  </w:r>
                  <w:r w:rsidR="00D8691C" w:rsidRPr="009D2240">
                    <w:rPr>
                      <w:rFonts w:ascii="Arial" w:hAnsi="Arial" w:cs="Arial"/>
                    </w:rPr>
                    <w:t xml:space="preserve"> </w:t>
                  </w:r>
                </w:p>
                <w:p w14:paraId="367C8498"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rPr>
                    <w:t xml:space="preserve">*Número de oficio </w:t>
                  </w:r>
                </w:p>
                <w:p w14:paraId="61F795E1" w14:textId="7AD8220E" w:rsidR="00580AB6"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 *I</w:t>
                  </w:r>
                  <w:r w:rsidR="00580AB6" w:rsidRPr="009D2240">
                    <w:rPr>
                      <w:rFonts w:ascii="Arial" w:hAnsi="Arial" w:cs="Arial"/>
                      <w:color w:val="000000" w:themeColor="text1"/>
                    </w:rPr>
                    <w:t xml:space="preserve">ncisos </w:t>
                  </w:r>
                </w:p>
                <w:p w14:paraId="723DD0B2"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ocumentación faltante </w:t>
                  </w:r>
                </w:p>
                <w:p w14:paraId="487C3573"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espuesta a la prevención</w:t>
                  </w:r>
                </w:p>
                <w:p w14:paraId="601B4F1F" w14:textId="77777777" w:rsidR="00580AB6" w:rsidRPr="009D2240" w:rsidRDefault="00580AB6" w:rsidP="00580AB6">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12B74A02" w14:textId="6E22F91F" w:rsidR="00580AB6" w:rsidRPr="009D2240" w:rsidRDefault="00580AB6" w:rsidP="00580AB6">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 xml:space="preserve">La sección de prórroga solo se habilita en el caso de que la empresa no conteste </w:t>
                  </w:r>
                  <w:r w:rsidR="00D8691C" w:rsidRPr="009D2240">
                    <w:rPr>
                      <w:rFonts w:ascii="Arial" w:hAnsi="Arial" w:cs="Arial"/>
                      <w:color w:val="000000"/>
                    </w:rPr>
                    <w:t>l</w:t>
                  </w:r>
                  <w:r w:rsidRPr="009D2240">
                    <w:rPr>
                      <w:rFonts w:ascii="Arial" w:hAnsi="Arial" w:cs="Arial"/>
                      <w:color w:val="000000"/>
                    </w:rPr>
                    <w:t>a prevención y solicite prórroga</w:t>
                  </w:r>
                  <w:r w:rsidRPr="009D2240">
                    <w:rPr>
                      <w:rFonts w:ascii="Arial" w:hAnsi="Arial" w:cs="Arial"/>
                      <w:b/>
                      <w:color w:val="000000"/>
                    </w:rPr>
                    <w:t>.</w:t>
                  </w:r>
                </w:p>
              </w:tc>
            </w:tr>
            <w:tr w:rsidR="00580AB6" w:rsidRPr="009D2240" w14:paraId="1FB90AA3" w14:textId="77777777" w:rsidTr="0089519D">
              <w:trPr>
                <w:cantSplit/>
                <w:trHeight w:val="585"/>
              </w:trPr>
              <w:tc>
                <w:tcPr>
                  <w:tcW w:w="3050" w:type="dxa"/>
                </w:tcPr>
                <w:p w14:paraId="14CC086A" w14:textId="77777777" w:rsidR="00580AB6" w:rsidRPr="009D2240" w:rsidRDefault="00580AB6" w:rsidP="003E2281">
                  <w:pPr>
                    <w:pStyle w:val="Prrafodelista"/>
                    <w:numPr>
                      <w:ilvl w:val="0"/>
                      <w:numId w:val="65"/>
                    </w:numPr>
                    <w:spacing w:before="120" w:after="120"/>
                    <w:jc w:val="both"/>
                    <w:rPr>
                      <w:rFonts w:ascii="Arial" w:hAnsi="Arial" w:cs="Arial"/>
                    </w:rPr>
                  </w:pPr>
                  <w:r w:rsidRPr="009D2240">
                    <w:rPr>
                      <w:rFonts w:ascii="Arial" w:hAnsi="Arial" w:cs="Arial"/>
                    </w:rPr>
                    <w:t xml:space="preserve">Revisa la respuesta a la emisión de prevención.  </w:t>
                  </w:r>
                </w:p>
              </w:tc>
              <w:tc>
                <w:tcPr>
                  <w:tcW w:w="4827" w:type="dxa"/>
                </w:tcPr>
                <w:p w14:paraId="726B76CA" w14:textId="77777777" w:rsidR="00580AB6" w:rsidRPr="009D2240" w:rsidRDefault="00580AB6" w:rsidP="003E2281">
                  <w:pPr>
                    <w:pStyle w:val="Prrafodelista"/>
                    <w:numPr>
                      <w:ilvl w:val="0"/>
                      <w:numId w:val="65"/>
                    </w:numPr>
                    <w:spacing w:before="120" w:after="120"/>
                    <w:jc w:val="both"/>
                    <w:rPr>
                      <w:rFonts w:ascii="Arial" w:hAnsi="Arial" w:cs="Arial"/>
                      <w:color w:val="000000"/>
                    </w:rPr>
                  </w:pPr>
                  <w:r w:rsidRPr="009D2240">
                    <w:rPr>
                      <w:rFonts w:ascii="Arial" w:hAnsi="Arial" w:cs="Arial"/>
                      <w:color w:val="000000"/>
                    </w:rPr>
                    <w:t>Regresar al paso 1 del (</w:t>
                  </w:r>
                  <w:r w:rsidRPr="009D2240">
                    <w:rPr>
                      <w:rFonts w:ascii="Arial" w:hAnsi="Arial" w:cs="Arial"/>
                      <w:b/>
                      <w:color w:val="000000"/>
                    </w:rPr>
                    <w:t>FA01).</w:t>
                  </w:r>
                </w:p>
              </w:tc>
            </w:tr>
          </w:tbl>
          <w:p w14:paraId="13E45E8D" w14:textId="4CB4ACB2" w:rsidR="00580AB6" w:rsidRPr="009D2240" w:rsidRDefault="00580AB6" w:rsidP="00FE29E7">
            <w:pPr>
              <w:rPr>
                <w:rFonts w:ascii="Arial" w:hAnsi="Arial" w:cs="Arial"/>
              </w:rPr>
            </w:pPr>
          </w:p>
          <w:p w14:paraId="4A5210ED" w14:textId="1D1AC674" w:rsidR="008E6BDE" w:rsidRPr="009D2240" w:rsidRDefault="008E6BDE" w:rsidP="00FE29E7">
            <w:pPr>
              <w:rPr>
                <w:rFonts w:ascii="Arial" w:hAnsi="Arial" w:cs="Arial"/>
              </w:rPr>
            </w:pPr>
          </w:p>
          <w:p w14:paraId="75EB53FB" w14:textId="77777777" w:rsidR="00FD790E" w:rsidRPr="009D2240" w:rsidRDefault="00FD790E" w:rsidP="008E6BDE">
            <w:pPr>
              <w:rPr>
                <w:rFonts w:ascii="Arial" w:hAnsi="Arial" w:cs="Arial"/>
                <w:b/>
              </w:rPr>
            </w:pPr>
          </w:p>
          <w:p w14:paraId="13F858FB" w14:textId="77777777" w:rsidR="00FD790E" w:rsidRPr="009D2240" w:rsidRDefault="00FD790E" w:rsidP="008E6BDE">
            <w:pPr>
              <w:rPr>
                <w:rFonts w:ascii="Arial" w:hAnsi="Arial" w:cs="Arial"/>
                <w:b/>
              </w:rPr>
            </w:pPr>
          </w:p>
          <w:p w14:paraId="1451A22B" w14:textId="77777777" w:rsidR="00FD790E" w:rsidRPr="009D2240" w:rsidRDefault="00FD790E" w:rsidP="008E6BDE">
            <w:pPr>
              <w:rPr>
                <w:rFonts w:ascii="Arial" w:hAnsi="Arial" w:cs="Arial"/>
                <w:b/>
              </w:rPr>
            </w:pPr>
          </w:p>
          <w:p w14:paraId="2A180C47" w14:textId="77777777" w:rsidR="00FD790E" w:rsidRPr="009D2240" w:rsidRDefault="00FD790E" w:rsidP="008E6BDE">
            <w:pPr>
              <w:rPr>
                <w:rFonts w:ascii="Arial" w:hAnsi="Arial" w:cs="Arial"/>
                <w:b/>
              </w:rPr>
            </w:pPr>
          </w:p>
          <w:p w14:paraId="384572CF" w14:textId="77777777" w:rsidR="00FD790E" w:rsidRPr="009D2240" w:rsidRDefault="00FD790E" w:rsidP="008E6BDE">
            <w:pPr>
              <w:rPr>
                <w:rFonts w:ascii="Arial" w:hAnsi="Arial" w:cs="Arial"/>
                <w:b/>
              </w:rPr>
            </w:pPr>
          </w:p>
          <w:p w14:paraId="3508EF6F" w14:textId="77777777" w:rsidR="00FD790E" w:rsidRPr="009D2240" w:rsidRDefault="00FD790E" w:rsidP="008E6BDE">
            <w:pPr>
              <w:rPr>
                <w:rFonts w:ascii="Arial" w:hAnsi="Arial" w:cs="Arial"/>
                <w:b/>
              </w:rPr>
            </w:pPr>
          </w:p>
          <w:p w14:paraId="45FF2870" w14:textId="77777777" w:rsidR="00FD790E" w:rsidRPr="009D2240" w:rsidRDefault="00FD790E" w:rsidP="008E6BDE">
            <w:pPr>
              <w:rPr>
                <w:rFonts w:ascii="Arial" w:hAnsi="Arial" w:cs="Arial"/>
                <w:b/>
              </w:rPr>
            </w:pPr>
          </w:p>
          <w:p w14:paraId="0E624DD4" w14:textId="77777777" w:rsidR="00FD790E" w:rsidRPr="009D2240" w:rsidRDefault="00FD790E" w:rsidP="008E6BDE">
            <w:pPr>
              <w:rPr>
                <w:rFonts w:ascii="Arial" w:hAnsi="Arial" w:cs="Arial"/>
                <w:b/>
              </w:rPr>
            </w:pPr>
          </w:p>
          <w:p w14:paraId="33A2A847" w14:textId="77777777" w:rsidR="00FD790E" w:rsidRPr="009D2240" w:rsidRDefault="00FD790E" w:rsidP="008E6BDE">
            <w:pPr>
              <w:rPr>
                <w:rFonts w:ascii="Arial" w:hAnsi="Arial" w:cs="Arial"/>
                <w:b/>
              </w:rPr>
            </w:pPr>
          </w:p>
          <w:p w14:paraId="7968D75E" w14:textId="77777777" w:rsidR="00FD790E" w:rsidRPr="009D2240" w:rsidRDefault="00FD790E" w:rsidP="008E6BDE">
            <w:pPr>
              <w:rPr>
                <w:rFonts w:ascii="Arial" w:hAnsi="Arial" w:cs="Arial"/>
                <w:b/>
              </w:rPr>
            </w:pPr>
          </w:p>
          <w:p w14:paraId="3B92FFA7" w14:textId="77777777" w:rsidR="00FD790E" w:rsidRPr="009D2240" w:rsidRDefault="00FD790E" w:rsidP="008E6BDE">
            <w:pPr>
              <w:rPr>
                <w:rFonts w:ascii="Arial" w:hAnsi="Arial" w:cs="Arial"/>
                <w:b/>
              </w:rPr>
            </w:pPr>
          </w:p>
          <w:p w14:paraId="69D86218" w14:textId="77777777" w:rsidR="00FD790E" w:rsidRPr="009D2240" w:rsidRDefault="00FD790E" w:rsidP="008E6BDE">
            <w:pPr>
              <w:rPr>
                <w:rFonts w:ascii="Arial" w:hAnsi="Arial" w:cs="Arial"/>
                <w:b/>
              </w:rPr>
            </w:pPr>
          </w:p>
          <w:p w14:paraId="6F643A13" w14:textId="060E3372" w:rsidR="008E6BDE" w:rsidRPr="009D2240" w:rsidRDefault="008E6BDE" w:rsidP="008E6BDE">
            <w:pPr>
              <w:rPr>
                <w:rFonts w:ascii="Arial" w:hAnsi="Arial" w:cs="Arial"/>
              </w:rPr>
            </w:pPr>
            <w:r w:rsidRPr="009D2240">
              <w:rPr>
                <w:rFonts w:ascii="Arial" w:hAnsi="Arial" w:cs="Arial"/>
                <w:b/>
              </w:rPr>
              <w:lastRenderedPageBreak/>
              <w:t xml:space="preserve">FA11_Consulta de pestaña de seguimiento </w:t>
            </w:r>
          </w:p>
          <w:p w14:paraId="7314CC75" w14:textId="77777777" w:rsidR="008E6BDE" w:rsidRPr="009D2240" w:rsidRDefault="008E6BDE" w:rsidP="008E6BDE">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8E6BDE" w:rsidRPr="009D2240" w14:paraId="10277BED" w14:textId="77777777" w:rsidTr="0089519D">
              <w:trPr>
                <w:cantSplit/>
                <w:trHeight w:val="288"/>
              </w:trPr>
              <w:tc>
                <w:tcPr>
                  <w:tcW w:w="2661" w:type="dxa"/>
                </w:tcPr>
                <w:p w14:paraId="7FF49185" w14:textId="77777777" w:rsidR="008E6BDE" w:rsidRPr="009D2240" w:rsidRDefault="008E6BDE" w:rsidP="008E6BDE">
                  <w:pPr>
                    <w:jc w:val="center"/>
                    <w:rPr>
                      <w:rFonts w:ascii="Arial" w:hAnsi="Arial" w:cs="Arial"/>
                      <w:b/>
                    </w:rPr>
                  </w:pPr>
                  <w:r w:rsidRPr="009D2240">
                    <w:rPr>
                      <w:rFonts w:ascii="Arial" w:hAnsi="Arial" w:cs="Arial"/>
                      <w:b/>
                    </w:rPr>
                    <w:t>Actor</w:t>
                  </w:r>
                </w:p>
              </w:tc>
              <w:tc>
                <w:tcPr>
                  <w:tcW w:w="5216" w:type="dxa"/>
                </w:tcPr>
                <w:p w14:paraId="647FA69B" w14:textId="77777777" w:rsidR="008E6BDE" w:rsidRPr="009D2240" w:rsidRDefault="008E6BDE" w:rsidP="008E6BDE">
                  <w:pPr>
                    <w:jc w:val="center"/>
                    <w:rPr>
                      <w:rFonts w:ascii="Arial" w:hAnsi="Arial" w:cs="Arial"/>
                      <w:b/>
                    </w:rPr>
                  </w:pPr>
                  <w:r w:rsidRPr="009D2240">
                    <w:rPr>
                      <w:rFonts w:ascii="Arial" w:hAnsi="Arial" w:cs="Arial"/>
                      <w:b/>
                    </w:rPr>
                    <w:t>Sistema</w:t>
                  </w:r>
                </w:p>
              </w:tc>
            </w:tr>
            <w:tr w:rsidR="008E6BDE" w:rsidRPr="009D2240" w14:paraId="4384F04A" w14:textId="77777777" w:rsidTr="0089519D">
              <w:trPr>
                <w:cantSplit/>
                <w:trHeight w:val="585"/>
              </w:trPr>
              <w:tc>
                <w:tcPr>
                  <w:tcW w:w="2661" w:type="dxa"/>
                </w:tcPr>
                <w:p w14:paraId="55C9F0FD" w14:textId="77777777" w:rsidR="008E6BDE" w:rsidRPr="009D2240" w:rsidRDefault="008E6BDE" w:rsidP="003E2281">
                  <w:pPr>
                    <w:pStyle w:val="Prrafodelista"/>
                    <w:numPr>
                      <w:ilvl w:val="0"/>
                      <w:numId w:val="64"/>
                    </w:numPr>
                    <w:spacing w:before="120" w:after="120"/>
                    <w:jc w:val="both"/>
                    <w:rPr>
                      <w:rFonts w:ascii="Arial" w:hAnsi="Arial" w:cs="Arial"/>
                    </w:rPr>
                  </w:pPr>
                  <w:r w:rsidRPr="009D2240">
                    <w:rPr>
                      <w:rFonts w:ascii="Arial" w:hAnsi="Arial" w:cs="Arial"/>
                    </w:rPr>
                    <w:t xml:space="preserve">Selecciona pestaña seguimiento. </w:t>
                  </w:r>
                </w:p>
              </w:tc>
              <w:tc>
                <w:tcPr>
                  <w:tcW w:w="5216" w:type="dxa"/>
                </w:tcPr>
                <w:p w14:paraId="3F2EF519" w14:textId="109E8F6D" w:rsidR="008E6BDE" w:rsidRPr="009D2240" w:rsidRDefault="008E6BDE" w:rsidP="003E2281">
                  <w:pPr>
                    <w:pStyle w:val="Prrafodelista"/>
                    <w:numPr>
                      <w:ilvl w:val="0"/>
                      <w:numId w:val="64"/>
                    </w:numPr>
                    <w:spacing w:before="120" w:after="120"/>
                    <w:jc w:val="both"/>
                    <w:rPr>
                      <w:rFonts w:ascii="Arial" w:hAnsi="Arial" w:cs="Arial"/>
                      <w:color w:val="000000"/>
                    </w:rPr>
                  </w:pPr>
                  <w:r w:rsidRPr="009D2240">
                    <w:rPr>
                      <w:rFonts w:ascii="Arial" w:hAnsi="Arial" w:cs="Arial"/>
                      <w:color w:val="000000"/>
                    </w:rPr>
                    <w:t>Muestra pantalla “</w:t>
                  </w:r>
                  <w:r w:rsidR="00FD790E" w:rsidRPr="009D2240">
                    <w:rPr>
                      <w:rFonts w:ascii="Arial" w:hAnsi="Arial" w:cs="Arial"/>
                      <w:color w:val="000000"/>
                    </w:rPr>
                    <w:t>Pestaña seguimiento</w:t>
                  </w:r>
                  <w:r w:rsidRPr="009D2240">
                    <w:rPr>
                      <w:rFonts w:ascii="Arial" w:hAnsi="Arial" w:cs="Arial"/>
                      <w:b/>
                      <w:color w:val="000000"/>
                    </w:rPr>
                    <w:t xml:space="preserve">”, </w:t>
                  </w:r>
                  <w:r w:rsidR="00301F65">
                    <w:rPr>
                      <w:rFonts w:ascii="Arial" w:hAnsi="Arial" w:cs="Arial"/>
                      <w:color w:val="000000"/>
                    </w:rPr>
                    <w:t>con los s</w:t>
                  </w:r>
                  <w:r w:rsidRPr="009D2240">
                    <w:rPr>
                      <w:rFonts w:ascii="Arial" w:hAnsi="Arial" w:cs="Arial"/>
                      <w:color w:val="000000"/>
                    </w:rPr>
                    <w:t>iguientes campos:</w:t>
                  </w:r>
                </w:p>
                <w:p w14:paraId="077D9C19" w14:textId="77777777" w:rsidR="008E6BDE" w:rsidRPr="009D2240" w:rsidRDefault="008E6BDE" w:rsidP="008E6BDE">
                  <w:pPr>
                    <w:pStyle w:val="Prrafodelista"/>
                    <w:spacing w:before="120" w:after="120"/>
                    <w:jc w:val="both"/>
                    <w:rPr>
                      <w:rFonts w:ascii="Arial" w:hAnsi="Arial" w:cs="Arial"/>
                      <w:color w:val="000000"/>
                    </w:rPr>
                  </w:pPr>
                  <w:r w:rsidRPr="009D2240">
                    <w:rPr>
                      <w:rFonts w:ascii="Arial" w:hAnsi="Arial" w:cs="Arial"/>
                      <w:color w:val="000000"/>
                    </w:rPr>
                    <w:t>Pestaña seguimiento:</w:t>
                  </w:r>
                </w:p>
                <w:p w14:paraId="78DA20A7"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Número de expediente </w:t>
                  </w:r>
                </w:p>
                <w:p w14:paraId="6323A200"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Nombre </w:t>
                  </w:r>
                </w:p>
                <w:p w14:paraId="690AB33D"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Servicio </w:t>
                  </w:r>
                </w:p>
                <w:p w14:paraId="5A8B11D0"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Fecha registro</w:t>
                  </w:r>
                </w:p>
                <w:p w14:paraId="24372C8F"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Estado</w:t>
                  </w:r>
                </w:p>
                <w:p w14:paraId="73B5352D" w14:textId="77777777"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 xml:space="preserve">Prevención </w:t>
                  </w:r>
                </w:p>
                <w:p w14:paraId="09C5E747" w14:textId="77777777"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 xml:space="preserve">Asignada </w:t>
                  </w:r>
                </w:p>
                <w:p w14:paraId="08463FE0" w14:textId="3FFB72EF" w:rsidR="008E6BDE" w:rsidRPr="009D2240" w:rsidRDefault="002E159B"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P</w:t>
                  </w:r>
                  <w:r w:rsidR="008E6BDE" w:rsidRPr="009D2240">
                    <w:rPr>
                      <w:rFonts w:ascii="Arial" w:hAnsi="Arial" w:cs="Arial"/>
                      <w:color w:val="000000"/>
                    </w:rPr>
                    <w:t>revención</w:t>
                  </w:r>
                  <w:r w:rsidRPr="009D2240">
                    <w:rPr>
                      <w:rFonts w:ascii="Arial" w:hAnsi="Arial" w:cs="Arial"/>
                      <w:color w:val="000000"/>
                    </w:rPr>
                    <w:t xml:space="preserve"> atendida</w:t>
                  </w:r>
                  <w:r w:rsidR="008E6BDE" w:rsidRPr="009D2240">
                    <w:rPr>
                      <w:rFonts w:ascii="Arial" w:hAnsi="Arial" w:cs="Arial"/>
                      <w:color w:val="000000"/>
                    </w:rPr>
                    <w:t xml:space="preserve"> (</w:t>
                  </w:r>
                  <w:r w:rsidR="008E6BDE" w:rsidRPr="009D2240">
                    <w:rPr>
                      <w:rFonts w:ascii="Arial" w:hAnsi="Arial" w:cs="Arial"/>
                      <w:b/>
                      <w:color w:val="000000"/>
                    </w:rPr>
                    <w:t>FA</w:t>
                  </w:r>
                  <w:r w:rsidR="006053B2" w:rsidRPr="009D2240">
                    <w:rPr>
                      <w:rFonts w:ascii="Arial" w:hAnsi="Arial" w:cs="Arial"/>
                      <w:b/>
                      <w:color w:val="000000"/>
                    </w:rPr>
                    <w:t>10</w:t>
                  </w:r>
                  <w:r w:rsidR="008E6BDE" w:rsidRPr="009D2240">
                    <w:rPr>
                      <w:rFonts w:ascii="Arial" w:hAnsi="Arial" w:cs="Arial"/>
                      <w:b/>
                      <w:color w:val="000000"/>
                    </w:rPr>
                    <w:t>)</w:t>
                  </w:r>
                </w:p>
                <w:p w14:paraId="0A0D26E1" w14:textId="4642261E"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Solicitud</w:t>
                  </w:r>
                  <w:r w:rsidR="002E159B" w:rsidRPr="009D2240">
                    <w:rPr>
                      <w:rFonts w:ascii="Arial" w:hAnsi="Arial" w:cs="Arial"/>
                      <w:color w:val="000000"/>
                    </w:rPr>
                    <w:t xml:space="preserve"> de</w:t>
                  </w:r>
                  <w:r w:rsidRPr="009D2240">
                    <w:rPr>
                      <w:rFonts w:ascii="Arial" w:hAnsi="Arial" w:cs="Arial"/>
                      <w:color w:val="000000"/>
                    </w:rPr>
                    <w:t xml:space="preserve"> desistimiento</w:t>
                  </w:r>
                  <w:r w:rsidRPr="009D2240">
                    <w:rPr>
                      <w:rFonts w:ascii="Arial" w:hAnsi="Arial" w:cs="Arial"/>
                      <w:b/>
                      <w:color w:val="000000"/>
                    </w:rPr>
                    <w:t xml:space="preserve"> (FA09) </w:t>
                  </w:r>
                </w:p>
                <w:p w14:paraId="3599498D"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Acciones</w:t>
                  </w:r>
                </w:p>
                <w:p w14:paraId="54A76875" w14:textId="77777777" w:rsidR="008E6BDE" w:rsidRPr="009D2240" w:rsidRDefault="008E6BDE" w:rsidP="003E2281">
                  <w:pPr>
                    <w:pStyle w:val="Prrafodelista"/>
                    <w:numPr>
                      <w:ilvl w:val="0"/>
                      <w:numId w:val="51"/>
                    </w:numPr>
                    <w:spacing w:before="120" w:after="120"/>
                    <w:ind w:left="1399"/>
                    <w:jc w:val="both"/>
                    <w:rPr>
                      <w:rFonts w:ascii="Arial" w:hAnsi="Arial" w:cs="Arial"/>
                      <w:color w:val="000000"/>
                    </w:rPr>
                  </w:pPr>
                  <w:r w:rsidRPr="009D2240">
                    <w:rPr>
                      <w:rFonts w:ascii="Arial" w:hAnsi="Arial" w:cs="Arial"/>
                      <w:color w:val="000000"/>
                    </w:rPr>
                    <w:t xml:space="preserve">Botón ver detalle </w:t>
                  </w:r>
                </w:p>
                <w:p w14:paraId="355F4039"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Botón Anterior</w:t>
                  </w:r>
                </w:p>
                <w:p w14:paraId="222F9DE1"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Botón Siguiente </w:t>
                  </w:r>
                </w:p>
                <w:p w14:paraId="17C88C0B" w14:textId="77777777" w:rsidR="008E6BDE" w:rsidRPr="009D2240" w:rsidRDefault="008E6BDE" w:rsidP="008E6BDE">
                  <w:pPr>
                    <w:pStyle w:val="Prrafodelista"/>
                    <w:spacing w:before="120" w:after="120"/>
                    <w:jc w:val="both"/>
                    <w:rPr>
                      <w:rFonts w:ascii="Arial" w:hAnsi="Arial" w:cs="Arial"/>
                      <w:color w:val="000000"/>
                    </w:rPr>
                  </w:pPr>
                </w:p>
                <w:p w14:paraId="03B14A88" w14:textId="77777777" w:rsidR="008E6BDE" w:rsidRPr="009D2240" w:rsidRDefault="008E6BDE" w:rsidP="008E6BDE">
                  <w:pPr>
                    <w:pStyle w:val="Prrafodelista"/>
                    <w:numPr>
                      <w:ilvl w:val="0"/>
                      <w:numId w:val="11"/>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tc>
            </w:tr>
            <w:tr w:rsidR="008E6BDE" w:rsidRPr="009D2240" w14:paraId="7AB10C2B" w14:textId="77777777" w:rsidTr="0089519D">
              <w:trPr>
                <w:cantSplit/>
                <w:trHeight w:val="585"/>
              </w:trPr>
              <w:tc>
                <w:tcPr>
                  <w:tcW w:w="2661" w:type="dxa"/>
                </w:tcPr>
                <w:p w14:paraId="5E031927" w14:textId="443A5607" w:rsidR="008E6BDE" w:rsidRPr="009D2240" w:rsidRDefault="008E6BDE" w:rsidP="003E2281">
                  <w:pPr>
                    <w:pStyle w:val="Prrafodelista"/>
                    <w:numPr>
                      <w:ilvl w:val="0"/>
                      <w:numId w:val="64"/>
                    </w:numPr>
                    <w:spacing w:before="120" w:after="120"/>
                    <w:jc w:val="both"/>
                    <w:rPr>
                      <w:rFonts w:ascii="Arial" w:hAnsi="Arial" w:cs="Arial"/>
                    </w:rPr>
                  </w:pPr>
                  <w:r w:rsidRPr="009D2240">
                    <w:rPr>
                      <w:rFonts w:ascii="Arial" w:hAnsi="Arial" w:cs="Arial"/>
                    </w:rPr>
                    <w:t xml:space="preserve">Selecciona </w:t>
                  </w:r>
                  <w:r w:rsidR="006E40FD" w:rsidRPr="009D2240">
                    <w:rPr>
                      <w:rFonts w:ascii="Arial" w:hAnsi="Arial" w:cs="Arial"/>
                    </w:rPr>
                    <w:t>“</w:t>
                  </w:r>
                  <w:r w:rsidR="006E40FD" w:rsidRPr="009D2240">
                    <w:rPr>
                      <w:rFonts w:ascii="Arial" w:hAnsi="Arial" w:cs="Arial"/>
                      <w:b/>
                    </w:rPr>
                    <w:t>V</w:t>
                  </w:r>
                  <w:r w:rsidRPr="009D2240">
                    <w:rPr>
                      <w:rFonts w:ascii="Arial" w:hAnsi="Arial" w:cs="Arial"/>
                      <w:b/>
                    </w:rPr>
                    <w:t>er detalle</w:t>
                  </w:r>
                  <w:r w:rsidR="006E40FD" w:rsidRPr="009D2240">
                    <w:rPr>
                      <w:rFonts w:ascii="Arial" w:hAnsi="Arial" w:cs="Arial"/>
                      <w:b/>
                    </w:rPr>
                    <w:t>”</w:t>
                  </w:r>
                  <w:r w:rsidRPr="009D2240">
                    <w:rPr>
                      <w:rFonts w:ascii="Arial" w:hAnsi="Arial" w:cs="Arial"/>
                    </w:rPr>
                    <w:t xml:space="preserve"> de la solicitud con estatus requerido.</w:t>
                  </w:r>
                </w:p>
              </w:tc>
              <w:tc>
                <w:tcPr>
                  <w:tcW w:w="5216" w:type="dxa"/>
                </w:tcPr>
                <w:p w14:paraId="37E8D7F1" w14:textId="77777777" w:rsidR="008E6BDE" w:rsidRPr="009D2240" w:rsidRDefault="008E6BDE" w:rsidP="003E2281">
                  <w:pPr>
                    <w:pStyle w:val="Prrafodelista"/>
                    <w:numPr>
                      <w:ilvl w:val="0"/>
                      <w:numId w:val="64"/>
                    </w:numPr>
                    <w:spacing w:before="120" w:after="120"/>
                    <w:jc w:val="both"/>
                    <w:rPr>
                      <w:rFonts w:ascii="Arial" w:hAnsi="Arial" w:cs="Arial"/>
                      <w:b/>
                      <w:color w:val="000000"/>
                    </w:rPr>
                  </w:pPr>
                  <w:r w:rsidRPr="009D2240">
                    <w:rPr>
                      <w:rFonts w:ascii="Arial" w:hAnsi="Arial" w:cs="Arial"/>
                    </w:rPr>
                    <w:t>Fin de caso de uso.</w:t>
                  </w:r>
                  <w:r w:rsidRPr="009D2240">
                    <w:rPr>
                      <w:rFonts w:ascii="Arial" w:hAnsi="Arial" w:cs="Arial"/>
                      <w:b/>
                      <w:color w:val="000000"/>
                    </w:rPr>
                    <w:t xml:space="preserve"> </w:t>
                  </w:r>
                </w:p>
              </w:tc>
            </w:tr>
          </w:tbl>
          <w:p w14:paraId="51ABA199" w14:textId="77777777" w:rsidR="00580AB6" w:rsidRPr="009D2240" w:rsidRDefault="00580AB6" w:rsidP="00FE29E7">
            <w:pPr>
              <w:rPr>
                <w:rFonts w:ascii="Arial" w:hAnsi="Arial" w:cs="Arial"/>
              </w:rPr>
            </w:pPr>
          </w:p>
          <w:p w14:paraId="32D35972" w14:textId="77777777" w:rsidR="00580AB6" w:rsidRPr="009D2240" w:rsidRDefault="00580AB6" w:rsidP="00FE29E7">
            <w:pPr>
              <w:rPr>
                <w:rFonts w:ascii="Arial" w:hAnsi="Arial" w:cs="Arial"/>
              </w:rPr>
            </w:pPr>
          </w:p>
          <w:p w14:paraId="2E6E615D" w14:textId="1956D26D" w:rsidR="00580AB6" w:rsidRPr="009D2240" w:rsidRDefault="00580AB6" w:rsidP="00FE29E7">
            <w:pPr>
              <w:rPr>
                <w:rFonts w:ascii="Arial" w:hAnsi="Arial" w:cs="Arial"/>
              </w:rPr>
            </w:pPr>
          </w:p>
        </w:tc>
      </w:tr>
      <w:tr w:rsidR="006D79FB" w:rsidRPr="009D2240" w14:paraId="21F2973B" w14:textId="77777777" w:rsidTr="00CE6ADE">
        <w:tc>
          <w:tcPr>
            <w:tcW w:w="8211" w:type="dxa"/>
            <w:shd w:val="clear" w:color="auto" w:fill="C0C0C0"/>
          </w:tcPr>
          <w:p w14:paraId="3D452D96" w14:textId="2BF67368" w:rsidR="006D79FB" w:rsidRPr="009D2240" w:rsidRDefault="006E073D" w:rsidP="002E7540">
            <w:pPr>
              <w:pStyle w:val="Ttulo3"/>
              <w:rPr>
                <w:lang w:val="es-MX"/>
              </w:rPr>
            </w:pPr>
            <w:bookmarkStart w:id="11" w:name="_Toc20841861"/>
            <w:r w:rsidRPr="009D2240">
              <w:rPr>
                <w:sz w:val="24"/>
                <w:szCs w:val="24"/>
                <w:lang w:val="es-MX"/>
              </w:rPr>
              <w:lastRenderedPageBreak/>
              <w:softHyphen/>
            </w:r>
            <w:r w:rsidRPr="009D2240">
              <w:rPr>
                <w:sz w:val="24"/>
                <w:szCs w:val="24"/>
                <w:lang w:val="es-MX"/>
              </w:rPr>
              <w:softHyphen/>
            </w:r>
            <w:r w:rsidRPr="009D2240">
              <w:rPr>
                <w:sz w:val="24"/>
                <w:szCs w:val="24"/>
                <w:lang w:val="es-MX"/>
              </w:rPr>
              <w:softHyphen/>
            </w:r>
            <w:r w:rsidRPr="009D2240">
              <w:rPr>
                <w:sz w:val="24"/>
                <w:szCs w:val="24"/>
                <w:lang w:val="es-MX"/>
              </w:rPr>
              <w:softHyphen/>
            </w:r>
            <w:r w:rsidR="00433DDA" w:rsidRPr="009D2240">
              <w:rPr>
                <w:sz w:val="24"/>
                <w:szCs w:val="24"/>
                <w:lang w:val="es-MX"/>
              </w:rPr>
              <w:t>8</w:t>
            </w:r>
            <w:r w:rsidR="00A15C26" w:rsidRPr="009D2240">
              <w:rPr>
                <w:sz w:val="24"/>
                <w:szCs w:val="24"/>
                <w:lang w:val="es-MX"/>
              </w:rPr>
              <w:t xml:space="preserve">. </w:t>
            </w:r>
            <w:r w:rsidR="006D79FB" w:rsidRPr="009D2240">
              <w:rPr>
                <w:sz w:val="24"/>
                <w:szCs w:val="24"/>
                <w:lang w:val="es-MX"/>
              </w:rPr>
              <w:t>Referencias cruzadas</w:t>
            </w:r>
            <w:bookmarkEnd w:id="11"/>
            <w:r w:rsidR="00A15C26" w:rsidRPr="009D2240">
              <w:rPr>
                <w:sz w:val="24"/>
                <w:szCs w:val="24"/>
                <w:lang w:val="es-MX"/>
              </w:rPr>
              <w:t xml:space="preserve"> </w:t>
            </w:r>
          </w:p>
        </w:tc>
      </w:tr>
      <w:tr w:rsidR="006D79FB" w:rsidRPr="009D2240" w14:paraId="55CC9314" w14:textId="77777777" w:rsidTr="00CE6ADE">
        <w:trPr>
          <w:trHeight w:val="220"/>
          <w:hidden w:val="0"/>
        </w:trPr>
        <w:tc>
          <w:tcPr>
            <w:tcW w:w="8211" w:type="dxa"/>
            <w:shd w:val="clear" w:color="auto" w:fill="auto"/>
          </w:tcPr>
          <w:p w14:paraId="72A06DB3" w14:textId="77777777" w:rsidR="00BB3655" w:rsidRPr="009D2240" w:rsidRDefault="00BB3655" w:rsidP="001F09D6">
            <w:pPr>
              <w:pStyle w:val="InfoHidden"/>
              <w:rPr>
                <w:rFonts w:ascii="Arial" w:hAnsi="Arial" w:cs="Arial"/>
                <w:i w:val="0"/>
                <w:vanish w:val="0"/>
              </w:rPr>
            </w:pPr>
          </w:p>
          <w:p w14:paraId="0F9D5FDF" w14:textId="0A569832" w:rsidR="00BB3655" w:rsidRPr="009D2240" w:rsidRDefault="009E49D2" w:rsidP="008804A7">
            <w:pPr>
              <w:pStyle w:val="Textocomentario"/>
              <w:numPr>
                <w:ilvl w:val="0"/>
                <w:numId w:val="7"/>
              </w:numPr>
              <w:rPr>
                <w:rFonts w:ascii="Arial" w:hAnsi="Arial" w:cs="Arial"/>
              </w:rPr>
            </w:pPr>
            <w:r w:rsidRPr="009D2240">
              <w:rPr>
                <w:rFonts w:ascii="Arial" w:hAnsi="Arial" w:cs="Arial"/>
              </w:rPr>
              <w:t>02</w:t>
            </w:r>
            <w:r w:rsidR="00BB3655" w:rsidRPr="009D2240">
              <w:rPr>
                <w:rFonts w:ascii="Arial" w:hAnsi="Arial" w:cs="Arial"/>
              </w:rPr>
              <w:t>_</w:t>
            </w:r>
            <w:r w:rsidRPr="009D2240">
              <w:rPr>
                <w:rFonts w:ascii="Arial" w:hAnsi="Arial" w:cs="Arial"/>
              </w:rPr>
              <w:t>934</w:t>
            </w:r>
            <w:r w:rsidR="00BB3655" w:rsidRPr="009D2240">
              <w:rPr>
                <w:rFonts w:ascii="Arial" w:hAnsi="Arial" w:cs="Arial"/>
              </w:rPr>
              <w:t>_CRN</w:t>
            </w:r>
          </w:p>
          <w:p w14:paraId="23739A99" w14:textId="587E4E39" w:rsidR="00BB3655" w:rsidRPr="009D2240" w:rsidRDefault="009E49D2" w:rsidP="008804A7">
            <w:pPr>
              <w:pStyle w:val="Textocomentario"/>
              <w:numPr>
                <w:ilvl w:val="0"/>
                <w:numId w:val="7"/>
              </w:numPr>
              <w:rPr>
                <w:rFonts w:ascii="Arial" w:hAnsi="Arial" w:cs="Arial"/>
              </w:rPr>
            </w:pPr>
            <w:r w:rsidRPr="009D2240">
              <w:rPr>
                <w:rFonts w:ascii="Arial" w:hAnsi="Arial" w:cs="Arial"/>
              </w:rPr>
              <w:t>02</w:t>
            </w:r>
            <w:r w:rsidR="00BB3655" w:rsidRPr="009D2240">
              <w:rPr>
                <w:rFonts w:ascii="Arial" w:hAnsi="Arial" w:cs="Arial"/>
              </w:rPr>
              <w:t>_</w:t>
            </w:r>
            <w:r w:rsidRPr="009D2240">
              <w:rPr>
                <w:rFonts w:ascii="Arial" w:hAnsi="Arial" w:cs="Arial"/>
              </w:rPr>
              <w:t>934</w:t>
            </w:r>
            <w:r w:rsidR="00BB3655" w:rsidRPr="009D2240">
              <w:rPr>
                <w:rFonts w:ascii="Arial" w:hAnsi="Arial" w:cs="Arial"/>
              </w:rPr>
              <w:t>_EIU</w:t>
            </w:r>
            <w:r w:rsidR="002726F5" w:rsidRPr="009D2240">
              <w:rPr>
                <w:rFonts w:ascii="Arial" w:hAnsi="Arial" w:cs="Arial"/>
              </w:rPr>
              <w:t>_Seguimiento</w:t>
            </w:r>
            <w:r w:rsidR="008A698F" w:rsidRPr="009D2240">
              <w:rPr>
                <w:rFonts w:ascii="Arial" w:hAnsi="Arial" w:cs="Arial"/>
              </w:rPr>
              <w:t>_s</w:t>
            </w:r>
            <w:r w:rsidR="002726F5" w:rsidRPr="009D2240">
              <w:rPr>
                <w:rFonts w:ascii="Arial" w:hAnsi="Arial" w:cs="Arial"/>
              </w:rPr>
              <w:t>olicitud</w:t>
            </w:r>
            <w:r w:rsidR="008A698F" w:rsidRPr="009D2240">
              <w:rPr>
                <w:rFonts w:ascii="Arial" w:hAnsi="Arial" w:cs="Arial"/>
              </w:rPr>
              <w:t>_n</w:t>
            </w:r>
            <w:r w:rsidR="002726F5" w:rsidRPr="009D2240">
              <w:rPr>
                <w:rFonts w:ascii="Arial" w:hAnsi="Arial" w:cs="Arial"/>
              </w:rPr>
              <w:t>ac</w:t>
            </w:r>
          </w:p>
          <w:p w14:paraId="4282D9C5" w14:textId="7AEFB7B9" w:rsidR="00F93778" w:rsidRPr="009D2240" w:rsidRDefault="00F93778" w:rsidP="001D1FA1">
            <w:pPr>
              <w:pStyle w:val="Textocomentario"/>
              <w:ind w:left="720"/>
              <w:rPr>
                <w:rFonts w:ascii="Arial" w:hAnsi="Arial" w:cs="Arial"/>
                <w:i/>
              </w:rPr>
            </w:pPr>
          </w:p>
          <w:p w14:paraId="59681D8E" w14:textId="642B9851" w:rsidR="005A2CA3" w:rsidRPr="009D2240" w:rsidRDefault="005A2CA3" w:rsidP="001D1FA1">
            <w:pPr>
              <w:pStyle w:val="Textocomentario"/>
              <w:ind w:left="720"/>
              <w:rPr>
                <w:rFonts w:ascii="Arial" w:hAnsi="Arial" w:cs="Arial"/>
                <w:i/>
              </w:rPr>
            </w:pPr>
          </w:p>
          <w:p w14:paraId="777F4A18" w14:textId="64545226" w:rsidR="005A2CA3" w:rsidRPr="009D2240" w:rsidRDefault="005A2CA3" w:rsidP="001D1FA1">
            <w:pPr>
              <w:pStyle w:val="Textocomentario"/>
              <w:ind w:left="720"/>
              <w:rPr>
                <w:rFonts w:ascii="Arial" w:hAnsi="Arial" w:cs="Arial"/>
                <w:i/>
              </w:rPr>
            </w:pPr>
          </w:p>
          <w:p w14:paraId="11E06BD3" w14:textId="18B10695" w:rsidR="005A2CA3" w:rsidRPr="009D2240" w:rsidRDefault="005A2CA3" w:rsidP="001D1FA1">
            <w:pPr>
              <w:pStyle w:val="Textocomentario"/>
              <w:ind w:left="720"/>
              <w:rPr>
                <w:rFonts w:ascii="Arial" w:hAnsi="Arial" w:cs="Arial"/>
                <w:i/>
              </w:rPr>
            </w:pPr>
          </w:p>
          <w:p w14:paraId="5A564770" w14:textId="2BA559FA" w:rsidR="005A2CA3" w:rsidRPr="009D2240" w:rsidRDefault="005A2CA3" w:rsidP="001D1FA1">
            <w:pPr>
              <w:pStyle w:val="Textocomentario"/>
              <w:ind w:left="720"/>
              <w:rPr>
                <w:rFonts w:ascii="Arial" w:hAnsi="Arial" w:cs="Arial"/>
                <w:i/>
              </w:rPr>
            </w:pPr>
          </w:p>
          <w:p w14:paraId="0179957B" w14:textId="32B5C6E4" w:rsidR="005A2CA3" w:rsidRPr="009D2240" w:rsidRDefault="005A2CA3" w:rsidP="001D1FA1">
            <w:pPr>
              <w:pStyle w:val="Textocomentario"/>
              <w:ind w:left="720"/>
              <w:rPr>
                <w:rFonts w:ascii="Arial" w:hAnsi="Arial" w:cs="Arial"/>
                <w:i/>
              </w:rPr>
            </w:pPr>
          </w:p>
          <w:p w14:paraId="029BF991" w14:textId="75C4E90C" w:rsidR="005A2CA3" w:rsidRPr="009D2240" w:rsidRDefault="005A2CA3" w:rsidP="001D1FA1">
            <w:pPr>
              <w:pStyle w:val="Textocomentario"/>
              <w:ind w:left="720"/>
              <w:rPr>
                <w:rFonts w:ascii="Arial" w:hAnsi="Arial" w:cs="Arial"/>
                <w:i/>
              </w:rPr>
            </w:pPr>
          </w:p>
          <w:p w14:paraId="1E2D5730" w14:textId="3DD1F57C" w:rsidR="005A2CA3" w:rsidRPr="009D2240" w:rsidRDefault="005A2CA3" w:rsidP="001D1FA1">
            <w:pPr>
              <w:pStyle w:val="Textocomentario"/>
              <w:ind w:left="720"/>
              <w:rPr>
                <w:rFonts w:ascii="Arial" w:hAnsi="Arial" w:cs="Arial"/>
                <w:i/>
              </w:rPr>
            </w:pPr>
          </w:p>
          <w:p w14:paraId="3AC35FDA" w14:textId="0176CA66" w:rsidR="005A2CA3" w:rsidRPr="009D2240" w:rsidRDefault="005A2CA3" w:rsidP="001D1FA1">
            <w:pPr>
              <w:pStyle w:val="Textocomentario"/>
              <w:ind w:left="720"/>
              <w:rPr>
                <w:rFonts w:ascii="Arial" w:hAnsi="Arial" w:cs="Arial"/>
                <w:i/>
              </w:rPr>
            </w:pPr>
          </w:p>
          <w:p w14:paraId="453F5670" w14:textId="60B921F1" w:rsidR="005A2CA3" w:rsidRPr="009D2240" w:rsidRDefault="005A2CA3" w:rsidP="001D1FA1">
            <w:pPr>
              <w:pStyle w:val="Textocomentario"/>
              <w:ind w:left="720"/>
              <w:rPr>
                <w:rFonts w:ascii="Arial" w:hAnsi="Arial" w:cs="Arial"/>
                <w:i/>
              </w:rPr>
            </w:pPr>
          </w:p>
          <w:p w14:paraId="3957FCC8" w14:textId="4110AAB2" w:rsidR="005A2CA3" w:rsidRPr="009D2240" w:rsidRDefault="005A2CA3" w:rsidP="001D1FA1">
            <w:pPr>
              <w:pStyle w:val="Textocomentario"/>
              <w:ind w:left="720"/>
              <w:rPr>
                <w:rFonts w:ascii="Arial" w:hAnsi="Arial" w:cs="Arial"/>
                <w:i/>
              </w:rPr>
            </w:pPr>
          </w:p>
          <w:p w14:paraId="377157DD" w14:textId="266402B0" w:rsidR="005A2CA3" w:rsidRPr="009D2240" w:rsidRDefault="005A2CA3" w:rsidP="001D1FA1">
            <w:pPr>
              <w:pStyle w:val="Textocomentario"/>
              <w:ind w:left="720"/>
              <w:rPr>
                <w:rFonts w:ascii="Arial" w:hAnsi="Arial" w:cs="Arial"/>
                <w:i/>
              </w:rPr>
            </w:pPr>
          </w:p>
          <w:p w14:paraId="65C7E7F0" w14:textId="3629484E" w:rsidR="005A2CA3" w:rsidRPr="009D2240" w:rsidRDefault="005A2CA3" w:rsidP="001D1FA1">
            <w:pPr>
              <w:pStyle w:val="Textocomentario"/>
              <w:ind w:left="720"/>
              <w:rPr>
                <w:rFonts w:ascii="Arial" w:hAnsi="Arial" w:cs="Arial"/>
                <w:i/>
              </w:rPr>
            </w:pPr>
          </w:p>
          <w:p w14:paraId="68C7AD3A" w14:textId="6BD7FCEF" w:rsidR="005A2CA3" w:rsidRPr="009D2240" w:rsidRDefault="005A2CA3" w:rsidP="001D1FA1">
            <w:pPr>
              <w:pStyle w:val="Textocomentario"/>
              <w:ind w:left="720"/>
              <w:rPr>
                <w:rFonts w:ascii="Arial" w:hAnsi="Arial" w:cs="Arial"/>
                <w:i/>
              </w:rPr>
            </w:pPr>
          </w:p>
          <w:p w14:paraId="580F6019" w14:textId="77777777" w:rsidR="005A2CA3" w:rsidRPr="009D2240" w:rsidRDefault="005A2CA3" w:rsidP="001D1FA1">
            <w:pPr>
              <w:pStyle w:val="Textocomentario"/>
              <w:ind w:left="720"/>
              <w:rPr>
                <w:rFonts w:ascii="Arial" w:hAnsi="Arial" w:cs="Arial"/>
                <w:i/>
              </w:rPr>
            </w:pPr>
          </w:p>
          <w:p w14:paraId="24FE95FB" w14:textId="37E40AE6" w:rsidR="00F93778" w:rsidRPr="009D2240" w:rsidRDefault="00F93778" w:rsidP="001D1FA1">
            <w:pPr>
              <w:pStyle w:val="Textocomentario"/>
              <w:ind w:left="720"/>
              <w:rPr>
                <w:rFonts w:ascii="Arial" w:hAnsi="Arial" w:cs="Arial"/>
                <w:i/>
              </w:rPr>
            </w:pPr>
          </w:p>
        </w:tc>
      </w:tr>
      <w:tr w:rsidR="005520AA" w:rsidRPr="009D2240" w14:paraId="5C070ACD" w14:textId="77777777" w:rsidTr="00CE6ADE">
        <w:trPr>
          <w:trHeight w:val="217"/>
        </w:trPr>
        <w:tc>
          <w:tcPr>
            <w:tcW w:w="8211" w:type="dxa"/>
            <w:shd w:val="clear" w:color="auto" w:fill="C0C0C0"/>
          </w:tcPr>
          <w:p w14:paraId="24333864" w14:textId="28B61A39" w:rsidR="005520AA" w:rsidRPr="009D2240" w:rsidRDefault="00433DDA" w:rsidP="002E7540">
            <w:pPr>
              <w:pStyle w:val="Ttulo3"/>
              <w:rPr>
                <w:lang w:val="es-MX"/>
              </w:rPr>
            </w:pPr>
            <w:bookmarkStart w:id="12" w:name="_Toc20841862"/>
            <w:r w:rsidRPr="009D2240">
              <w:rPr>
                <w:sz w:val="24"/>
                <w:szCs w:val="24"/>
                <w:lang w:val="es-MX"/>
              </w:rPr>
              <w:lastRenderedPageBreak/>
              <w:t>9</w:t>
            </w:r>
            <w:r w:rsidR="00A15C26" w:rsidRPr="009D2240">
              <w:rPr>
                <w:sz w:val="24"/>
                <w:szCs w:val="24"/>
                <w:lang w:val="es-MX"/>
              </w:rPr>
              <w:t xml:space="preserve">. </w:t>
            </w:r>
            <w:r w:rsidR="005520AA" w:rsidRPr="009D2240">
              <w:rPr>
                <w:sz w:val="24"/>
                <w:szCs w:val="24"/>
                <w:lang w:val="es-MX"/>
              </w:rPr>
              <w:t>Mensajes</w:t>
            </w:r>
            <w:bookmarkEnd w:id="12"/>
            <w:r w:rsidR="00A15C26" w:rsidRPr="009D2240">
              <w:rPr>
                <w:sz w:val="24"/>
                <w:szCs w:val="24"/>
                <w:lang w:val="es-MX"/>
              </w:rPr>
              <w:t xml:space="preserve"> </w:t>
            </w:r>
          </w:p>
        </w:tc>
      </w:tr>
      <w:tr w:rsidR="005520AA" w:rsidRPr="009D2240" w14:paraId="0D83E646" w14:textId="77777777" w:rsidTr="00CE6ADE">
        <w:trPr>
          <w:trHeight w:val="217"/>
          <w:hidden w:val="0"/>
        </w:trPr>
        <w:tc>
          <w:tcPr>
            <w:tcW w:w="8211" w:type="dxa"/>
            <w:shd w:val="clear" w:color="auto" w:fill="auto"/>
          </w:tcPr>
          <w:p w14:paraId="15363656" w14:textId="77777777" w:rsidR="00A84C1A" w:rsidRPr="009D2240" w:rsidRDefault="00A84C1A" w:rsidP="001F09D6">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5552"/>
            </w:tblGrid>
            <w:tr w:rsidR="00BB3655" w:rsidRPr="009D2240" w14:paraId="501736A3" w14:textId="77777777" w:rsidTr="00C4590C">
              <w:trPr>
                <w:cantSplit/>
                <w:trHeight w:val="428"/>
                <w:tblHeader/>
              </w:trPr>
              <w:tc>
                <w:tcPr>
                  <w:tcW w:w="2320" w:type="dxa"/>
                </w:tcPr>
                <w:p w14:paraId="5BCF4F3E" w14:textId="77777777" w:rsidR="00BB3655" w:rsidRPr="009D2240" w:rsidRDefault="002726F5" w:rsidP="00BB3655">
                  <w:pPr>
                    <w:jc w:val="center"/>
                    <w:rPr>
                      <w:rFonts w:ascii="Arial" w:hAnsi="Arial" w:cs="Arial"/>
                      <w:b/>
                    </w:rPr>
                  </w:pPr>
                  <w:r w:rsidRPr="009D2240">
                    <w:rPr>
                      <w:rFonts w:ascii="Arial" w:hAnsi="Arial" w:cs="Arial"/>
                      <w:b/>
                    </w:rPr>
                    <w:t>Identificador</w:t>
                  </w:r>
                </w:p>
              </w:tc>
              <w:tc>
                <w:tcPr>
                  <w:tcW w:w="5552" w:type="dxa"/>
                </w:tcPr>
                <w:p w14:paraId="3B1FDABC" w14:textId="77777777" w:rsidR="00BB3655" w:rsidRPr="009D2240" w:rsidRDefault="002726F5" w:rsidP="00BB3655">
                  <w:pPr>
                    <w:jc w:val="center"/>
                    <w:rPr>
                      <w:rFonts w:ascii="Arial" w:hAnsi="Arial" w:cs="Arial"/>
                      <w:b/>
                    </w:rPr>
                  </w:pPr>
                  <w:r w:rsidRPr="009D2240">
                    <w:rPr>
                      <w:rFonts w:ascii="Arial" w:hAnsi="Arial" w:cs="Arial"/>
                      <w:b/>
                    </w:rPr>
                    <w:t>Descripción</w:t>
                  </w:r>
                </w:p>
              </w:tc>
            </w:tr>
            <w:tr w:rsidR="00BB3655" w:rsidRPr="009D2240" w14:paraId="315F683B" w14:textId="77777777" w:rsidTr="00C4590C">
              <w:trPr>
                <w:cantSplit/>
                <w:trHeight w:val="585"/>
              </w:trPr>
              <w:tc>
                <w:tcPr>
                  <w:tcW w:w="2320" w:type="dxa"/>
                </w:tcPr>
                <w:p w14:paraId="2597EAFA" w14:textId="1449A9CF" w:rsidR="00BB3655" w:rsidRPr="009D2240" w:rsidRDefault="00BB3655"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1</w:t>
                  </w:r>
                </w:p>
              </w:tc>
              <w:tc>
                <w:tcPr>
                  <w:tcW w:w="5552" w:type="dxa"/>
                </w:tcPr>
                <w:p w14:paraId="501E318A" w14:textId="77777777" w:rsidR="00BB3655" w:rsidRPr="009D2240" w:rsidRDefault="009E49D2" w:rsidP="00756920">
                  <w:pPr>
                    <w:spacing w:before="60" w:after="60"/>
                    <w:jc w:val="both"/>
                    <w:rPr>
                      <w:rFonts w:ascii="Arial" w:hAnsi="Arial" w:cs="Arial"/>
                      <w:color w:val="000000"/>
                    </w:rPr>
                  </w:pPr>
                  <w:r w:rsidRPr="009D2240">
                    <w:rPr>
                      <w:rFonts w:ascii="Arial" w:hAnsi="Arial" w:cs="Arial"/>
                      <w:color w:val="000000"/>
                    </w:rPr>
                    <w:t>La asignación ya se encuentra aplicada.</w:t>
                  </w:r>
                </w:p>
              </w:tc>
            </w:tr>
            <w:tr w:rsidR="00BB3655" w:rsidRPr="009D2240" w14:paraId="4C43F093" w14:textId="77777777" w:rsidTr="00C4590C">
              <w:trPr>
                <w:cantSplit/>
                <w:trHeight w:val="585"/>
              </w:trPr>
              <w:tc>
                <w:tcPr>
                  <w:tcW w:w="2320" w:type="dxa"/>
                </w:tcPr>
                <w:p w14:paraId="342E64E5" w14:textId="5DC54996" w:rsidR="00BB3655" w:rsidRPr="009D2240" w:rsidRDefault="00BB3655"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p>
              </w:tc>
              <w:tc>
                <w:tcPr>
                  <w:tcW w:w="5552" w:type="dxa"/>
                </w:tcPr>
                <w:p w14:paraId="72E16746" w14:textId="77777777" w:rsidR="00BB3655" w:rsidRPr="009D2240" w:rsidRDefault="00736DA1" w:rsidP="00756920">
                  <w:pPr>
                    <w:spacing w:before="60" w:after="60"/>
                    <w:jc w:val="both"/>
                    <w:rPr>
                      <w:rFonts w:ascii="Arial" w:hAnsi="Arial" w:cs="Arial"/>
                      <w:color w:val="000000"/>
                    </w:rPr>
                  </w:pPr>
                  <w:r w:rsidRPr="009D2240">
                    <w:rPr>
                      <w:rFonts w:ascii="Arial" w:hAnsi="Arial" w:cs="Arial"/>
                      <w:color w:val="000000"/>
                    </w:rPr>
                    <w:t>La información se guardó exitosamente.</w:t>
                  </w:r>
                </w:p>
              </w:tc>
            </w:tr>
            <w:tr w:rsidR="00B308C6" w:rsidRPr="009D2240" w14:paraId="21C25320" w14:textId="77777777" w:rsidTr="00C4590C">
              <w:trPr>
                <w:cantSplit/>
                <w:trHeight w:val="585"/>
              </w:trPr>
              <w:tc>
                <w:tcPr>
                  <w:tcW w:w="2320" w:type="dxa"/>
                </w:tcPr>
                <w:p w14:paraId="4689C3BC" w14:textId="7742F4BB" w:rsidR="00B308C6" w:rsidRPr="009D2240" w:rsidRDefault="00B308C6"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3</w:t>
                  </w:r>
                </w:p>
              </w:tc>
              <w:tc>
                <w:tcPr>
                  <w:tcW w:w="5552" w:type="dxa"/>
                </w:tcPr>
                <w:p w14:paraId="0DF086B2" w14:textId="7445F7D0" w:rsidR="00756920" w:rsidRPr="009D2240" w:rsidRDefault="00756920" w:rsidP="00756920">
                  <w:pPr>
                    <w:spacing w:before="60" w:after="60"/>
                    <w:jc w:val="both"/>
                    <w:rPr>
                      <w:rFonts w:ascii="Arial" w:hAnsi="Arial" w:cs="Arial"/>
                      <w:color w:val="000000"/>
                    </w:rPr>
                  </w:pPr>
                  <w:r w:rsidRPr="009D2240">
                    <w:rPr>
                      <w:rFonts w:ascii="Arial" w:hAnsi="Arial" w:cs="Arial"/>
                      <w:color w:val="000000"/>
                    </w:rPr>
                    <w:t xml:space="preserve">¿Se encuentra seguro de terminar el </w:t>
                  </w:r>
                  <w:proofErr w:type="spellStart"/>
                  <w:r w:rsidR="00844617">
                    <w:rPr>
                      <w:rFonts w:ascii="Arial" w:hAnsi="Arial" w:cs="Arial"/>
                      <w:color w:val="000000"/>
                    </w:rPr>
                    <w:t>desechamiento</w:t>
                  </w:r>
                  <w:proofErr w:type="spellEnd"/>
                  <w:r w:rsidRPr="009D2240">
                    <w:rPr>
                      <w:rFonts w:ascii="Arial" w:hAnsi="Arial" w:cs="Arial"/>
                      <w:color w:val="000000"/>
                    </w:rPr>
                    <w:t xml:space="preserve">? </w:t>
                  </w:r>
                </w:p>
                <w:p w14:paraId="4FBFFBBB" w14:textId="77777777"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2E26CE3A" w14:textId="39A02534" w:rsidR="00B308C6"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6C40D7D5" w14:textId="77777777" w:rsidTr="00C4590C">
              <w:trPr>
                <w:cantSplit/>
                <w:trHeight w:val="585"/>
              </w:trPr>
              <w:tc>
                <w:tcPr>
                  <w:tcW w:w="2320" w:type="dxa"/>
                </w:tcPr>
                <w:p w14:paraId="7A638801" w14:textId="2E284BBD" w:rsidR="00ED0D27" w:rsidRPr="009D2240" w:rsidRDefault="00ED0D27"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4</w:t>
                  </w:r>
                </w:p>
              </w:tc>
              <w:tc>
                <w:tcPr>
                  <w:tcW w:w="5552" w:type="dxa"/>
                </w:tcPr>
                <w:p w14:paraId="7947F604" w14:textId="1500BED3" w:rsidR="00ED0D27" w:rsidRPr="009D2240" w:rsidRDefault="007276C7" w:rsidP="00756920">
                  <w:pPr>
                    <w:spacing w:before="60" w:after="60"/>
                    <w:jc w:val="both"/>
                    <w:rPr>
                      <w:rFonts w:ascii="Arial" w:hAnsi="Arial" w:cs="Arial"/>
                      <w:color w:val="000000"/>
                    </w:rPr>
                  </w:pPr>
                  <w:r w:rsidRPr="009D2240">
                    <w:rPr>
                      <w:rFonts w:ascii="Arial" w:hAnsi="Arial" w:cs="Arial"/>
                      <w:color w:val="000000"/>
                    </w:rPr>
                    <w:t>¿</w:t>
                  </w:r>
                  <w:r w:rsidR="00262A22" w:rsidRPr="009D2240">
                    <w:rPr>
                      <w:rFonts w:ascii="Arial" w:hAnsi="Arial" w:cs="Arial"/>
                      <w:color w:val="000000"/>
                    </w:rPr>
                    <w:t xml:space="preserve">Se encuentra seguro </w:t>
                  </w:r>
                  <w:r w:rsidRPr="009D2240">
                    <w:rPr>
                      <w:rFonts w:ascii="Arial" w:hAnsi="Arial" w:cs="Arial"/>
                      <w:color w:val="000000"/>
                    </w:rPr>
                    <w:t>de guardar</w:t>
                  </w:r>
                  <w:r w:rsidR="00756920" w:rsidRPr="009D2240">
                    <w:rPr>
                      <w:rFonts w:ascii="Arial" w:hAnsi="Arial" w:cs="Arial"/>
                      <w:color w:val="000000"/>
                    </w:rPr>
                    <w:t xml:space="preserve"> </w:t>
                  </w:r>
                  <w:r w:rsidR="002A321F" w:rsidRPr="009D2240">
                    <w:rPr>
                      <w:rFonts w:ascii="Arial" w:hAnsi="Arial" w:cs="Arial"/>
                      <w:color w:val="000000"/>
                    </w:rPr>
                    <w:t>la información?</w:t>
                  </w:r>
                </w:p>
                <w:p w14:paraId="0C7D4D51" w14:textId="15C48625" w:rsidR="00262A22" w:rsidRPr="009D2240" w:rsidRDefault="00262A22"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Botón can</w:t>
                  </w:r>
                  <w:r w:rsidR="001D2CF3" w:rsidRPr="009D2240">
                    <w:rPr>
                      <w:rFonts w:ascii="Arial" w:hAnsi="Arial" w:cs="Arial"/>
                      <w:color w:val="000000"/>
                    </w:rPr>
                    <w:t>c</w:t>
                  </w:r>
                  <w:r w:rsidRPr="009D2240">
                    <w:rPr>
                      <w:rFonts w:ascii="Arial" w:hAnsi="Arial" w:cs="Arial"/>
                      <w:color w:val="000000"/>
                    </w:rPr>
                    <w:t xml:space="preserve">elar  </w:t>
                  </w:r>
                </w:p>
                <w:p w14:paraId="57658234" w14:textId="128DEF50" w:rsidR="00262A22" w:rsidRPr="009D2240" w:rsidRDefault="00262A22"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19528173" w14:textId="77777777" w:rsidTr="00C4590C">
              <w:trPr>
                <w:cantSplit/>
                <w:trHeight w:val="585"/>
              </w:trPr>
              <w:tc>
                <w:tcPr>
                  <w:tcW w:w="2320" w:type="dxa"/>
                </w:tcPr>
                <w:p w14:paraId="060B1FBB" w14:textId="053A9AB9"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5</w:t>
                  </w:r>
                </w:p>
              </w:tc>
              <w:tc>
                <w:tcPr>
                  <w:tcW w:w="5552" w:type="dxa"/>
                </w:tcPr>
                <w:p w14:paraId="18C54EF5" w14:textId="427A8C5E" w:rsidR="00ED0D27" w:rsidRPr="009D2240" w:rsidRDefault="007276C7" w:rsidP="00756920">
                  <w:pPr>
                    <w:spacing w:before="60" w:after="60"/>
                    <w:jc w:val="both"/>
                    <w:rPr>
                      <w:rFonts w:ascii="Arial" w:hAnsi="Arial" w:cs="Arial"/>
                      <w:color w:val="000000"/>
                    </w:rPr>
                  </w:pPr>
                  <w:r w:rsidRPr="009D2240">
                    <w:rPr>
                      <w:rFonts w:ascii="Arial" w:hAnsi="Arial" w:cs="Arial"/>
                      <w:color w:val="000000"/>
                    </w:rPr>
                    <w:t xml:space="preserve">¿Se encuentra seguro de </w:t>
                  </w:r>
                  <w:r w:rsidR="002A321F" w:rsidRPr="009D2240">
                    <w:rPr>
                      <w:rFonts w:ascii="Arial" w:hAnsi="Arial" w:cs="Arial"/>
                      <w:color w:val="000000"/>
                    </w:rPr>
                    <w:t>visualizar el oficio?</w:t>
                  </w:r>
                  <w:r w:rsidRPr="009D2240">
                    <w:rPr>
                      <w:rFonts w:ascii="Arial" w:hAnsi="Arial" w:cs="Arial"/>
                      <w:color w:val="000000"/>
                    </w:rPr>
                    <w:t xml:space="preserve"> </w:t>
                  </w:r>
                </w:p>
                <w:p w14:paraId="73436FE4" w14:textId="7777777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73CCF7FC" w14:textId="12D7938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407BC617" w14:textId="77777777" w:rsidTr="00C4590C">
              <w:trPr>
                <w:cantSplit/>
                <w:trHeight w:val="585"/>
              </w:trPr>
              <w:tc>
                <w:tcPr>
                  <w:tcW w:w="2320" w:type="dxa"/>
                </w:tcPr>
                <w:p w14:paraId="4EAE67F6" w14:textId="3CD299E9"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6</w:t>
                  </w:r>
                </w:p>
              </w:tc>
              <w:tc>
                <w:tcPr>
                  <w:tcW w:w="5552" w:type="dxa"/>
                </w:tcPr>
                <w:p w14:paraId="6DF9DB27" w14:textId="258237F7" w:rsidR="007276C7" w:rsidRPr="009D2240" w:rsidRDefault="007276C7" w:rsidP="00756920">
                  <w:pPr>
                    <w:spacing w:before="60" w:after="60"/>
                    <w:jc w:val="both"/>
                    <w:rPr>
                      <w:rFonts w:ascii="Arial" w:hAnsi="Arial" w:cs="Arial"/>
                      <w:color w:val="000000"/>
                    </w:rPr>
                  </w:pPr>
                  <w:r w:rsidRPr="009D2240">
                    <w:rPr>
                      <w:rFonts w:ascii="Arial" w:hAnsi="Arial" w:cs="Arial"/>
                      <w:color w:val="000000"/>
                    </w:rPr>
                    <w:t>¿Se encuentra seguro de</w:t>
                  </w:r>
                  <w:r w:rsidR="00CC08D5" w:rsidRPr="009D2240">
                    <w:rPr>
                      <w:rFonts w:ascii="Arial" w:hAnsi="Arial" w:cs="Arial"/>
                      <w:color w:val="000000"/>
                    </w:rPr>
                    <w:t xml:space="preserve"> enviar prevención</w:t>
                  </w:r>
                  <w:r w:rsidRPr="009D2240">
                    <w:rPr>
                      <w:rFonts w:ascii="Arial" w:hAnsi="Arial" w:cs="Arial"/>
                      <w:color w:val="000000"/>
                    </w:rPr>
                    <w:t xml:space="preserve">? </w:t>
                  </w:r>
                </w:p>
                <w:p w14:paraId="6D17CB1E" w14:textId="7777777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13D72A3B" w14:textId="6BF9E6CA" w:rsidR="00ED0D2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7498C1B2" w14:textId="77777777" w:rsidTr="00C4590C">
              <w:trPr>
                <w:cantSplit/>
                <w:trHeight w:val="585"/>
              </w:trPr>
              <w:tc>
                <w:tcPr>
                  <w:tcW w:w="2320" w:type="dxa"/>
                </w:tcPr>
                <w:p w14:paraId="676B4415" w14:textId="76F1CF6E"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7</w:t>
                  </w:r>
                </w:p>
              </w:tc>
              <w:tc>
                <w:tcPr>
                  <w:tcW w:w="5552" w:type="dxa"/>
                </w:tcPr>
                <w:p w14:paraId="2D624C9D" w14:textId="230E77C6" w:rsidR="00CC08D5" w:rsidRPr="009D2240" w:rsidRDefault="00CC08D5" w:rsidP="00756920">
                  <w:pPr>
                    <w:spacing w:before="60" w:after="60"/>
                    <w:jc w:val="both"/>
                    <w:rPr>
                      <w:rFonts w:ascii="Arial" w:hAnsi="Arial" w:cs="Arial"/>
                      <w:color w:val="000000"/>
                    </w:rPr>
                  </w:pPr>
                  <w:r w:rsidRPr="009D2240">
                    <w:rPr>
                      <w:rFonts w:ascii="Arial" w:hAnsi="Arial" w:cs="Arial"/>
                      <w:color w:val="000000"/>
                    </w:rPr>
                    <w:t xml:space="preserve">¿Se encuentra seguro de terminar la </w:t>
                  </w:r>
                  <w:r w:rsidR="005A2CA3" w:rsidRPr="009D2240">
                    <w:rPr>
                      <w:rFonts w:ascii="Arial" w:hAnsi="Arial" w:cs="Arial"/>
                      <w:color w:val="000000"/>
                    </w:rPr>
                    <w:t>prórroga</w:t>
                  </w:r>
                  <w:r w:rsidRPr="009D2240">
                    <w:rPr>
                      <w:rFonts w:ascii="Arial" w:hAnsi="Arial" w:cs="Arial"/>
                      <w:color w:val="000000"/>
                    </w:rPr>
                    <w:t>?</w:t>
                  </w:r>
                </w:p>
                <w:p w14:paraId="0F3E68A9" w14:textId="77777777" w:rsidR="00CC08D5" w:rsidRPr="009D2240" w:rsidRDefault="00CC08D5"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191FD0C5" w14:textId="7F58DDB5" w:rsidR="00ED0D27" w:rsidRPr="009D2240" w:rsidRDefault="00CC08D5"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120BF8" w:rsidRPr="009D2240" w14:paraId="37C78D18" w14:textId="77777777" w:rsidTr="00C4590C">
              <w:trPr>
                <w:cantSplit/>
                <w:trHeight w:val="585"/>
              </w:trPr>
              <w:tc>
                <w:tcPr>
                  <w:tcW w:w="2320" w:type="dxa"/>
                </w:tcPr>
                <w:p w14:paraId="2085F0C4" w14:textId="2EA37E3B" w:rsidR="00120BF8" w:rsidRPr="009D2240" w:rsidRDefault="00120BF8"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8</w:t>
                  </w:r>
                </w:p>
              </w:tc>
              <w:tc>
                <w:tcPr>
                  <w:tcW w:w="5552" w:type="dxa"/>
                </w:tcPr>
                <w:p w14:paraId="0B2EF5A8" w14:textId="77777777" w:rsidR="00756920" w:rsidRPr="009D2240" w:rsidRDefault="00756920" w:rsidP="00756920">
                  <w:pPr>
                    <w:spacing w:before="60" w:after="60"/>
                    <w:jc w:val="both"/>
                    <w:rPr>
                      <w:rFonts w:ascii="Arial" w:hAnsi="Arial" w:cs="Arial"/>
                      <w:color w:val="000000"/>
                    </w:rPr>
                  </w:pPr>
                  <w:r w:rsidRPr="009D2240">
                    <w:rPr>
                      <w:rFonts w:ascii="Arial" w:hAnsi="Arial" w:cs="Arial"/>
                      <w:color w:val="000000"/>
                    </w:rPr>
                    <w:t xml:space="preserve">¿Se encuentra seguro de terminar el desistimiento? </w:t>
                  </w:r>
                </w:p>
                <w:p w14:paraId="2392E87A" w14:textId="0DB4FAEC"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730AE9BA" w14:textId="73E2ED6A"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p w14:paraId="4D725F87" w14:textId="2E048A56" w:rsidR="00120BF8" w:rsidRPr="009D2240" w:rsidRDefault="00120BF8" w:rsidP="00756920">
                  <w:pPr>
                    <w:pStyle w:val="Prrafodelista"/>
                    <w:spacing w:before="60" w:after="60"/>
                    <w:ind w:left="1184"/>
                    <w:jc w:val="both"/>
                    <w:rPr>
                      <w:rFonts w:ascii="Arial" w:hAnsi="Arial" w:cs="Arial"/>
                      <w:color w:val="000000"/>
                    </w:rPr>
                  </w:pPr>
                </w:p>
              </w:tc>
            </w:tr>
          </w:tbl>
          <w:p w14:paraId="154A2CF0" w14:textId="77777777" w:rsidR="005520AA" w:rsidRPr="009D2240" w:rsidRDefault="005520AA" w:rsidP="00C04A1F">
            <w:pPr>
              <w:rPr>
                <w:rFonts w:ascii="Arial" w:hAnsi="Arial" w:cs="Arial"/>
                <w:color w:val="FF0000"/>
              </w:rPr>
            </w:pPr>
          </w:p>
          <w:p w14:paraId="02A4F627" w14:textId="52655A68" w:rsidR="007E3655" w:rsidRPr="009D2240" w:rsidRDefault="007E3655" w:rsidP="00C04A1F">
            <w:pPr>
              <w:rPr>
                <w:rFonts w:ascii="Arial" w:hAnsi="Arial" w:cs="Arial"/>
                <w:color w:val="FF0000"/>
              </w:rPr>
            </w:pPr>
          </w:p>
        </w:tc>
      </w:tr>
      <w:tr w:rsidR="006D79FB" w:rsidRPr="009D2240" w14:paraId="7EA04A58" w14:textId="77777777" w:rsidTr="00CE6ADE">
        <w:trPr>
          <w:trHeight w:val="217"/>
        </w:trPr>
        <w:tc>
          <w:tcPr>
            <w:tcW w:w="8211" w:type="dxa"/>
            <w:shd w:val="clear" w:color="auto" w:fill="C0C0C0"/>
          </w:tcPr>
          <w:p w14:paraId="1825D670" w14:textId="6D18D472" w:rsidR="006D79FB" w:rsidRPr="009D2240" w:rsidRDefault="00373EB1" w:rsidP="002E7540">
            <w:pPr>
              <w:pStyle w:val="Ttulo3"/>
              <w:rPr>
                <w:sz w:val="24"/>
                <w:szCs w:val="24"/>
                <w:lang w:val="es-MX"/>
              </w:rPr>
            </w:pPr>
            <w:bookmarkStart w:id="13" w:name="_Toc20841863"/>
            <w:r w:rsidRPr="009D2240">
              <w:rPr>
                <w:sz w:val="24"/>
                <w:szCs w:val="24"/>
                <w:lang w:val="es-MX"/>
              </w:rPr>
              <w:t>1</w:t>
            </w:r>
            <w:r w:rsidR="00433DDA" w:rsidRPr="009D2240">
              <w:rPr>
                <w:sz w:val="24"/>
                <w:szCs w:val="24"/>
                <w:lang w:val="es-MX"/>
              </w:rPr>
              <w:t>0</w:t>
            </w:r>
            <w:r w:rsidRPr="009D2240">
              <w:rPr>
                <w:sz w:val="24"/>
                <w:szCs w:val="24"/>
                <w:lang w:val="es-MX"/>
              </w:rPr>
              <w:t>. Requerimientos No Funcionales</w:t>
            </w:r>
            <w:bookmarkEnd w:id="13"/>
            <w:r w:rsidR="0071734E" w:rsidRPr="009D2240">
              <w:rPr>
                <w:sz w:val="24"/>
                <w:szCs w:val="24"/>
                <w:lang w:val="es-MX"/>
              </w:rPr>
              <w:t xml:space="preserve"> </w:t>
            </w:r>
          </w:p>
        </w:tc>
      </w:tr>
      <w:tr w:rsidR="006D79FB" w:rsidRPr="009D2240" w14:paraId="6557F941" w14:textId="77777777" w:rsidTr="00CD3620">
        <w:trPr>
          <w:trHeight w:val="2212"/>
          <w:hidden w:val="0"/>
        </w:trPr>
        <w:tc>
          <w:tcPr>
            <w:tcW w:w="8211" w:type="dxa"/>
            <w:shd w:val="clear" w:color="auto" w:fill="auto"/>
          </w:tcPr>
          <w:p w14:paraId="665112FE" w14:textId="77777777" w:rsidR="00BB3655" w:rsidRPr="009D2240"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9D2240" w14:paraId="11D5BA16"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4F529262" w14:textId="77777777" w:rsidR="00BB3655" w:rsidRPr="009D2240" w:rsidRDefault="00BB3655" w:rsidP="00BB3655">
                  <w:pPr>
                    <w:jc w:val="center"/>
                    <w:rPr>
                      <w:rFonts w:ascii="Arial" w:hAnsi="Arial" w:cs="Arial"/>
                      <w:b/>
                      <w:bCs/>
                    </w:rPr>
                  </w:pPr>
                  <w:r w:rsidRPr="009D2240">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2DC699F6" w14:textId="77777777" w:rsidR="00BB3655" w:rsidRPr="009D2240" w:rsidRDefault="00BB3655" w:rsidP="00BB3655">
                  <w:pPr>
                    <w:tabs>
                      <w:tab w:val="center" w:pos="4252"/>
                      <w:tab w:val="right" w:pos="8504"/>
                    </w:tabs>
                    <w:jc w:val="center"/>
                    <w:rPr>
                      <w:rFonts w:ascii="Arial" w:hAnsi="Arial" w:cs="Arial"/>
                    </w:rPr>
                  </w:pPr>
                  <w:r w:rsidRPr="009D2240">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370D3C79" w14:textId="77777777" w:rsidR="00BB3655" w:rsidRPr="009D2240" w:rsidRDefault="00BB3655" w:rsidP="00BB3655">
                  <w:pPr>
                    <w:jc w:val="center"/>
                    <w:rPr>
                      <w:rFonts w:ascii="Arial" w:hAnsi="Arial" w:cs="Arial"/>
                    </w:rPr>
                  </w:pPr>
                  <w:r w:rsidRPr="009D2240">
                    <w:rPr>
                      <w:rFonts w:ascii="Arial" w:hAnsi="Arial" w:cs="Arial"/>
                      <w:b/>
                      <w:bCs/>
                    </w:rPr>
                    <w:t>Descripción del Requerimiento</w:t>
                  </w:r>
                </w:p>
              </w:tc>
            </w:tr>
            <w:tr w:rsidR="00BB3655" w:rsidRPr="009D2240" w14:paraId="75C58BB7"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4F50A672" w14:textId="77777777" w:rsidR="00BB3655" w:rsidRPr="009D2240" w:rsidRDefault="00BB3655" w:rsidP="00BB3655">
                  <w:pPr>
                    <w:tabs>
                      <w:tab w:val="center" w:pos="4252"/>
                      <w:tab w:val="right" w:pos="8504"/>
                    </w:tabs>
                    <w:jc w:val="both"/>
                    <w:rPr>
                      <w:rFonts w:ascii="Arial" w:hAnsi="Arial" w:cs="Arial"/>
                    </w:rPr>
                  </w:pPr>
                  <w:r w:rsidRPr="009D2240">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640E560D" w14:textId="77777777" w:rsidR="00BB3655" w:rsidRPr="009D2240" w:rsidRDefault="00BB3655" w:rsidP="00BB3655">
                  <w:pPr>
                    <w:tabs>
                      <w:tab w:val="center" w:pos="4252"/>
                      <w:tab w:val="right" w:pos="8504"/>
                    </w:tabs>
                    <w:jc w:val="both"/>
                    <w:rPr>
                      <w:rFonts w:ascii="Arial" w:hAnsi="Arial" w:cs="Arial"/>
                    </w:rPr>
                  </w:pPr>
                  <w:r w:rsidRPr="009D2240">
                    <w:rPr>
                      <w:rFonts w:ascii="Arial" w:hAnsi="Arial" w:cs="Arial"/>
                    </w:rPr>
                    <w:t>RNF1</w:t>
                  </w:r>
                </w:p>
              </w:tc>
              <w:tc>
                <w:tcPr>
                  <w:tcW w:w="4286" w:type="dxa"/>
                  <w:tcBorders>
                    <w:top w:val="single" w:sz="4" w:space="0" w:color="auto"/>
                    <w:left w:val="single" w:sz="4" w:space="0" w:color="auto"/>
                    <w:bottom w:val="single" w:sz="4" w:space="0" w:color="auto"/>
                    <w:right w:val="single" w:sz="4" w:space="0" w:color="auto"/>
                  </w:tcBorders>
                  <w:vAlign w:val="center"/>
                </w:tcPr>
                <w:p w14:paraId="15082D7B" w14:textId="2E0CFF12" w:rsidR="00BB3655" w:rsidRPr="009D2240" w:rsidRDefault="008666EF" w:rsidP="00BB3655">
                  <w:pPr>
                    <w:tabs>
                      <w:tab w:val="center" w:pos="4252"/>
                      <w:tab w:val="right" w:pos="8504"/>
                    </w:tabs>
                    <w:jc w:val="both"/>
                    <w:rPr>
                      <w:rFonts w:ascii="Arial" w:hAnsi="Arial" w:cs="Arial"/>
                    </w:rPr>
                  </w:pPr>
                  <w:r w:rsidRPr="009D2240">
                    <w:rPr>
                      <w:rFonts w:ascii="Arial" w:hAnsi="Arial" w:cs="Arial"/>
                    </w:rPr>
                    <w:t>La disponibilidad del aplicativo debe ser las 24 horas del día, los 365 días del año.</w:t>
                  </w:r>
                  <w:r w:rsidR="00BB3655" w:rsidRPr="009D2240">
                    <w:rPr>
                      <w:rFonts w:ascii="Arial" w:hAnsi="Arial" w:cs="Arial"/>
                    </w:rPr>
                    <w:t>.</w:t>
                  </w:r>
                </w:p>
              </w:tc>
            </w:tr>
            <w:tr w:rsidR="005A2CA3" w:rsidRPr="009D2240" w14:paraId="33DBB0C3"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368DE8FC" w14:textId="77777777" w:rsidR="005A2CA3" w:rsidRPr="009D2240" w:rsidRDefault="005A2CA3" w:rsidP="005A2CA3">
                  <w:pPr>
                    <w:tabs>
                      <w:tab w:val="center" w:pos="4252"/>
                      <w:tab w:val="right" w:pos="8504"/>
                    </w:tabs>
                    <w:jc w:val="both"/>
                    <w:rPr>
                      <w:rFonts w:ascii="Arial" w:hAnsi="Arial" w:cs="Arial"/>
                    </w:rPr>
                  </w:pPr>
                  <w:r w:rsidRPr="009D2240">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7D2FEEF9" w14:textId="77777777" w:rsidR="005A2CA3" w:rsidRPr="009D2240" w:rsidRDefault="005A2CA3" w:rsidP="005A2CA3">
                  <w:pPr>
                    <w:tabs>
                      <w:tab w:val="center" w:pos="4252"/>
                      <w:tab w:val="right" w:pos="8504"/>
                    </w:tabs>
                    <w:jc w:val="both"/>
                    <w:rPr>
                      <w:rFonts w:ascii="Arial" w:hAnsi="Arial" w:cs="Arial"/>
                    </w:rPr>
                  </w:pPr>
                  <w:r w:rsidRPr="009D2240">
                    <w:rPr>
                      <w:rFonts w:ascii="Arial" w:hAnsi="Arial" w:cs="Arial"/>
                    </w:rPr>
                    <w:t>RNF2</w:t>
                  </w:r>
                </w:p>
              </w:tc>
              <w:tc>
                <w:tcPr>
                  <w:tcW w:w="4286" w:type="dxa"/>
                  <w:tcBorders>
                    <w:top w:val="single" w:sz="4" w:space="0" w:color="auto"/>
                    <w:left w:val="single" w:sz="4" w:space="0" w:color="auto"/>
                    <w:bottom w:val="single" w:sz="4" w:space="0" w:color="auto"/>
                    <w:right w:val="single" w:sz="4" w:space="0" w:color="auto"/>
                  </w:tcBorders>
                  <w:vAlign w:val="center"/>
                </w:tcPr>
                <w:p w14:paraId="32EFC816" w14:textId="1E530839" w:rsidR="005A2CA3" w:rsidRPr="009D2240" w:rsidRDefault="005A2CA3" w:rsidP="005A2CA3">
                  <w:pPr>
                    <w:tabs>
                      <w:tab w:val="center" w:pos="4252"/>
                      <w:tab w:val="right" w:pos="8504"/>
                    </w:tabs>
                    <w:jc w:val="both"/>
                    <w:rPr>
                      <w:rFonts w:ascii="Arial" w:hAnsi="Arial" w:cs="Arial"/>
                    </w:rPr>
                  </w:pPr>
                  <w:r w:rsidRPr="009D2240">
                    <w:rPr>
                      <w:rFonts w:ascii="Arial" w:hAnsi="Arial" w:cs="Arial"/>
                    </w:rPr>
                    <w:t>1</w:t>
                  </w:r>
                  <w:r w:rsidR="0097278C" w:rsidRPr="009D2240">
                    <w:rPr>
                      <w:rFonts w:ascii="Arial" w:hAnsi="Arial" w:cs="Arial"/>
                    </w:rPr>
                    <w:t>0</w:t>
                  </w:r>
                  <w:r w:rsidR="005E0D47" w:rsidRPr="009D2240">
                    <w:rPr>
                      <w:rFonts w:ascii="Arial" w:hAnsi="Arial" w:cs="Arial"/>
                    </w:rPr>
                    <w:t>0</w:t>
                  </w:r>
                  <w:r w:rsidRPr="009D2240">
                    <w:rPr>
                      <w:rFonts w:ascii="Arial" w:hAnsi="Arial" w:cs="Arial"/>
                    </w:rPr>
                    <w:t xml:space="preserve">0 transacciones de consultas y respuestas anuales. </w:t>
                  </w:r>
                </w:p>
              </w:tc>
            </w:tr>
          </w:tbl>
          <w:p w14:paraId="56973CB3" w14:textId="77777777" w:rsidR="00CD3620" w:rsidRPr="009D2240" w:rsidRDefault="00CD3620" w:rsidP="00932548">
            <w:pPr>
              <w:pStyle w:val="InfoHidden"/>
              <w:rPr>
                <w:rFonts w:ascii="Arial" w:hAnsi="Arial" w:cs="Arial"/>
                <w:i w:val="0"/>
                <w:vanish w:val="0"/>
              </w:rPr>
            </w:pPr>
          </w:p>
          <w:p w14:paraId="62DD35B3" w14:textId="77777777" w:rsidR="00DC0C6B" w:rsidRPr="009D2240" w:rsidRDefault="00DC0C6B" w:rsidP="00932548">
            <w:pPr>
              <w:pStyle w:val="InfoHidden"/>
              <w:rPr>
                <w:rFonts w:ascii="Arial" w:hAnsi="Arial" w:cs="Arial"/>
                <w:i w:val="0"/>
                <w:vanish w:val="0"/>
              </w:rPr>
            </w:pPr>
          </w:p>
          <w:p w14:paraId="076750FC" w14:textId="63EEB0F1" w:rsidR="00DC0C6B" w:rsidRPr="009D2240" w:rsidRDefault="00DC0C6B" w:rsidP="00932548">
            <w:pPr>
              <w:pStyle w:val="InfoHidden"/>
              <w:rPr>
                <w:rFonts w:ascii="Arial" w:hAnsi="Arial" w:cs="Arial"/>
                <w:i w:val="0"/>
                <w:vanish w:val="0"/>
              </w:rPr>
            </w:pPr>
          </w:p>
          <w:p w14:paraId="5706E7FD" w14:textId="77777777" w:rsidR="005E0D47" w:rsidRPr="009D2240" w:rsidRDefault="005E0D47" w:rsidP="00932548">
            <w:pPr>
              <w:pStyle w:val="InfoHidden"/>
              <w:rPr>
                <w:rFonts w:ascii="Arial" w:hAnsi="Arial" w:cs="Arial"/>
                <w:i w:val="0"/>
                <w:vanish w:val="0"/>
              </w:rPr>
            </w:pPr>
          </w:p>
          <w:p w14:paraId="3F9F8256" w14:textId="064C387D" w:rsidR="00DC0C6B" w:rsidRPr="009D2240" w:rsidRDefault="00DC0C6B" w:rsidP="00932548">
            <w:pPr>
              <w:pStyle w:val="InfoHidden"/>
              <w:rPr>
                <w:rFonts w:ascii="Arial" w:hAnsi="Arial" w:cs="Arial"/>
                <w:i w:val="0"/>
              </w:rPr>
            </w:pPr>
          </w:p>
        </w:tc>
      </w:tr>
      <w:tr w:rsidR="006D79FB" w:rsidRPr="009D2240" w14:paraId="18F50C32" w14:textId="77777777" w:rsidTr="00CE6ADE">
        <w:tc>
          <w:tcPr>
            <w:tcW w:w="8211" w:type="dxa"/>
            <w:shd w:val="clear" w:color="auto" w:fill="C0C0C0"/>
          </w:tcPr>
          <w:p w14:paraId="7B020E8C" w14:textId="6C9B0E26" w:rsidR="006D79FB" w:rsidRPr="009D2240" w:rsidRDefault="005520AA" w:rsidP="000F03E6">
            <w:pPr>
              <w:pStyle w:val="Ttulo3"/>
              <w:rPr>
                <w:b w:val="0"/>
                <w:lang w:val="es-MX"/>
              </w:rPr>
            </w:pPr>
            <w:bookmarkStart w:id="14" w:name="_Toc20841864"/>
            <w:r w:rsidRPr="009D2240">
              <w:rPr>
                <w:sz w:val="24"/>
                <w:szCs w:val="24"/>
                <w:lang w:val="es-MX"/>
              </w:rPr>
              <w:lastRenderedPageBreak/>
              <w:t>1</w:t>
            </w:r>
            <w:r w:rsidR="00433DDA" w:rsidRPr="009D2240">
              <w:rPr>
                <w:sz w:val="24"/>
                <w:szCs w:val="24"/>
                <w:lang w:val="es-MX"/>
              </w:rPr>
              <w:t>1</w:t>
            </w:r>
            <w:r w:rsidR="006D79FB" w:rsidRPr="009D2240">
              <w:rPr>
                <w:sz w:val="24"/>
                <w:szCs w:val="24"/>
                <w:lang w:val="es-MX"/>
              </w:rPr>
              <w:t>. Diagrama de actividad</w:t>
            </w:r>
            <w:bookmarkEnd w:id="14"/>
            <w:r w:rsidR="00D249DE" w:rsidRPr="009D2240">
              <w:rPr>
                <w:sz w:val="24"/>
                <w:szCs w:val="24"/>
                <w:lang w:val="es-MX"/>
              </w:rPr>
              <w:t xml:space="preserve"> </w:t>
            </w:r>
          </w:p>
        </w:tc>
      </w:tr>
      <w:tr w:rsidR="006D79FB" w:rsidRPr="009D2240" w14:paraId="48D8AD84" w14:textId="77777777" w:rsidTr="00CE6ADE">
        <w:tc>
          <w:tcPr>
            <w:tcW w:w="8211" w:type="dxa"/>
            <w:shd w:val="clear" w:color="auto" w:fill="auto"/>
          </w:tcPr>
          <w:p w14:paraId="0BE18D0B" w14:textId="197616D9" w:rsidR="001937A4" w:rsidRPr="009D2240" w:rsidRDefault="001937A4" w:rsidP="001937A4">
            <w:pPr>
              <w:jc w:val="center"/>
            </w:pPr>
          </w:p>
          <w:p w14:paraId="0C3E7E2B" w14:textId="77777777" w:rsidR="00F620E6" w:rsidRPr="009D2240" w:rsidRDefault="00652AD8" w:rsidP="009E79DE">
            <w:pPr>
              <w:jc w:val="center"/>
            </w:pPr>
            <w:r w:rsidRPr="009D2240">
              <w:object w:dxaOrig="16576" w:dyaOrig="22861" w14:anchorId="6986BA17">
                <v:shape id="_x0000_i1026" type="#_x0000_t75" style="width:369.75pt;height:510pt" o:ole="">
                  <v:imagedata r:id="rId9" o:title=""/>
                </v:shape>
                <o:OLEObject Type="Embed" ProgID="Visio.Drawing.15" ShapeID="_x0000_i1026" DrawAspect="Content" ObjectID="_1631454620" r:id="rId10"/>
              </w:object>
            </w:r>
          </w:p>
          <w:p w14:paraId="429A8213" w14:textId="77777777" w:rsidR="00652AD8" w:rsidRPr="009D2240" w:rsidRDefault="00652AD8" w:rsidP="009E79DE">
            <w:pPr>
              <w:jc w:val="center"/>
            </w:pPr>
          </w:p>
          <w:p w14:paraId="02F99D9F" w14:textId="77777777" w:rsidR="00652AD8" w:rsidRPr="009D2240" w:rsidRDefault="00652AD8" w:rsidP="009E79DE">
            <w:pPr>
              <w:jc w:val="center"/>
            </w:pPr>
          </w:p>
          <w:p w14:paraId="0F0ED9E5" w14:textId="77777777" w:rsidR="00652AD8" w:rsidRPr="009D2240" w:rsidRDefault="00652AD8" w:rsidP="009E79DE">
            <w:pPr>
              <w:jc w:val="center"/>
            </w:pPr>
          </w:p>
          <w:p w14:paraId="75AB225B" w14:textId="77777777" w:rsidR="00652AD8" w:rsidRPr="009D2240" w:rsidRDefault="00652AD8" w:rsidP="009E79DE">
            <w:pPr>
              <w:jc w:val="center"/>
            </w:pPr>
          </w:p>
          <w:p w14:paraId="715E470D" w14:textId="317BCE6E" w:rsidR="00652AD8" w:rsidRPr="009D2240" w:rsidRDefault="00652AD8" w:rsidP="009E79DE">
            <w:pPr>
              <w:jc w:val="center"/>
            </w:pPr>
          </w:p>
        </w:tc>
      </w:tr>
      <w:tr w:rsidR="006D79FB" w:rsidRPr="009D2240" w14:paraId="0AD00EE7" w14:textId="77777777" w:rsidTr="00CE6ADE">
        <w:tc>
          <w:tcPr>
            <w:tcW w:w="8211" w:type="dxa"/>
            <w:shd w:val="clear" w:color="auto" w:fill="C0C0C0"/>
          </w:tcPr>
          <w:p w14:paraId="3B857B18" w14:textId="0A25013D" w:rsidR="006D79FB" w:rsidRPr="009D2240" w:rsidRDefault="00433DDA" w:rsidP="00A152F1">
            <w:pPr>
              <w:pStyle w:val="Ttulo3"/>
              <w:rPr>
                <w:b w:val="0"/>
                <w:lang w:val="es-MX"/>
              </w:rPr>
            </w:pPr>
            <w:bookmarkStart w:id="15" w:name="_Toc20841865"/>
            <w:r w:rsidRPr="009D2240">
              <w:rPr>
                <w:sz w:val="24"/>
                <w:szCs w:val="24"/>
                <w:lang w:val="es-MX"/>
              </w:rPr>
              <w:lastRenderedPageBreak/>
              <w:t>2</w:t>
            </w:r>
            <w:r w:rsidR="006D79FB" w:rsidRPr="009D2240">
              <w:rPr>
                <w:sz w:val="24"/>
                <w:szCs w:val="24"/>
                <w:lang w:val="es-MX"/>
              </w:rPr>
              <w:t>. Diagrama de estados</w:t>
            </w:r>
            <w:bookmarkEnd w:id="15"/>
            <w:r w:rsidR="00D249DE" w:rsidRPr="009D2240">
              <w:rPr>
                <w:sz w:val="24"/>
                <w:szCs w:val="24"/>
                <w:lang w:val="es-MX"/>
              </w:rPr>
              <w:t xml:space="preserve"> </w:t>
            </w:r>
          </w:p>
        </w:tc>
      </w:tr>
      <w:tr w:rsidR="00433DDA" w:rsidRPr="009D2240" w14:paraId="6B6AF6AF" w14:textId="77777777" w:rsidTr="00CE6ADE">
        <w:trPr>
          <w:hidden w:val="0"/>
        </w:trPr>
        <w:tc>
          <w:tcPr>
            <w:tcW w:w="8211" w:type="dxa"/>
            <w:shd w:val="clear" w:color="auto" w:fill="auto"/>
          </w:tcPr>
          <w:p w14:paraId="6AD87CD2" w14:textId="77777777" w:rsidR="00B55863" w:rsidRPr="009D2240" w:rsidRDefault="00B55863" w:rsidP="00673CEF">
            <w:pPr>
              <w:pStyle w:val="InfoHidden"/>
              <w:rPr>
                <w:rFonts w:ascii="Arial" w:hAnsi="Arial" w:cs="Arial"/>
                <w:i w:val="0"/>
                <w:vanish w:val="0"/>
              </w:rPr>
            </w:pPr>
          </w:p>
          <w:p w14:paraId="0E397A61" w14:textId="77777777" w:rsidR="001B3AD1" w:rsidRPr="009D2240" w:rsidRDefault="00CC7A2A" w:rsidP="003E2281">
            <w:pPr>
              <w:pStyle w:val="InfoHidden"/>
              <w:numPr>
                <w:ilvl w:val="0"/>
                <w:numId w:val="66"/>
              </w:numPr>
              <w:rPr>
                <w:rFonts w:ascii="Arial" w:hAnsi="Arial" w:cs="Arial"/>
                <w:i w:val="0"/>
                <w:vanish w:val="0"/>
                <w:color w:val="auto"/>
              </w:rPr>
            </w:pPr>
            <w:r w:rsidRPr="009D2240">
              <w:rPr>
                <w:rFonts w:ascii="Arial" w:hAnsi="Arial" w:cs="Arial"/>
                <w:i w:val="0"/>
                <w:vanish w:val="0"/>
                <w:color w:val="auto"/>
              </w:rPr>
              <w:t>No aplica.</w:t>
            </w:r>
          </w:p>
          <w:p w14:paraId="20AEC291" w14:textId="77777777" w:rsidR="00A84C1A" w:rsidRPr="009D2240" w:rsidRDefault="00A84C1A" w:rsidP="00A84C1A">
            <w:pPr>
              <w:rPr>
                <w:rFonts w:ascii="Arial" w:hAnsi="Arial" w:cs="Arial"/>
              </w:rPr>
            </w:pPr>
          </w:p>
        </w:tc>
      </w:tr>
      <w:tr w:rsidR="00433DDA" w:rsidRPr="009D2240" w14:paraId="239EDD49" w14:textId="77777777" w:rsidTr="00CE6ADE">
        <w:tc>
          <w:tcPr>
            <w:tcW w:w="8211" w:type="dxa"/>
            <w:shd w:val="clear" w:color="auto" w:fill="C0C0C0"/>
          </w:tcPr>
          <w:p w14:paraId="018698C1" w14:textId="6857C679" w:rsidR="00433DDA" w:rsidRPr="009D2240" w:rsidRDefault="00433DDA" w:rsidP="00C4590C">
            <w:pPr>
              <w:pStyle w:val="Ttulo3"/>
              <w:rPr>
                <w:lang w:val="es-MX"/>
              </w:rPr>
            </w:pPr>
            <w:bookmarkStart w:id="16" w:name="_Toc20841866"/>
            <w:r w:rsidRPr="009D2240">
              <w:rPr>
                <w:sz w:val="24"/>
                <w:szCs w:val="24"/>
                <w:lang w:val="es-MX"/>
              </w:rPr>
              <w:t>1</w:t>
            </w:r>
            <w:r w:rsidR="00267BA1" w:rsidRPr="009D2240">
              <w:rPr>
                <w:sz w:val="24"/>
                <w:szCs w:val="24"/>
                <w:lang w:val="es-MX"/>
              </w:rPr>
              <w:t>3</w:t>
            </w:r>
            <w:r w:rsidRPr="009D2240">
              <w:rPr>
                <w:sz w:val="24"/>
                <w:szCs w:val="24"/>
                <w:lang w:val="es-MX"/>
              </w:rPr>
              <w:t>. Aprobación del cliente</w:t>
            </w:r>
            <w:bookmarkEnd w:id="16"/>
            <w:r w:rsidRPr="009D2240">
              <w:rPr>
                <w:sz w:val="24"/>
                <w:szCs w:val="24"/>
                <w:lang w:val="es-MX"/>
              </w:rPr>
              <w:t xml:space="preserve"> </w:t>
            </w:r>
          </w:p>
        </w:tc>
      </w:tr>
      <w:tr w:rsidR="006D79FB" w:rsidRPr="009D2240" w14:paraId="6DC004D6" w14:textId="77777777" w:rsidTr="00CE6ADE">
        <w:trPr>
          <w:trHeight w:val="4596"/>
        </w:trPr>
        <w:tc>
          <w:tcPr>
            <w:tcW w:w="8211" w:type="dxa"/>
            <w:shd w:val="clear" w:color="auto" w:fill="auto"/>
          </w:tcPr>
          <w:p w14:paraId="209C03B4" w14:textId="77777777" w:rsidR="00B105CB" w:rsidRPr="009D2240"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54470C" w:rsidRPr="009D2240" w14:paraId="22087E9E" w14:textId="77777777" w:rsidTr="0054470C">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2125FE36" w14:textId="77777777" w:rsidR="0054470C" w:rsidRPr="009D2240" w:rsidRDefault="0054470C" w:rsidP="0054470C">
                  <w:pPr>
                    <w:rPr>
                      <w:rFonts w:ascii="Arial" w:hAnsi="Arial" w:cs="Arial"/>
                      <w:b/>
                      <w:lang w:eastAsia="es-ES"/>
                    </w:rPr>
                  </w:pPr>
                  <w:r w:rsidRPr="009D2240">
                    <w:rPr>
                      <w:rFonts w:ascii="Arial" w:hAnsi="Arial" w:cs="Arial"/>
                      <w:b/>
                    </w:rPr>
                    <w:t>FIRMAS DE CONFORMIDAD</w:t>
                  </w:r>
                </w:p>
                <w:p w14:paraId="499631FC" w14:textId="77777777" w:rsidR="0054470C" w:rsidRPr="009D2240" w:rsidRDefault="0054470C" w:rsidP="0054470C">
                  <w:pPr>
                    <w:rPr>
                      <w:rFonts w:ascii="Arial" w:hAnsi="Arial" w:cs="Arial"/>
                      <w:vanish/>
                      <w:color w:val="0000FF"/>
                    </w:rPr>
                  </w:pPr>
                </w:p>
              </w:tc>
            </w:tr>
            <w:tr w:rsidR="0054470C" w:rsidRPr="009D2240" w14:paraId="618A3E47"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AEE46B8" w14:textId="77777777" w:rsidR="0054470C" w:rsidRPr="009D2240" w:rsidRDefault="0054470C" w:rsidP="0054470C">
                  <w:pPr>
                    <w:rPr>
                      <w:rFonts w:ascii="Arial" w:hAnsi="Arial" w:cs="Arial"/>
                      <w:b/>
                    </w:rPr>
                  </w:pPr>
                  <w:r w:rsidRPr="009D2240">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21BDA15" w14:textId="77777777" w:rsidR="0054470C" w:rsidRPr="009D2240" w:rsidRDefault="0054470C" w:rsidP="0054470C">
                  <w:pPr>
                    <w:rPr>
                      <w:rFonts w:ascii="Arial" w:hAnsi="Arial" w:cs="Arial"/>
                      <w:b/>
                    </w:rPr>
                  </w:pPr>
                  <w:r w:rsidRPr="009D2240">
                    <w:rPr>
                      <w:rFonts w:ascii="Arial" w:hAnsi="Arial" w:cs="Arial"/>
                      <w:b/>
                    </w:rPr>
                    <w:t>Firma 2</w:t>
                  </w:r>
                </w:p>
              </w:tc>
            </w:tr>
            <w:tr w:rsidR="0054470C" w:rsidRPr="009D2240" w14:paraId="4E67859E"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0F842427" w14:textId="7F106FD4"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w:t>
                  </w:r>
                  <w:r w:rsidRPr="009D2240">
                    <w:rPr>
                      <w:rFonts w:ascii="Arial" w:hAnsi="Arial" w:cs="Arial"/>
                      <w:color w:val="000000" w:themeColor="text1"/>
                    </w:rPr>
                    <w:t>Francisco Alfonso Alcántara Tapia</w:t>
                  </w:r>
                  <w:r w:rsidR="00187E63" w:rsidRPr="009D2240">
                    <w:rPr>
                      <w:rFonts w:ascii="Arial" w:hAnsi="Arial" w:cs="Arial"/>
                      <w:color w:val="000000" w:themeColor="text1"/>
                    </w:rPr>
                    <w:t>.</w:t>
                  </w:r>
                </w:p>
              </w:tc>
              <w:tc>
                <w:tcPr>
                  <w:tcW w:w="3688" w:type="dxa"/>
                  <w:tcBorders>
                    <w:top w:val="single" w:sz="4" w:space="0" w:color="000000"/>
                    <w:left w:val="single" w:sz="4" w:space="0" w:color="000000"/>
                    <w:bottom w:val="single" w:sz="4" w:space="0" w:color="000000"/>
                    <w:right w:val="single" w:sz="4" w:space="0" w:color="000000"/>
                  </w:tcBorders>
                  <w:hideMark/>
                </w:tcPr>
                <w:p w14:paraId="5B6BB765" w14:textId="17D1CBF5" w:rsidR="0054470C" w:rsidRPr="009D2240" w:rsidRDefault="0054470C" w:rsidP="00652AD8">
                  <w:pPr>
                    <w:rPr>
                      <w:rFonts w:ascii="Arial" w:hAnsi="Arial" w:cs="Arial"/>
                    </w:rPr>
                  </w:pPr>
                  <w:r w:rsidRPr="009D2240">
                    <w:rPr>
                      <w:rFonts w:ascii="Arial" w:hAnsi="Arial" w:cs="Arial"/>
                      <w:b/>
                    </w:rPr>
                    <w:t>Nombre</w:t>
                  </w:r>
                  <w:r w:rsidRPr="009D2240">
                    <w:rPr>
                      <w:rFonts w:ascii="Arial" w:hAnsi="Arial" w:cs="Arial"/>
                    </w:rPr>
                    <w:t xml:space="preserve">: </w:t>
                  </w:r>
                  <w:r w:rsidR="00C94E32" w:rsidRPr="009D2240">
                    <w:rPr>
                      <w:rFonts w:ascii="Arial" w:hAnsi="Arial" w:cs="Arial"/>
                    </w:rPr>
                    <w:t>Raúl Adrián Jiménez Núñez</w:t>
                  </w:r>
                </w:p>
              </w:tc>
            </w:tr>
            <w:tr w:rsidR="0054470C" w:rsidRPr="009D2240" w14:paraId="04B7B775"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747DD5C3" w14:textId="66BE5286"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Subadministrador, AGRS</w:t>
                  </w:r>
                  <w:r w:rsidR="00DA17DF"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1A7E921A" w14:textId="18DAEF6C" w:rsidR="0054470C" w:rsidRPr="009D2240" w:rsidRDefault="0054470C" w:rsidP="00652AD8">
                  <w:pPr>
                    <w:rPr>
                      <w:rFonts w:ascii="Arial" w:hAnsi="Arial" w:cs="Arial"/>
                    </w:rPr>
                  </w:pPr>
                  <w:r w:rsidRPr="009D2240">
                    <w:rPr>
                      <w:rFonts w:ascii="Arial" w:hAnsi="Arial" w:cs="Arial"/>
                      <w:b/>
                    </w:rPr>
                    <w:t>Puesto</w:t>
                  </w:r>
                  <w:r w:rsidRPr="009D2240">
                    <w:rPr>
                      <w:rFonts w:ascii="Arial" w:hAnsi="Arial" w:cs="Arial"/>
                    </w:rPr>
                    <w:t xml:space="preserve">: </w:t>
                  </w:r>
                  <w:r w:rsidR="00652AD8" w:rsidRPr="009D2240">
                    <w:rPr>
                      <w:rFonts w:ascii="Arial" w:hAnsi="Arial" w:cs="Arial"/>
                    </w:rPr>
                    <w:t>J</w:t>
                  </w:r>
                  <w:r w:rsidR="00C94E32" w:rsidRPr="009D2240">
                    <w:rPr>
                      <w:rFonts w:ascii="Arial" w:hAnsi="Arial" w:cs="Arial"/>
                    </w:rPr>
                    <w:t>efe de D</w:t>
                  </w:r>
                  <w:r w:rsidR="00652AD8" w:rsidRPr="009D2240">
                    <w:rPr>
                      <w:rFonts w:ascii="Arial" w:hAnsi="Arial" w:cs="Arial"/>
                    </w:rPr>
                    <w:t>epartamento</w:t>
                  </w:r>
                </w:p>
              </w:tc>
            </w:tr>
            <w:tr w:rsidR="0054470C" w:rsidRPr="009D2240" w14:paraId="453DA1C4"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1705A5F9" w14:textId="77777777" w:rsidR="0054470C" w:rsidRPr="009D2240" w:rsidRDefault="0054470C" w:rsidP="0054470C">
                  <w:pPr>
                    <w:rPr>
                      <w:rFonts w:ascii="Arial" w:hAnsi="Arial" w:cs="Arial"/>
                    </w:rPr>
                  </w:pPr>
                  <w:r w:rsidRPr="009D2240">
                    <w:rPr>
                      <w:rFonts w:ascii="Arial" w:hAnsi="Arial" w:cs="Arial"/>
                      <w:b/>
                    </w:rPr>
                    <w:t>Fecha</w:t>
                  </w:r>
                  <w:r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4EBD0A36" w14:textId="77777777" w:rsidR="0054470C" w:rsidRPr="009D2240" w:rsidRDefault="0054470C" w:rsidP="0054470C">
                  <w:pPr>
                    <w:rPr>
                      <w:rFonts w:ascii="Arial" w:hAnsi="Arial" w:cs="Arial"/>
                    </w:rPr>
                  </w:pPr>
                  <w:r w:rsidRPr="009D2240">
                    <w:rPr>
                      <w:rFonts w:ascii="Arial" w:hAnsi="Arial" w:cs="Arial"/>
                      <w:b/>
                    </w:rPr>
                    <w:t>Fecha</w:t>
                  </w:r>
                  <w:r w:rsidRPr="009D2240">
                    <w:rPr>
                      <w:rFonts w:ascii="Arial" w:hAnsi="Arial" w:cs="Arial"/>
                    </w:rPr>
                    <w:t>:</w:t>
                  </w:r>
                </w:p>
              </w:tc>
            </w:tr>
            <w:tr w:rsidR="0054470C" w:rsidRPr="009D2240" w14:paraId="46F35B9D" w14:textId="77777777" w:rsidTr="0054470C">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6873C879"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3CDEB5DB" w14:textId="77777777" w:rsidR="0054470C" w:rsidRPr="009D2240" w:rsidRDefault="0054470C" w:rsidP="0054470C">
                  <w:pPr>
                    <w:rPr>
                      <w:rFonts w:ascii="Arial" w:hAnsi="Arial" w:cs="Arial"/>
                    </w:rPr>
                  </w:pPr>
                </w:p>
              </w:tc>
            </w:tr>
            <w:tr w:rsidR="0054470C" w:rsidRPr="009D2240" w14:paraId="22E9DC2D"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10E73B3" w14:textId="77777777" w:rsidR="0054470C" w:rsidRPr="009D2240" w:rsidRDefault="0054470C" w:rsidP="0054470C">
                  <w:pPr>
                    <w:rPr>
                      <w:rFonts w:ascii="Arial" w:hAnsi="Arial" w:cs="Arial"/>
                      <w:b/>
                    </w:rPr>
                  </w:pPr>
                  <w:r w:rsidRPr="009D2240">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2794F74" w14:textId="77777777" w:rsidR="0054470C" w:rsidRPr="009D2240" w:rsidRDefault="0054470C" w:rsidP="0054470C">
                  <w:pPr>
                    <w:rPr>
                      <w:rFonts w:ascii="Arial" w:hAnsi="Arial" w:cs="Arial"/>
                      <w:b/>
                    </w:rPr>
                  </w:pPr>
                  <w:r w:rsidRPr="009D2240">
                    <w:rPr>
                      <w:rFonts w:ascii="Arial" w:hAnsi="Arial" w:cs="Arial"/>
                      <w:b/>
                    </w:rPr>
                    <w:t>Firma 4</w:t>
                  </w:r>
                </w:p>
              </w:tc>
            </w:tr>
            <w:tr w:rsidR="0054470C" w:rsidRPr="009D2240" w14:paraId="67B9D9D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0B070D2"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0BE4E88B"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Ivonne Meza Sánchez</w:t>
                  </w:r>
                </w:p>
              </w:tc>
            </w:tr>
            <w:tr w:rsidR="0054470C" w:rsidRPr="009D2240" w14:paraId="2E6F8458"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5FE65F9F" w14:textId="7777777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23EF4D27" w14:textId="7777777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Jefe de Departamento de Soluciones de Negocio.</w:t>
                  </w:r>
                </w:p>
              </w:tc>
            </w:tr>
            <w:tr w:rsidR="0054470C" w:rsidRPr="009D2240" w14:paraId="60C97A0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7350022" w14:textId="77777777" w:rsidR="0054470C" w:rsidRPr="009D2240" w:rsidRDefault="0054470C" w:rsidP="0054470C">
                  <w:pPr>
                    <w:rPr>
                      <w:rFonts w:ascii="Arial" w:hAnsi="Arial" w:cs="Arial"/>
                    </w:rPr>
                  </w:pPr>
                  <w:r w:rsidRPr="009D224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1752DBDD" w14:textId="77777777" w:rsidR="0054470C" w:rsidRPr="009D2240" w:rsidRDefault="0054470C" w:rsidP="0054470C">
                  <w:pPr>
                    <w:rPr>
                      <w:rFonts w:ascii="Arial" w:hAnsi="Arial" w:cs="Arial"/>
                    </w:rPr>
                  </w:pPr>
                  <w:r w:rsidRPr="009D2240">
                    <w:rPr>
                      <w:rFonts w:ascii="Arial" w:hAnsi="Arial" w:cs="Arial"/>
                      <w:b/>
                    </w:rPr>
                    <w:t>Fecha:</w:t>
                  </w:r>
                </w:p>
              </w:tc>
            </w:tr>
            <w:tr w:rsidR="0054470C" w:rsidRPr="009D2240" w14:paraId="49E30BBE" w14:textId="77777777" w:rsidTr="0054470C">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2C5A9EEE"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2B8FE222" w14:textId="77777777" w:rsidR="0054470C" w:rsidRPr="009D2240" w:rsidRDefault="0054470C" w:rsidP="0054470C">
                  <w:pPr>
                    <w:rPr>
                      <w:rFonts w:ascii="Arial" w:hAnsi="Arial" w:cs="Arial"/>
                    </w:rPr>
                  </w:pPr>
                </w:p>
              </w:tc>
            </w:tr>
            <w:tr w:rsidR="0054470C" w:rsidRPr="009D2240" w14:paraId="6DBBDF57" w14:textId="77777777" w:rsidTr="0054470C">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6464640" w14:textId="77777777" w:rsidR="0054470C" w:rsidRPr="009D2240" w:rsidRDefault="0054470C" w:rsidP="0054470C">
                  <w:pPr>
                    <w:rPr>
                      <w:rFonts w:ascii="Arial" w:hAnsi="Arial" w:cs="Arial"/>
                      <w:b/>
                    </w:rPr>
                  </w:pPr>
                  <w:r w:rsidRPr="009D2240">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101D100" w14:textId="77777777" w:rsidR="0054470C" w:rsidRPr="009D2240" w:rsidRDefault="0054470C" w:rsidP="0054470C">
                  <w:pPr>
                    <w:rPr>
                      <w:rFonts w:ascii="Arial" w:hAnsi="Arial" w:cs="Arial"/>
                      <w:b/>
                    </w:rPr>
                  </w:pPr>
                  <w:r w:rsidRPr="009D2240">
                    <w:rPr>
                      <w:rFonts w:ascii="Arial" w:hAnsi="Arial" w:cs="Arial"/>
                      <w:b/>
                    </w:rPr>
                    <w:t>Firma 6</w:t>
                  </w:r>
                </w:p>
              </w:tc>
            </w:tr>
            <w:tr w:rsidR="0054470C" w:rsidRPr="009D2240" w14:paraId="386F3BC2"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5B73EDA3"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097068C0" w14:textId="1A47D5DB" w:rsidR="0054470C" w:rsidRPr="009D2240" w:rsidRDefault="0054470C" w:rsidP="0009350F">
                  <w:pPr>
                    <w:rPr>
                      <w:rFonts w:ascii="Arial" w:hAnsi="Arial" w:cs="Arial"/>
                    </w:rPr>
                  </w:pPr>
                  <w:proofErr w:type="spellStart"/>
                  <w:r w:rsidRPr="009D2240">
                    <w:rPr>
                      <w:rFonts w:ascii="Arial" w:hAnsi="Arial" w:cs="Arial"/>
                      <w:b/>
                    </w:rPr>
                    <w:t>Nombre</w:t>
                  </w:r>
                  <w:r w:rsidR="0009350F">
                    <w:rPr>
                      <w:rFonts w:ascii="Arial" w:hAnsi="Arial" w:cs="Arial"/>
                    </w:rPr>
                    <w:t>:Isaac</w:t>
                  </w:r>
                  <w:proofErr w:type="spellEnd"/>
                  <w:r w:rsidR="0009350F">
                    <w:rPr>
                      <w:rFonts w:ascii="Arial" w:hAnsi="Arial" w:cs="Arial"/>
                    </w:rPr>
                    <w:t xml:space="preserve"> Abraham Meza Sánchez </w:t>
                  </w:r>
                </w:p>
              </w:tc>
            </w:tr>
            <w:tr w:rsidR="0054470C" w:rsidRPr="009D2240" w14:paraId="6559F2EE"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1E54492F" w14:textId="0850B5A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Líder del proyecto El Consorcio</w:t>
                  </w:r>
                  <w:r w:rsidR="00DA17DF"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22886366" w14:textId="297B6FE1" w:rsidR="0054470C" w:rsidRPr="009D2240" w:rsidRDefault="0054470C" w:rsidP="0054470C">
                  <w:pPr>
                    <w:rPr>
                      <w:rFonts w:ascii="Arial" w:hAnsi="Arial" w:cs="Arial"/>
                    </w:rPr>
                  </w:pPr>
                  <w:r w:rsidRPr="009D2240">
                    <w:rPr>
                      <w:rFonts w:ascii="Arial" w:hAnsi="Arial" w:cs="Arial"/>
                      <w:b/>
                    </w:rPr>
                    <w:t>Puesto</w:t>
                  </w:r>
                  <w:r w:rsidR="002517AA" w:rsidRPr="009D2240">
                    <w:rPr>
                      <w:rFonts w:ascii="Arial" w:hAnsi="Arial" w:cs="Arial"/>
                    </w:rPr>
                    <w:t>: Analista de El</w:t>
                  </w:r>
                  <w:r w:rsidRPr="009D2240">
                    <w:rPr>
                      <w:rFonts w:ascii="Arial" w:hAnsi="Arial" w:cs="Arial"/>
                    </w:rPr>
                    <w:t xml:space="preserve"> Consorcio</w:t>
                  </w:r>
                  <w:r w:rsidR="00DA17DF" w:rsidRPr="009D2240">
                    <w:rPr>
                      <w:rFonts w:ascii="Arial" w:hAnsi="Arial" w:cs="Arial"/>
                    </w:rPr>
                    <w:t>.</w:t>
                  </w:r>
                </w:p>
              </w:tc>
            </w:tr>
            <w:tr w:rsidR="0054470C" w:rsidRPr="009D2240" w14:paraId="15E6BBA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46C97B1D" w14:textId="77777777" w:rsidR="0054470C" w:rsidRPr="009D2240" w:rsidRDefault="0054470C" w:rsidP="0054470C">
                  <w:pPr>
                    <w:rPr>
                      <w:rFonts w:ascii="Arial" w:hAnsi="Arial" w:cs="Arial"/>
                      <w:b/>
                    </w:rPr>
                  </w:pPr>
                  <w:r w:rsidRPr="009D224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3A84DB88" w14:textId="77777777" w:rsidR="0054470C" w:rsidRPr="009D2240" w:rsidRDefault="0054470C" w:rsidP="0054470C">
                  <w:pPr>
                    <w:rPr>
                      <w:rFonts w:ascii="Arial" w:hAnsi="Arial" w:cs="Arial"/>
                      <w:b/>
                    </w:rPr>
                  </w:pPr>
                  <w:r w:rsidRPr="009D2240">
                    <w:rPr>
                      <w:rFonts w:ascii="Arial" w:hAnsi="Arial" w:cs="Arial"/>
                      <w:b/>
                    </w:rPr>
                    <w:t>Fecha:</w:t>
                  </w:r>
                </w:p>
              </w:tc>
            </w:tr>
            <w:tr w:rsidR="0054470C" w:rsidRPr="009D2240" w14:paraId="347C4F4B" w14:textId="77777777" w:rsidTr="0054470C">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4FB91DC7"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BB832AA" w14:textId="77777777" w:rsidR="0054470C" w:rsidRPr="009D2240" w:rsidRDefault="0054470C" w:rsidP="0054470C">
                  <w:pPr>
                    <w:rPr>
                      <w:rFonts w:ascii="Arial" w:hAnsi="Arial" w:cs="Arial"/>
                    </w:rPr>
                  </w:pPr>
                </w:p>
              </w:tc>
            </w:tr>
          </w:tbl>
          <w:p w14:paraId="076FF96A" w14:textId="77777777" w:rsidR="00DF0A17" w:rsidRPr="009D2240" w:rsidRDefault="00DF0A17" w:rsidP="00B733D1">
            <w:pPr>
              <w:rPr>
                <w:rFonts w:ascii="Arial" w:hAnsi="Arial" w:cs="Arial"/>
              </w:rPr>
            </w:pPr>
          </w:p>
        </w:tc>
      </w:tr>
    </w:tbl>
    <w:p w14:paraId="7A8681D2" w14:textId="05FD183E" w:rsidR="00E428EF" w:rsidRPr="009D2240" w:rsidRDefault="00E428EF" w:rsidP="00F22416"/>
    <w:p w14:paraId="5997B9D2" w14:textId="183E4F47" w:rsidR="00777B10" w:rsidRPr="009D2240" w:rsidRDefault="00777B10" w:rsidP="00F22416"/>
    <w:p w14:paraId="29741D61" w14:textId="25CB592D" w:rsidR="00777B10" w:rsidRPr="009D2240" w:rsidRDefault="00777B10" w:rsidP="00F22416"/>
    <w:p w14:paraId="0528E5EC" w14:textId="2EB62B00" w:rsidR="00777B10" w:rsidRPr="009D2240" w:rsidRDefault="00777B10" w:rsidP="00F22416"/>
    <w:p w14:paraId="1D9C69EE" w14:textId="5CE60B0C" w:rsidR="00777B10" w:rsidRPr="009D2240" w:rsidRDefault="00777B10" w:rsidP="00F22416"/>
    <w:p w14:paraId="0042BFCD" w14:textId="448FD0E0" w:rsidR="00777B10" w:rsidRPr="009D2240" w:rsidRDefault="00777B10" w:rsidP="00F22416"/>
    <w:p w14:paraId="5C4CFE0F" w14:textId="01964018" w:rsidR="00777B10" w:rsidRPr="009D2240" w:rsidRDefault="00777B10" w:rsidP="00F22416"/>
    <w:p w14:paraId="7C2596FB" w14:textId="386883B5" w:rsidR="00777B10" w:rsidRPr="009D2240" w:rsidRDefault="00777B10" w:rsidP="00F22416"/>
    <w:p w14:paraId="1C919A90" w14:textId="30C849FF" w:rsidR="00777B10" w:rsidRPr="009D2240" w:rsidRDefault="00777B10" w:rsidP="00F22416"/>
    <w:p w14:paraId="0ECB88E4" w14:textId="786768BE" w:rsidR="00777B10" w:rsidRPr="009D2240" w:rsidRDefault="00777B10" w:rsidP="00F22416"/>
    <w:p w14:paraId="322A41C0" w14:textId="03CA9AF6" w:rsidR="00777B10" w:rsidRPr="009D2240" w:rsidRDefault="00777B10" w:rsidP="00F22416"/>
    <w:p w14:paraId="0EA792F5" w14:textId="0AE07545" w:rsidR="00777B10" w:rsidRPr="009D2240" w:rsidRDefault="00777B10" w:rsidP="00F22416"/>
    <w:p w14:paraId="5FFF7DE7" w14:textId="64BB60C3" w:rsidR="00777B10" w:rsidRPr="009D2240" w:rsidRDefault="00777B10" w:rsidP="00F22416"/>
    <w:p w14:paraId="037C04AA" w14:textId="77A6D742" w:rsidR="00777B10" w:rsidRPr="009D2240" w:rsidRDefault="00777B10" w:rsidP="00F22416"/>
    <w:p w14:paraId="4602A51E" w14:textId="77777777" w:rsidR="00777B10" w:rsidRPr="009D2240" w:rsidRDefault="00777B10" w:rsidP="00777B10">
      <w:pPr>
        <w:ind w:left="426"/>
        <w:rPr>
          <w:rFonts w:ascii="Arial" w:hAnsi="Arial" w:cs="Arial"/>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777B10" w:rsidRPr="009D2240" w14:paraId="0D394901" w14:textId="77777777" w:rsidTr="00777B10">
        <w:tc>
          <w:tcPr>
            <w:tcW w:w="8201" w:type="dxa"/>
            <w:shd w:val="clear" w:color="auto" w:fill="C0C0C0"/>
          </w:tcPr>
          <w:p w14:paraId="6E855C78" w14:textId="77777777" w:rsidR="00777B10" w:rsidRPr="009D2240" w:rsidRDefault="00777B10" w:rsidP="00777B10">
            <w:pPr>
              <w:pStyle w:val="Ttulo3"/>
              <w:rPr>
                <w:lang w:val="es-ES"/>
              </w:rPr>
            </w:pPr>
            <w:bookmarkStart w:id="17" w:name="_Toc13093791"/>
            <w:bookmarkStart w:id="18" w:name="_Toc20841867"/>
            <w:r w:rsidRPr="009D2240">
              <w:rPr>
                <w:sz w:val="24"/>
                <w:szCs w:val="24"/>
                <w:lang w:val="es-ES"/>
              </w:rPr>
              <w:lastRenderedPageBreak/>
              <w:t>14. Anexos</w:t>
            </w:r>
            <w:bookmarkEnd w:id="17"/>
            <w:bookmarkEnd w:id="18"/>
          </w:p>
        </w:tc>
      </w:tr>
    </w:tbl>
    <w:p w14:paraId="69B263EF" w14:textId="77777777" w:rsidR="00777B10" w:rsidRPr="009D2240" w:rsidRDefault="00777B10" w:rsidP="00777B10">
      <w:pPr>
        <w:ind w:left="426"/>
        <w:rPr>
          <w:rFonts w:ascii="Arial" w:hAnsi="Arial" w:cs="Arial"/>
          <w:lang w:val="es-ES"/>
        </w:rPr>
      </w:pPr>
    </w:p>
    <w:p w14:paraId="59A0FADB" w14:textId="49D9A674" w:rsidR="00777B10" w:rsidRPr="009D2240" w:rsidRDefault="00777B10" w:rsidP="00F7399C">
      <w:r w:rsidRPr="009D2240">
        <w:rPr>
          <w:b/>
        </w:rPr>
        <w:t>Anexo 1</w:t>
      </w:r>
      <w:r w:rsidR="0097278C" w:rsidRPr="009D2240">
        <w:t xml:space="preserve">: </w:t>
      </w:r>
      <w:r w:rsidRPr="009D2240">
        <w:t>“Prevención”</w:t>
      </w:r>
    </w:p>
    <w:p w14:paraId="5544D70D" w14:textId="4D6AC821" w:rsidR="00777B10" w:rsidRPr="009D2240" w:rsidRDefault="00777B10" w:rsidP="00F7399C"/>
    <w:p w14:paraId="7B6492D7" w14:textId="27304F9F" w:rsidR="00777B10" w:rsidRPr="009D2240" w:rsidRDefault="00942956" w:rsidP="00F7399C">
      <w:pPr>
        <w:rPr>
          <w:noProof/>
          <w:lang w:eastAsia="es-MX"/>
        </w:rPr>
      </w:pPr>
      <w:r w:rsidRPr="009D2240">
        <w:rPr>
          <w:noProof/>
          <w:lang w:eastAsia="es-MX"/>
        </w:rPr>
        <w:drawing>
          <wp:inline distT="0" distB="0" distL="0" distR="0" wp14:anchorId="036B3C1D" wp14:editId="42BDC9DF">
            <wp:extent cx="5493884" cy="9525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516248" cy="956377"/>
                    </a:xfrm>
                    <a:prstGeom prst="rect">
                      <a:avLst/>
                    </a:prstGeom>
                    <a:ln>
                      <a:noFill/>
                    </a:ln>
                    <a:extLst>
                      <a:ext uri="{53640926-AAD7-44D8-BBD7-CCE9431645EC}">
                        <a14:shadowObscured xmlns:a14="http://schemas.microsoft.com/office/drawing/2010/main"/>
                      </a:ext>
                    </a:extLst>
                  </pic:spPr>
                </pic:pic>
              </a:graphicData>
            </a:graphic>
          </wp:inline>
        </w:drawing>
      </w:r>
    </w:p>
    <w:p w14:paraId="559A92EF" w14:textId="77777777" w:rsidR="00A624BA" w:rsidRPr="00F07979" w:rsidRDefault="00A624BA" w:rsidP="00A624BA">
      <w:pPr>
        <w:rPr>
          <w:rFonts w:cs="Arial"/>
        </w:rPr>
      </w:pPr>
      <w:r w:rsidRPr="00F07979">
        <w:rPr>
          <w:b/>
        </w:rPr>
        <w:t xml:space="preserve">Asunto: </w:t>
      </w:r>
      <w:r w:rsidRPr="00F07979">
        <w:t>Prevención</w:t>
      </w:r>
      <w:r w:rsidRPr="00F07979">
        <w:rPr>
          <w:rFonts w:cs="Arial"/>
        </w:rPr>
        <w:t>.</w:t>
      </w:r>
    </w:p>
    <w:p w14:paraId="2603B650" w14:textId="77777777" w:rsidR="00A624BA" w:rsidRPr="005C4B60" w:rsidRDefault="00A624BA" w:rsidP="00A624BA">
      <w:pPr>
        <w:rPr>
          <w:rFonts w:cs="Arial"/>
          <w:sz w:val="14"/>
          <w:szCs w:val="14"/>
        </w:rPr>
      </w:pPr>
      <w:proofErr w:type="spellStart"/>
      <w:r w:rsidRPr="00F07979">
        <w:t>Exp</w:t>
      </w:r>
      <w:proofErr w:type="spellEnd"/>
      <w:r w:rsidRPr="00F07979">
        <w:t xml:space="preserve">. </w:t>
      </w:r>
      <w:r w:rsidRPr="00E95DE1">
        <w:rPr>
          <w:highlight w:val="yellow"/>
        </w:rPr>
        <w:t>Número de expediente</w:t>
      </w:r>
    </w:p>
    <w:p w14:paraId="7775EC95" w14:textId="77777777" w:rsidR="00A624BA" w:rsidRPr="005C4B60" w:rsidRDefault="00A624BA" w:rsidP="00A624BA">
      <w:pPr>
        <w:jc w:val="right"/>
        <w:rPr>
          <w:rFonts w:ascii="Montserrat" w:hAnsi="Montserrat"/>
          <w:sz w:val="18"/>
          <w:szCs w:val="18"/>
        </w:rPr>
      </w:pPr>
      <w:r w:rsidRPr="005C4B60">
        <w:rPr>
          <w:rFonts w:ascii="Montserrat" w:hAnsi="Montserrat" w:cs="Arial"/>
          <w:sz w:val="18"/>
          <w:szCs w:val="18"/>
        </w:rPr>
        <w:t xml:space="preserve">Ciudad de México, a </w:t>
      </w:r>
      <w:r>
        <w:rPr>
          <w:rFonts w:ascii="Montserrat" w:hAnsi="Montserrat" w:cs="Arial"/>
          <w:sz w:val="18"/>
          <w:szCs w:val="18"/>
          <w:highlight w:val="yellow"/>
        </w:rPr>
        <w:t>f</w:t>
      </w:r>
      <w:r w:rsidRPr="00E95DE1">
        <w:rPr>
          <w:rFonts w:ascii="Montserrat" w:hAnsi="Montserrat" w:cs="Arial"/>
          <w:sz w:val="18"/>
          <w:szCs w:val="18"/>
          <w:highlight w:val="yellow"/>
        </w:rPr>
        <w:t>echa de firma</w:t>
      </w:r>
      <w:r w:rsidRPr="005C4B60">
        <w:rPr>
          <w:rFonts w:ascii="Montserrat" w:hAnsi="Montserrat" w:cs="Arial"/>
          <w:sz w:val="18"/>
          <w:szCs w:val="18"/>
        </w:rPr>
        <w:t>.</w:t>
      </w:r>
      <w:r w:rsidRPr="005C4B60">
        <w:rPr>
          <w:rFonts w:ascii="Montserrat" w:hAnsi="Montserrat"/>
          <w:sz w:val="18"/>
          <w:szCs w:val="18"/>
        </w:rPr>
        <w:t xml:space="preserve"> </w:t>
      </w:r>
    </w:p>
    <w:p w14:paraId="020201F3" w14:textId="77777777" w:rsidR="00A624BA" w:rsidRPr="005C4B60" w:rsidRDefault="00A624BA" w:rsidP="00A624BA">
      <w:pPr>
        <w:jc w:val="right"/>
        <w:rPr>
          <w:rFonts w:ascii="Montserrat" w:hAnsi="Montserrat"/>
          <w:i/>
          <w:sz w:val="18"/>
          <w:szCs w:val="18"/>
        </w:rPr>
      </w:pPr>
      <w:r w:rsidRPr="001C1C7A">
        <w:rPr>
          <w:rFonts w:ascii="Montserrat" w:hAnsi="Montserrat"/>
          <w:i/>
          <w:sz w:val="18"/>
          <w:szCs w:val="18"/>
          <w:highlight w:val="yellow"/>
        </w:rPr>
        <w:t>Leyenda.</w:t>
      </w:r>
    </w:p>
    <w:p w14:paraId="22117775" w14:textId="77777777" w:rsidR="00A624BA" w:rsidRPr="005C4B60" w:rsidRDefault="00A624BA" w:rsidP="00A624BA">
      <w:pPr>
        <w:jc w:val="both"/>
        <w:rPr>
          <w:rFonts w:ascii="Montserrat" w:hAnsi="Montserrat"/>
          <w:i/>
          <w:sz w:val="14"/>
          <w:szCs w:val="14"/>
        </w:rPr>
      </w:pPr>
    </w:p>
    <w:p w14:paraId="1320957B" w14:textId="77777777" w:rsidR="00A624BA" w:rsidRPr="00EA5544" w:rsidRDefault="00A624BA" w:rsidP="00A624BA">
      <w:pPr>
        <w:jc w:val="both"/>
        <w:rPr>
          <w:rFonts w:ascii="Montserrat" w:hAnsi="Montserrat" w:cs="Arial"/>
          <w:b/>
          <w:sz w:val="18"/>
          <w:szCs w:val="18"/>
          <w:lang w:val="es-ES"/>
        </w:rPr>
      </w:pPr>
      <w:r>
        <w:rPr>
          <w:rFonts w:ascii="Montserrat" w:hAnsi="Montserrat" w:cs="Arial"/>
          <w:b/>
          <w:sz w:val="18"/>
          <w:szCs w:val="18"/>
          <w:lang w:val="es-ES"/>
        </w:rPr>
        <w:t>Nombre del Apoderado</w:t>
      </w:r>
    </w:p>
    <w:p w14:paraId="64134F39" w14:textId="77777777" w:rsidR="00A624BA" w:rsidRPr="000A3CBB" w:rsidRDefault="00A624BA" w:rsidP="00A624BA">
      <w:pPr>
        <w:jc w:val="both"/>
        <w:rPr>
          <w:rFonts w:ascii="Montserrat" w:hAnsi="Montserrat" w:cs="Arial"/>
          <w:sz w:val="18"/>
          <w:szCs w:val="18"/>
          <w:highlight w:val="yellow"/>
          <w:lang w:val="es-ES"/>
        </w:rPr>
      </w:pPr>
      <w:r>
        <w:rPr>
          <w:rFonts w:ascii="Montserrat" w:hAnsi="Montserrat" w:cs="Arial"/>
          <w:sz w:val="18"/>
          <w:szCs w:val="18"/>
          <w:highlight w:val="yellow"/>
          <w:lang w:val="es-ES"/>
        </w:rPr>
        <w:t>Representante</w:t>
      </w:r>
      <w:r w:rsidRPr="000A3CBB">
        <w:rPr>
          <w:rFonts w:ascii="Montserrat" w:hAnsi="Montserrat" w:cs="Arial"/>
          <w:sz w:val="18"/>
          <w:szCs w:val="18"/>
          <w:highlight w:val="yellow"/>
          <w:lang w:val="es-ES"/>
        </w:rPr>
        <w:t xml:space="preserve"> Legal de la empresa</w:t>
      </w:r>
    </w:p>
    <w:p w14:paraId="53D318BE" w14:textId="77777777" w:rsidR="00A624BA" w:rsidRDefault="00A624BA" w:rsidP="00A624BA">
      <w:pPr>
        <w:jc w:val="both"/>
        <w:rPr>
          <w:rFonts w:ascii="Montserrat" w:hAnsi="Montserrat" w:cs="Arial"/>
          <w:sz w:val="18"/>
          <w:szCs w:val="18"/>
        </w:rPr>
      </w:pPr>
      <w:r w:rsidRPr="000A3CBB">
        <w:rPr>
          <w:rFonts w:ascii="Montserrat" w:hAnsi="Montserrat" w:cs="Arial"/>
          <w:sz w:val="18"/>
          <w:szCs w:val="18"/>
          <w:highlight w:val="yellow"/>
        </w:rPr>
        <w:t>Nombre de la empresa</w:t>
      </w:r>
    </w:p>
    <w:p w14:paraId="64692576" w14:textId="77777777" w:rsidR="00A624BA" w:rsidRPr="00EA5544" w:rsidRDefault="00A624BA" w:rsidP="00A624BA">
      <w:pPr>
        <w:jc w:val="both"/>
        <w:rPr>
          <w:rFonts w:ascii="Montserrat" w:hAnsi="Montserrat" w:cs="Arial"/>
          <w:sz w:val="18"/>
          <w:szCs w:val="18"/>
          <w:lang w:val="es-ES"/>
        </w:rPr>
      </w:pPr>
      <w:r>
        <w:rPr>
          <w:rFonts w:ascii="Montserrat" w:hAnsi="Montserrat" w:cs="Arial"/>
          <w:sz w:val="18"/>
          <w:szCs w:val="18"/>
          <w:highlight w:val="yellow"/>
        </w:rPr>
        <w:t xml:space="preserve">Domicilio proporcionado </w:t>
      </w:r>
      <w:r w:rsidRPr="008F566A">
        <w:rPr>
          <w:rFonts w:ascii="Montserrat" w:hAnsi="Montserrat" w:cs="Arial"/>
          <w:sz w:val="18"/>
          <w:szCs w:val="18"/>
          <w:highlight w:val="yellow"/>
        </w:rPr>
        <w:t>por la empresa</w:t>
      </w:r>
    </w:p>
    <w:p w14:paraId="30CF040C" w14:textId="77777777" w:rsidR="00A624BA" w:rsidRPr="002C0875" w:rsidRDefault="0056533F" w:rsidP="00A624BA">
      <w:pPr>
        <w:jc w:val="both"/>
        <w:rPr>
          <w:rStyle w:val="Hipervnculo"/>
          <w:rFonts w:ascii="Montserrat" w:eastAsia="Calibri" w:hAnsi="Montserrat"/>
          <w:sz w:val="18"/>
          <w:szCs w:val="18"/>
        </w:rPr>
      </w:pPr>
      <w:hyperlink r:id="rId12" w:history="1">
        <w:r w:rsidR="00A624BA" w:rsidRPr="002C0875">
          <w:rPr>
            <w:rStyle w:val="Hipervnculo"/>
            <w:rFonts w:ascii="Montserrat" w:eastAsia="Calibri" w:hAnsi="Montserrat"/>
            <w:sz w:val="18"/>
            <w:szCs w:val="18"/>
            <w:highlight w:val="yellow"/>
          </w:rPr>
          <w:t>Correo</w:t>
        </w:r>
      </w:hyperlink>
      <w:r w:rsidR="00A624BA" w:rsidRPr="002C0875">
        <w:rPr>
          <w:rStyle w:val="Hipervnculo"/>
          <w:rFonts w:ascii="Montserrat" w:eastAsia="Calibri" w:hAnsi="Montserrat"/>
          <w:sz w:val="18"/>
          <w:szCs w:val="18"/>
          <w:highlight w:val="yellow"/>
        </w:rPr>
        <w:t>s autorizados</w:t>
      </w:r>
    </w:p>
    <w:p w14:paraId="10DB1495" w14:textId="77777777" w:rsidR="00A624BA" w:rsidRPr="00EA5544" w:rsidRDefault="00A624BA" w:rsidP="00A624BA">
      <w:pPr>
        <w:jc w:val="both"/>
        <w:rPr>
          <w:rFonts w:ascii="Montserrat" w:hAnsi="Montserrat" w:cs="Arial"/>
          <w:sz w:val="18"/>
          <w:szCs w:val="18"/>
          <w:lang w:val="es-ES"/>
        </w:rPr>
      </w:pPr>
      <w:r w:rsidRPr="00EA5544">
        <w:rPr>
          <w:rFonts w:ascii="Montserrat" w:hAnsi="Montserrat" w:cs="Arial"/>
          <w:sz w:val="18"/>
          <w:szCs w:val="18"/>
          <w:lang w:val="es-ES"/>
        </w:rPr>
        <w:t>P r e s e n t e.</w:t>
      </w:r>
    </w:p>
    <w:p w14:paraId="3FB151E6" w14:textId="77777777" w:rsidR="00A624BA" w:rsidRPr="006B7E43" w:rsidRDefault="00A624BA" w:rsidP="00A624BA">
      <w:pPr>
        <w:autoSpaceDE w:val="0"/>
        <w:autoSpaceDN w:val="0"/>
        <w:adjustRightInd w:val="0"/>
        <w:rPr>
          <w:rFonts w:ascii="Montserrat" w:hAnsi="Montserrat"/>
          <w:sz w:val="14"/>
          <w:szCs w:val="14"/>
          <w:highlight w:val="yellow"/>
        </w:rPr>
      </w:pPr>
    </w:p>
    <w:p w14:paraId="109FC01F" w14:textId="77777777" w:rsidR="00A624BA" w:rsidRPr="00B45954" w:rsidRDefault="00A624BA" w:rsidP="00A624BA">
      <w:pPr>
        <w:jc w:val="both"/>
        <w:rPr>
          <w:rFonts w:ascii="Montserrat" w:hAnsi="Montserrat" w:cs="Arial"/>
          <w:sz w:val="18"/>
          <w:szCs w:val="18"/>
          <w:highlight w:val="yellow"/>
        </w:rPr>
      </w:pPr>
      <w:r w:rsidRPr="00610334">
        <w:rPr>
          <w:rFonts w:ascii="Montserrat" w:hAnsi="Montserrat" w:cs="Arial"/>
          <w:sz w:val="18"/>
          <w:szCs w:val="18"/>
        </w:rPr>
        <w:t xml:space="preserve">Me refiero a su escrito de </w:t>
      </w:r>
      <w:r w:rsidRPr="001E033E">
        <w:rPr>
          <w:rFonts w:ascii="Montserrat" w:hAnsi="Montserrat" w:cs="Arial"/>
          <w:sz w:val="18"/>
          <w:szCs w:val="18"/>
        </w:rPr>
        <w:t>fecha</w:t>
      </w:r>
      <w:r w:rsidRPr="00BD7E66">
        <w:rPr>
          <w:rFonts w:ascii="Montserrat" w:hAnsi="Montserrat" w:cs="Arial"/>
          <w:sz w:val="18"/>
          <w:szCs w:val="18"/>
          <w:highlight w:val="yellow"/>
        </w:rPr>
        <w:t xml:space="preserve"> </w:t>
      </w:r>
      <w:proofErr w:type="spellStart"/>
      <w:r w:rsidRPr="00BD7E66">
        <w:rPr>
          <w:rFonts w:ascii="Montserrat" w:hAnsi="Montserrat" w:cs="Arial"/>
          <w:sz w:val="18"/>
          <w:szCs w:val="18"/>
          <w:highlight w:val="yellow"/>
        </w:rPr>
        <w:t>fecha</w:t>
      </w:r>
      <w:proofErr w:type="spellEnd"/>
      <w:r w:rsidRPr="00BD7E66">
        <w:rPr>
          <w:rFonts w:ascii="Montserrat" w:hAnsi="Montserrat" w:cs="Arial"/>
          <w:sz w:val="18"/>
          <w:szCs w:val="18"/>
          <w:highlight w:val="yellow"/>
        </w:rPr>
        <w:t xml:space="preserve"> del </w:t>
      </w:r>
      <w:r w:rsidRPr="00072B39">
        <w:rPr>
          <w:rFonts w:ascii="Montserrat" w:hAnsi="Montserrat" w:cs="Arial"/>
          <w:sz w:val="18"/>
          <w:szCs w:val="18"/>
          <w:highlight w:val="yellow"/>
        </w:rPr>
        <w:t>escrito de solicitud de TA</w:t>
      </w:r>
      <w:r w:rsidRPr="00610334">
        <w:rPr>
          <w:rFonts w:ascii="Montserrat" w:hAnsi="Montserrat" w:cs="Arial"/>
          <w:sz w:val="18"/>
          <w:szCs w:val="18"/>
        </w:rPr>
        <w:t xml:space="preserve">, recibido en la Administración Central de Fideicomisos </w:t>
      </w:r>
      <w:r>
        <w:rPr>
          <w:rFonts w:ascii="Montserrat" w:hAnsi="Montserrat" w:cs="Arial"/>
          <w:sz w:val="18"/>
          <w:szCs w:val="18"/>
        </w:rPr>
        <w:t xml:space="preserve">a través de la plataforma </w:t>
      </w:r>
      <w:r w:rsidRPr="00610334">
        <w:rPr>
          <w:rFonts w:ascii="Montserrat" w:hAnsi="Montserrat" w:cs="Arial"/>
          <w:sz w:val="18"/>
          <w:szCs w:val="18"/>
        </w:rPr>
        <w:t xml:space="preserve">el </w:t>
      </w:r>
      <w:r>
        <w:rPr>
          <w:rFonts w:ascii="Montserrat" w:hAnsi="Montserrat" w:cs="Arial"/>
          <w:sz w:val="18"/>
          <w:szCs w:val="18"/>
        </w:rPr>
        <w:t>mismo día mes y año</w:t>
      </w:r>
      <w:r w:rsidRPr="00610334">
        <w:rPr>
          <w:rFonts w:ascii="Montserrat" w:hAnsi="Montserrat" w:cs="Arial"/>
          <w:sz w:val="18"/>
          <w:szCs w:val="18"/>
        </w:rPr>
        <w:t xml:space="preserve">, mediante </w:t>
      </w:r>
      <w:r>
        <w:rPr>
          <w:rFonts w:ascii="Montserrat" w:hAnsi="Montserrat" w:cs="Arial"/>
          <w:sz w:val="18"/>
          <w:szCs w:val="18"/>
        </w:rPr>
        <w:t>el</w:t>
      </w:r>
      <w:r w:rsidRPr="00610334">
        <w:rPr>
          <w:rFonts w:ascii="Montserrat" w:hAnsi="Montserrat" w:cs="Arial"/>
          <w:sz w:val="18"/>
          <w:szCs w:val="18"/>
        </w:rPr>
        <w:t xml:space="preserve"> cual </w:t>
      </w:r>
      <w:r>
        <w:rPr>
          <w:rFonts w:ascii="Montserrat" w:hAnsi="Montserrat" w:cs="Arial"/>
          <w:sz w:val="18"/>
          <w:szCs w:val="18"/>
        </w:rPr>
        <w:t xml:space="preserve">manifiesta el interés de su representada para obtener Título de Autorización a que se refiere el artículo 16 de la Ley Aduanera, respecto de la convocatoria </w:t>
      </w:r>
      <w:r w:rsidRPr="00471153">
        <w:rPr>
          <w:rFonts w:ascii="Montserrat" w:hAnsi="Montserrat" w:cs="Arial"/>
          <w:b/>
          <w:sz w:val="18"/>
          <w:szCs w:val="18"/>
          <w:highlight w:val="yellow"/>
        </w:rPr>
        <w:t>Número de convocatoria</w:t>
      </w:r>
      <w:r w:rsidRPr="00610334">
        <w:rPr>
          <w:rFonts w:ascii="Montserrat" w:hAnsi="Montserrat" w:cs="Arial"/>
          <w:b/>
          <w:sz w:val="18"/>
          <w:szCs w:val="18"/>
        </w:rPr>
        <w:t xml:space="preserve"> </w:t>
      </w:r>
      <w:r w:rsidRPr="00610334">
        <w:rPr>
          <w:rFonts w:ascii="Montserrat" w:hAnsi="Montserrat" w:cs="Arial"/>
          <w:sz w:val="18"/>
          <w:szCs w:val="18"/>
        </w:rPr>
        <w:t xml:space="preserve">en relación al servicio denominado </w:t>
      </w:r>
      <w:r w:rsidRPr="00961971">
        <w:rPr>
          <w:rFonts w:ascii="Montserrat" w:hAnsi="Montserrat" w:cs="Arial"/>
          <w:b/>
          <w:sz w:val="18"/>
          <w:szCs w:val="18"/>
          <w:highlight w:val="yellow"/>
        </w:rPr>
        <w:t>“Nombre del servicio (siglas)”</w:t>
      </w:r>
      <w:r w:rsidRPr="00610334">
        <w:rPr>
          <w:rFonts w:ascii="Montserrat" w:hAnsi="Montserrat" w:cs="Arial"/>
          <w:sz w:val="18"/>
          <w:szCs w:val="18"/>
        </w:rPr>
        <w:t xml:space="preserve">, publicado en </w:t>
      </w:r>
      <w:r>
        <w:rPr>
          <w:rFonts w:ascii="Montserrat" w:hAnsi="Montserrat" w:cs="Arial"/>
          <w:sz w:val="18"/>
          <w:szCs w:val="18"/>
        </w:rPr>
        <w:t>la página del SAT.</w:t>
      </w:r>
    </w:p>
    <w:p w14:paraId="5B9A1763" w14:textId="77777777" w:rsidR="00A624BA" w:rsidRPr="00B45954" w:rsidRDefault="00A624BA" w:rsidP="00A624BA">
      <w:pPr>
        <w:jc w:val="both"/>
        <w:rPr>
          <w:rFonts w:ascii="Montserrat" w:hAnsi="Montserrat" w:cs="Arial"/>
          <w:sz w:val="14"/>
          <w:szCs w:val="14"/>
          <w:highlight w:val="yellow"/>
        </w:rPr>
      </w:pPr>
    </w:p>
    <w:p w14:paraId="41801EA9" w14:textId="77777777" w:rsidR="00A624BA" w:rsidRDefault="00A624BA" w:rsidP="00A624BA">
      <w:pPr>
        <w:jc w:val="both"/>
        <w:rPr>
          <w:rFonts w:ascii="Montserrat" w:hAnsi="Montserrat" w:cs="Arial"/>
          <w:sz w:val="18"/>
          <w:szCs w:val="18"/>
        </w:rPr>
      </w:pPr>
      <w:r w:rsidRPr="006C5729">
        <w:rPr>
          <w:rFonts w:ascii="Montserrat" w:hAnsi="Montserrat" w:cs="Arial"/>
          <w:sz w:val="18"/>
          <w:szCs w:val="18"/>
        </w:rPr>
        <w:t xml:space="preserve">Por lo anterior y con fundamento </w:t>
      </w:r>
      <w:r w:rsidRPr="006C5729">
        <w:rPr>
          <w:rFonts w:ascii="Montserrat" w:hAnsi="Montserrat"/>
          <w:sz w:val="18"/>
          <w:szCs w:val="18"/>
        </w:rPr>
        <w:t xml:space="preserve">en los artículos 14 y 16 de la Constitución Política de los Estados Unidos Mexicanos, </w:t>
      </w:r>
      <w:r w:rsidRPr="006C5729">
        <w:rPr>
          <w:rFonts w:ascii="Montserrat" w:hAnsi="Montserrat" w:cs="Arial"/>
          <w:sz w:val="18"/>
          <w:szCs w:val="18"/>
        </w:rPr>
        <w:t>17-A</w:t>
      </w:r>
      <w:r>
        <w:rPr>
          <w:rFonts w:ascii="Montserrat" w:hAnsi="Montserrat" w:cs="Arial"/>
          <w:sz w:val="18"/>
          <w:szCs w:val="18"/>
        </w:rPr>
        <w:t>, 17-B</w:t>
      </w:r>
      <w:r w:rsidRPr="006C5729">
        <w:rPr>
          <w:rFonts w:ascii="Montserrat" w:hAnsi="Montserrat" w:cs="Arial"/>
          <w:sz w:val="18"/>
          <w:szCs w:val="18"/>
        </w:rPr>
        <w:t>, 32,</w:t>
      </w:r>
      <w:r w:rsidRPr="006C5729">
        <w:rPr>
          <w:rFonts w:ascii="Montserrat" w:hAnsi="Montserrat"/>
          <w:sz w:val="18"/>
          <w:szCs w:val="18"/>
        </w:rPr>
        <w:t xml:space="preserve"> 35 y 39 de la Ley Federal de Procedimiento Administrativo; 16 de la Ley Aduanera; así como 13 fracciones II y VI</w:t>
      </w:r>
      <w:r w:rsidRPr="006C5729">
        <w:rPr>
          <w:rFonts w:ascii="Montserrat" w:hAnsi="Montserrat" w:cs="Arial"/>
          <w:sz w:val="18"/>
          <w:szCs w:val="18"/>
        </w:rPr>
        <w:t xml:space="preserve"> en relación con el artículo 12 fracción II y 41, apartado H, en relación con el 40, párrafo segundo, numeral 9, inciso d), del Reglamento Interior del Servicio de Administración Tributaria y octavo, fracción II, inciso a), del “ACUERDO mediante el cual se delegan diversas atribuciones a los servidores públicos del Servicio de Administración Tributaria”, publicado en el Diario Oficial de la Federación el 23 de junio de 2016”, </w:t>
      </w:r>
      <w:r>
        <w:rPr>
          <w:rFonts w:ascii="Montserrat" w:hAnsi="Montserrat" w:cs="Arial"/>
          <w:color w:val="000000" w:themeColor="text1"/>
          <w:sz w:val="18"/>
          <w:szCs w:val="18"/>
        </w:rPr>
        <w:t xml:space="preserve">esta Administración es competente para conocer y resolver sobre los asuntos relacionados con los títulos de autorización, por lo que, </w:t>
      </w:r>
      <w:r>
        <w:rPr>
          <w:rFonts w:ascii="Montserrat" w:hAnsi="Montserrat" w:cs="Arial"/>
          <w:sz w:val="18"/>
          <w:szCs w:val="18"/>
          <w:lang w:val="es-ES"/>
        </w:rPr>
        <w:t>se le informa que una ve</w:t>
      </w:r>
      <w:r>
        <w:rPr>
          <w:rFonts w:ascii="Montserrat" w:hAnsi="Montserrat" w:cs="Arial"/>
          <w:sz w:val="18"/>
          <w:szCs w:val="18"/>
        </w:rPr>
        <w:t xml:space="preserve">z efectuada la revisión cualitativa legal de la documentación entregada por su representada, se desprende que no proporcionó la totalidad de documentación relacionada con el numeral III, inciso(s) </w:t>
      </w:r>
      <w:r w:rsidRPr="00BF579D">
        <w:rPr>
          <w:rFonts w:ascii="Montserrat" w:hAnsi="Montserrat" w:cs="Arial"/>
          <w:sz w:val="18"/>
          <w:szCs w:val="18"/>
          <w:highlight w:val="yellow"/>
        </w:rPr>
        <w:t>incisos por los que no cumplió (a), b), c), d), e), f), g)</w:t>
      </w:r>
      <w:r>
        <w:rPr>
          <w:rFonts w:ascii="Montserrat" w:hAnsi="Montserrat" w:cs="Arial"/>
          <w:sz w:val="18"/>
          <w:szCs w:val="18"/>
        </w:rPr>
        <w:t xml:space="preserve"> de la convocatoria referida, por lo cual, se le solicita presente lo siguiente:</w:t>
      </w:r>
    </w:p>
    <w:p w14:paraId="6B25103C" w14:textId="77777777" w:rsidR="00A624BA" w:rsidRPr="006B7E43" w:rsidRDefault="00A624BA" w:rsidP="00A624BA">
      <w:pPr>
        <w:jc w:val="both"/>
        <w:rPr>
          <w:rFonts w:ascii="Montserrat" w:hAnsi="Montserrat" w:cs="Arial"/>
          <w:sz w:val="14"/>
          <w:szCs w:val="14"/>
          <w:highlight w:val="yellow"/>
        </w:rPr>
      </w:pPr>
    </w:p>
    <w:p w14:paraId="07ECBBA5" w14:textId="77777777" w:rsidR="00A624BA" w:rsidRPr="000F5FE5" w:rsidRDefault="00A624BA" w:rsidP="00A624BA">
      <w:pPr>
        <w:pStyle w:val="Textoindependiente"/>
        <w:autoSpaceDE w:val="0"/>
        <w:autoSpaceDN w:val="0"/>
        <w:adjustRightInd w:val="0"/>
        <w:spacing w:after="0"/>
        <w:jc w:val="both"/>
        <w:rPr>
          <w:rFonts w:ascii="Montserrat" w:eastAsia="Calibri" w:hAnsi="Montserrat" w:cs="Arial"/>
          <w:sz w:val="18"/>
          <w:szCs w:val="18"/>
          <w:lang w:eastAsia="en-US"/>
        </w:rPr>
      </w:pPr>
      <w:r>
        <w:rPr>
          <w:rFonts w:ascii="Montserrat" w:hAnsi="Montserrat" w:cs="Arial"/>
          <w:sz w:val="18"/>
          <w:szCs w:val="18"/>
          <w:highlight w:val="yellow"/>
        </w:rPr>
        <w:t>Observaciones de la prevención</w:t>
      </w:r>
      <w:r w:rsidRPr="005E1650">
        <w:rPr>
          <w:rFonts w:ascii="Montserrat" w:hAnsi="Montserrat" w:cs="Arial"/>
          <w:sz w:val="18"/>
          <w:szCs w:val="18"/>
          <w:highlight w:val="yellow"/>
        </w:rPr>
        <w:t>.</w:t>
      </w:r>
    </w:p>
    <w:p w14:paraId="1FE76782" w14:textId="77777777" w:rsidR="00A624BA" w:rsidRPr="000F5FE5" w:rsidRDefault="00A624BA" w:rsidP="00A624BA">
      <w:pPr>
        <w:pStyle w:val="Textoindependiente"/>
        <w:autoSpaceDE w:val="0"/>
        <w:autoSpaceDN w:val="0"/>
        <w:adjustRightInd w:val="0"/>
        <w:spacing w:after="0"/>
        <w:ind w:left="720"/>
        <w:jc w:val="both"/>
        <w:rPr>
          <w:rFonts w:ascii="Montserrat" w:eastAsia="Calibri" w:hAnsi="Montserrat" w:cs="Arial"/>
          <w:sz w:val="14"/>
          <w:szCs w:val="14"/>
          <w:lang w:eastAsia="en-US"/>
        </w:rPr>
      </w:pPr>
    </w:p>
    <w:p w14:paraId="0B7AB368" w14:textId="77777777" w:rsidR="00A624BA" w:rsidRPr="000F5FE5" w:rsidRDefault="00A624BA" w:rsidP="00A624BA">
      <w:pPr>
        <w:jc w:val="both"/>
        <w:rPr>
          <w:rFonts w:ascii="Montserrat" w:hAnsi="Montserrat" w:cs="Arial"/>
          <w:sz w:val="18"/>
          <w:szCs w:val="18"/>
        </w:rPr>
      </w:pPr>
      <w:r w:rsidRPr="000F5FE5">
        <w:rPr>
          <w:rFonts w:ascii="Montserrat" w:hAnsi="Montserrat" w:cs="Arial"/>
          <w:sz w:val="18"/>
          <w:szCs w:val="18"/>
        </w:rPr>
        <w:t xml:space="preserve">Aunado a lo anterior, </w:t>
      </w:r>
      <w:r>
        <w:rPr>
          <w:rFonts w:ascii="Montserrat" w:hAnsi="Montserrat" w:cs="Arial"/>
          <w:sz w:val="18"/>
          <w:szCs w:val="18"/>
        </w:rPr>
        <w:t>se le informa</w:t>
      </w:r>
      <w:r w:rsidRPr="000F5FE5">
        <w:rPr>
          <w:rFonts w:ascii="Montserrat" w:hAnsi="Montserrat" w:cs="Arial"/>
          <w:sz w:val="18"/>
          <w:szCs w:val="18"/>
        </w:rPr>
        <w:t xml:space="preserve"> que la documentación con la que pretenda dar </w:t>
      </w:r>
      <w:r>
        <w:rPr>
          <w:rFonts w:ascii="Montserrat" w:hAnsi="Montserrat" w:cs="Arial"/>
          <w:sz w:val="18"/>
          <w:szCs w:val="18"/>
        </w:rPr>
        <w:t xml:space="preserve">el </w:t>
      </w:r>
      <w:r w:rsidRPr="000F5FE5">
        <w:rPr>
          <w:rFonts w:ascii="Montserrat" w:hAnsi="Montserrat" w:cs="Arial"/>
          <w:sz w:val="18"/>
          <w:szCs w:val="18"/>
        </w:rPr>
        <w:t>debido cumplimiento</w:t>
      </w:r>
      <w:r>
        <w:rPr>
          <w:rFonts w:ascii="Montserrat" w:hAnsi="Montserrat" w:cs="Arial"/>
          <w:sz w:val="18"/>
          <w:szCs w:val="18"/>
        </w:rPr>
        <w:t xml:space="preserve"> al presente</w:t>
      </w:r>
      <w:r w:rsidRPr="000F5FE5">
        <w:rPr>
          <w:rFonts w:ascii="Montserrat" w:hAnsi="Montserrat" w:cs="Arial"/>
          <w:sz w:val="18"/>
          <w:szCs w:val="18"/>
        </w:rPr>
        <w:t xml:space="preserve">, </w:t>
      </w:r>
      <w:r w:rsidRPr="00211234">
        <w:rPr>
          <w:rFonts w:ascii="Montserrat" w:hAnsi="Montserrat" w:cs="Arial"/>
          <w:sz w:val="18"/>
          <w:szCs w:val="18"/>
          <w:u w:val="single"/>
        </w:rPr>
        <w:t>deberá ser cargada en la plataforma</w:t>
      </w:r>
      <w:r>
        <w:rPr>
          <w:rFonts w:ascii="Montserrat" w:hAnsi="Montserrat" w:cs="Arial"/>
          <w:sz w:val="18"/>
          <w:szCs w:val="18"/>
          <w:u w:val="single"/>
        </w:rPr>
        <w:t xml:space="preserve"> de Títulos de Autorización</w:t>
      </w:r>
      <w:r w:rsidRPr="00211234">
        <w:rPr>
          <w:rFonts w:ascii="Montserrat" w:hAnsi="Montserrat" w:cs="Arial"/>
          <w:sz w:val="18"/>
          <w:szCs w:val="18"/>
          <w:u w:val="single"/>
        </w:rPr>
        <w:t xml:space="preserve"> en formato PDF</w:t>
      </w:r>
      <w:r w:rsidRPr="000F5FE5">
        <w:rPr>
          <w:rFonts w:ascii="Montserrat" w:hAnsi="Montserrat" w:cs="Arial"/>
          <w:sz w:val="18"/>
          <w:szCs w:val="18"/>
        </w:rPr>
        <w:t>.</w:t>
      </w:r>
    </w:p>
    <w:p w14:paraId="7D4153B3" w14:textId="77777777" w:rsidR="00A624BA" w:rsidRPr="00544192" w:rsidRDefault="00A624BA" w:rsidP="00A624BA">
      <w:pPr>
        <w:jc w:val="both"/>
        <w:rPr>
          <w:rFonts w:ascii="Montserrat" w:hAnsi="Montserrat" w:cs="Arial"/>
          <w:sz w:val="18"/>
          <w:szCs w:val="16"/>
          <w:highlight w:val="yellow"/>
        </w:rPr>
      </w:pPr>
    </w:p>
    <w:p w14:paraId="4E34FFB3" w14:textId="77777777" w:rsidR="00A624BA" w:rsidRPr="00610334" w:rsidRDefault="00A624BA" w:rsidP="00A624BA">
      <w:pPr>
        <w:jc w:val="both"/>
        <w:rPr>
          <w:rFonts w:ascii="Montserrat" w:hAnsi="Montserrat" w:cs="Arial"/>
          <w:sz w:val="18"/>
          <w:szCs w:val="18"/>
        </w:rPr>
      </w:pPr>
      <w:r>
        <w:rPr>
          <w:rFonts w:ascii="Montserrat" w:hAnsi="Montserrat" w:cs="Arial"/>
          <w:sz w:val="18"/>
          <w:szCs w:val="18"/>
        </w:rPr>
        <w:t>Por lo expuesto</w:t>
      </w:r>
      <w:r w:rsidRPr="00610334">
        <w:rPr>
          <w:rFonts w:ascii="Montserrat" w:hAnsi="Montserrat" w:cs="Arial"/>
          <w:sz w:val="18"/>
          <w:szCs w:val="18"/>
        </w:rPr>
        <w:t xml:space="preserve">, se le previene a efecto de que subsane las citadas omisiones, dentro del término de 10 días hábiles, contados a partir del día </w:t>
      </w:r>
      <w:r>
        <w:rPr>
          <w:rFonts w:ascii="Montserrat" w:hAnsi="Montserrat" w:cs="Arial"/>
          <w:sz w:val="18"/>
          <w:szCs w:val="18"/>
        </w:rPr>
        <w:t xml:space="preserve">hábil siguiente de </w:t>
      </w:r>
      <w:r w:rsidRPr="00610334">
        <w:rPr>
          <w:rFonts w:ascii="Montserrat" w:hAnsi="Montserrat" w:cs="Arial"/>
          <w:sz w:val="18"/>
          <w:szCs w:val="18"/>
        </w:rPr>
        <w:t>la notificación del presente oficio.</w:t>
      </w:r>
    </w:p>
    <w:p w14:paraId="624251AA" w14:textId="77777777" w:rsidR="00A624BA" w:rsidRPr="00544192" w:rsidRDefault="00A624BA" w:rsidP="00A624BA">
      <w:pPr>
        <w:jc w:val="both"/>
        <w:rPr>
          <w:rFonts w:ascii="Montserrat" w:hAnsi="Montserrat" w:cs="Arial"/>
          <w:sz w:val="18"/>
          <w:szCs w:val="14"/>
        </w:rPr>
      </w:pPr>
    </w:p>
    <w:p w14:paraId="2543C638" w14:textId="77777777" w:rsidR="00A624BA" w:rsidRPr="00E7153B" w:rsidRDefault="00A624BA" w:rsidP="00A624BA">
      <w:pPr>
        <w:jc w:val="both"/>
        <w:rPr>
          <w:rFonts w:ascii="Montserrat" w:hAnsi="Montserrat" w:cs="Arial"/>
          <w:sz w:val="18"/>
          <w:szCs w:val="18"/>
        </w:rPr>
      </w:pPr>
      <w:r w:rsidRPr="00E7153B">
        <w:rPr>
          <w:rFonts w:ascii="Montserrat" w:hAnsi="Montserrat" w:cs="Arial"/>
          <w:sz w:val="18"/>
          <w:szCs w:val="18"/>
        </w:rPr>
        <w:t>Sin otro asunto en particular, reciba un cordial saludo.</w:t>
      </w:r>
    </w:p>
    <w:p w14:paraId="3418158E" w14:textId="77777777" w:rsidR="00A624BA" w:rsidRPr="00544192" w:rsidRDefault="00A624BA" w:rsidP="00A624BA">
      <w:pPr>
        <w:jc w:val="both"/>
        <w:rPr>
          <w:rFonts w:ascii="Montserrat" w:hAnsi="Montserrat" w:cs="Arial"/>
          <w:sz w:val="18"/>
          <w:szCs w:val="14"/>
        </w:rPr>
      </w:pPr>
    </w:p>
    <w:p w14:paraId="1AFFBFCE" w14:textId="77777777" w:rsidR="00A624BA" w:rsidRPr="00E7153B" w:rsidRDefault="00A624BA" w:rsidP="00A624BA">
      <w:pPr>
        <w:rPr>
          <w:rFonts w:ascii="Montserrat" w:hAnsi="Montserrat" w:cs="Arial"/>
          <w:b/>
          <w:sz w:val="18"/>
          <w:szCs w:val="18"/>
        </w:rPr>
      </w:pPr>
      <w:r w:rsidRPr="00E7153B">
        <w:rPr>
          <w:rFonts w:ascii="Montserrat" w:hAnsi="Montserrat" w:cs="Arial"/>
          <w:b/>
          <w:sz w:val="18"/>
          <w:szCs w:val="18"/>
        </w:rPr>
        <w:t>A t e n t a m e n t e.</w:t>
      </w:r>
    </w:p>
    <w:p w14:paraId="606E05CB" w14:textId="77777777" w:rsidR="00A624BA" w:rsidRPr="00E7153B" w:rsidRDefault="00A624BA" w:rsidP="00A624BA">
      <w:pPr>
        <w:rPr>
          <w:rFonts w:ascii="Montserrat" w:hAnsi="Montserrat" w:cs="Arial"/>
          <w:b/>
          <w:sz w:val="16"/>
          <w:szCs w:val="16"/>
        </w:rPr>
      </w:pPr>
    </w:p>
    <w:p w14:paraId="77E13348" w14:textId="77777777" w:rsidR="00A624BA" w:rsidRPr="00E7153B" w:rsidRDefault="00A624BA" w:rsidP="00A624BA">
      <w:pPr>
        <w:rPr>
          <w:rFonts w:ascii="Montserrat" w:hAnsi="Montserrat" w:cs="Arial"/>
          <w:b/>
          <w:sz w:val="16"/>
          <w:szCs w:val="16"/>
        </w:rPr>
      </w:pPr>
    </w:p>
    <w:p w14:paraId="157938A3" w14:textId="77777777" w:rsidR="00A624BA" w:rsidRPr="00544192" w:rsidRDefault="00A624BA" w:rsidP="00A624BA">
      <w:pPr>
        <w:jc w:val="both"/>
        <w:rPr>
          <w:rFonts w:ascii="Montserrat" w:eastAsia="Calibri" w:hAnsi="Montserrat"/>
          <w:sz w:val="18"/>
          <w:szCs w:val="22"/>
        </w:rPr>
      </w:pPr>
      <w:r w:rsidRPr="00A7727D">
        <w:rPr>
          <w:rFonts w:ascii="Montserrat" w:eastAsia="Calibri" w:hAnsi="Montserrat"/>
          <w:sz w:val="18"/>
          <w:szCs w:val="22"/>
          <w:highlight w:val="yellow"/>
        </w:rPr>
        <w:t>RFC/Número de expediente/Número de Título/Número de convocatoria/Nombre del servicio/Razón social/Fecha</w:t>
      </w:r>
    </w:p>
    <w:p w14:paraId="667E72D8" w14:textId="77777777" w:rsidR="00A624BA" w:rsidRDefault="00A624BA" w:rsidP="00A624BA">
      <w:pPr>
        <w:rPr>
          <w:rFonts w:ascii="Montserrat" w:hAnsi="Montserrat" w:cs="Arial"/>
          <w:b/>
          <w:sz w:val="16"/>
          <w:szCs w:val="16"/>
        </w:rPr>
      </w:pPr>
    </w:p>
    <w:p w14:paraId="1C08BA10" w14:textId="77777777" w:rsidR="00A624BA" w:rsidRDefault="00A624BA" w:rsidP="00A624BA">
      <w:pPr>
        <w:rPr>
          <w:rFonts w:ascii="Montserrat" w:hAnsi="Montserrat" w:cs="Arial"/>
          <w:b/>
          <w:sz w:val="16"/>
          <w:szCs w:val="16"/>
        </w:rPr>
      </w:pPr>
    </w:p>
    <w:p w14:paraId="15D6B961" w14:textId="77777777" w:rsidR="00A624BA" w:rsidRDefault="00A624BA" w:rsidP="00A624BA">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69926F3D" w14:textId="77777777" w:rsidR="00A624BA" w:rsidRPr="00B50230" w:rsidRDefault="00A624BA" w:rsidP="00A624BA">
      <w:pPr>
        <w:autoSpaceDE w:val="0"/>
        <w:autoSpaceDN w:val="0"/>
        <w:adjustRightInd w:val="0"/>
        <w:jc w:val="both"/>
        <w:rPr>
          <w:rFonts w:ascii="Montserrat" w:hAnsi="Montserrat"/>
          <w:sz w:val="10"/>
          <w:szCs w:val="10"/>
        </w:rPr>
      </w:pPr>
    </w:p>
    <w:p w14:paraId="0BD0AAC6" w14:textId="4B0295AF" w:rsidR="00777B10" w:rsidRPr="009D2240" w:rsidRDefault="00777B10" w:rsidP="00F7399C">
      <w:pPr>
        <w:rPr>
          <w:rFonts w:ascii="Arial" w:hAnsi="Arial" w:cs="Arial"/>
        </w:rPr>
      </w:pPr>
      <w:r w:rsidRPr="009D2240">
        <w:rPr>
          <w:noProof/>
          <w:lang w:eastAsia="es-MX"/>
        </w:rPr>
        <w:drawing>
          <wp:inline distT="0" distB="0" distL="0" distR="0" wp14:anchorId="3D353816" wp14:editId="66EEDF3B">
            <wp:extent cx="6648450" cy="64968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669984" cy="651790"/>
                    </a:xfrm>
                    <a:prstGeom prst="rect">
                      <a:avLst/>
                    </a:prstGeom>
                    <a:ln>
                      <a:noFill/>
                    </a:ln>
                    <a:extLst>
                      <a:ext uri="{53640926-AAD7-44D8-BBD7-CCE9431645EC}">
                        <a14:shadowObscured xmlns:a14="http://schemas.microsoft.com/office/drawing/2010/main"/>
                      </a:ext>
                    </a:extLst>
                  </pic:spPr>
                </pic:pic>
              </a:graphicData>
            </a:graphic>
          </wp:inline>
        </w:drawing>
      </w:r>
    </w:p>
    <w:p w14:paraId="3D4F350A" w14:textId="77777777" w:rsidR="00942956" w:rsidRPr="009D2240" w:rsidRDefault="00942956" w:rsidP="00F7399C">
      <w:pPr>
        <w:rPr>
          <w:rFonts w:ascii="Arial" w:hAnsi="Arial" w:cs="Arial"/>
        </w:rPr>
      </w:pPr>
    </w:p>
    <w:p w14:paraId="2F3FF0DE" w14:textId="2A4CB4DF" w:rsidR="00777B10" w:rsidRPr="009D2240" w:rsidRDefault="00B805A8" w:rsidP="00F7399C">
      <w:pPr>
        <w:rPr>
          <w:rFonts w:ascii="Arial" w:hAnsi="Arial" w:cs="Arial"/>
          <w:i/>
          <w:vanish/>
        </w:rPr>
      </w:pPr>
      <w:r w:rsidRPr="009D2240">
        <w:rPr>
          <w:rFonts w:ascii="Arial" w:hAnsi="Arial" w:cs="Arial"/>
          <w:b/>
        </w:rPr>
        <w:t>Anexo 2</w:t>
      </w:r>
      <w:r w:rsidR="0097278C" w:rsidRPr="009D2240">
        <w:rPr>
          <w:rFonts w:ascii="Arial" w:hAnsi="Arial" w:cs="Arial"/>
        </w:rPr>
        <w:t>:</w:t>
      </w:r>
      <w:r w:rsidR="002E0347" w:rsidRPr="009D2240">
        <w:rPr>
          <w:rFonts w:ascii="Arial" w:hAnsi="Arial" w:cs="Arial"/>
        </w:rPr>
        <w:t xml:space="preserve"> “Prórroga otorgada</w:t>
      </w:r>
      <w:r w:rsidR="00777B10" w:rsidRPr="009D2240">
        <w:rPr>
          <w:rFonts w:ascii="Arial" w:hAnsi="Arial" w:cs="Arial"/>
        </w:rPr>
        <w:t>”</w:t>
      </w:r>
    </w:p>
    <w:p w14:paraId="43082E6B" w14:textId="77777777" w:rsidR="00777B10" w:rsidRPr="009D2240" w:rsidRDefault="00777B10" w:rsidP="00F7399C">
      <w:pPr>
        <w:rPr>
          <w:rFonts w:ascii="Arial" w:hAnsi="Arial" w:cs="Arial"/>
        </w:rPr>
      </w:pPr>
    </w:p>
    <w:p w14:paraId="2BE99A6F" w14:textId="77777777" w:rsidR="00777B10" w:rsidRPr="009D2240" w:rsidRDefault="00777B10" w:rsidP="00F7399C">
      <w:pPr>
        <w:rPr>
          <w:rFonts w:ascii="Arial" w:hAnsi="Arial" w:cs="Arial"/>
        </w:rPr>
      </w:pPr>
    </w:p>
    <w:p w14:paraId="3BD66CD1" w14:textId="77777777" w:rsidR="00777B10" w:rsidRPr="009D2240" w:rsidRDefault="00777B10" w:rsidP="00F7399C">
      <w:pPr>
        <w:rPr>
          <w:rFonts w:ascii="Arial" w:hAnsi="Arial" w:cs="Arial"/>
        </w:rPr>
      </w:pPr>
    </w:p>
    <w:p w14:paraId="2C195542" w14:textId="5C7CBB57" w:rsidR="00777B10" w:rsidRPr="009D2240" w:rsidRDefault="00942956" w:rsidP="00F7399C">
      <w:pPr>
        <w:rPr>
          <w:rFonts w:cs="Arial"/>
        </w:rPr>
      </w:pPr>
      <w:r w:rsidRPr="009D2240">
        <w:rPr>
          <w:noProof/>
          <w:lang w:eastAsia="es-MX"/>
        </w:rPr>
        <w:drawing>
          <wp:inline distT="0" distB="0" distL="0" distR="0" wp14:anchorId="382BCFBF" wp14:editId="6668B27B">
            <wp:extent cx="5400040" cy="93631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400040" cy="936315"/>
                    </a:xfrm>
                    <a:prstGeom prst="rect">
                      <a:avLst/>
                    </a:prstGeom>
                    <a:ln>
                      <a:noFill/>
                    </a:ln>
                    <a:extLst>
                      <a:ext uri="{53640926-AAD7-44D8-BBD7-CCE9431645EC}">
                        <a14:shadowObscured xmlns:a14="http://schemas.microsoft.com/office/drawing/2010/main"/>
                      </a:ext>
                    </a:extLst>
                  </pic:spPr>
                </pic:pic>
              </a:graphicData>
            </a:graphic>
          </wp:inline>
        </w:drawing>
      </w:r>
    </w:p>
    <w:p w14:paraId="62E89BD1" w14:textId="77777777" w:rsidR="00777B10" w:rsidRPr="009D2240" w:rsidRDefault="00777B10" w:rsidP="00F7399C">
      <w:pPr>
        <w:rPr>
          <w:rFonts w:ascii="Arial" w:hAnsi="Arial" w:cs="Arial"/>
        </w:rPr>
      </w:pPr>
    </w:p>
    <w:p w14:paraId="70C3B415" w14:textId="1B8CE918" w:rsidR="00777B10" w:rsidRPr="009D2240" w:rsidRDefault="00777B10" w:rsidP="00F7399C">
      <w:pPr>
        <w:rPr>
          <w:rFonts w:ascii="Arial" w:hAnsi="Arial" w:cs="Arial"/>
        </w:rPr>
      </w:pPr>
    </w:p>
    <w:p w14:paraId="1B7AA46C" w14:textId="77777777" w:rsidR="00522BF5" w:rsidRPr="00CD5BC7" w:rsidRDefault="00522BF5" w:rsidP="00522BF5">
      <w:r w:rsidRPr="00F07979">
        <w:rPr>
          <w:b/>
        </w:rPr>
        <w:t xml:space="preserve">Asunto: </w:t>
      </w:r>
      <w:r>
        <w:t>Atención a solicitud de prórroga</w:t>
      </w:r>
    </w:p>
    <w:p w14:paraId="4B02877E" w14:textId="77777777" w:rsidR="00522BF5" w:rsidRPr="00E179D5" w:rsidRDefault="00522BF5" w:rsidP="00522BF5">
      <w:pPr>
        <w:rPr>
          <w:color w:val="000000" w:themeColor="text1"/>
        </w:rPr>
      </w:pPr>
      <w:proofErr w:type="spellStart"/>
      <w:r w:rsidRPr="00E179D5">
        <w:rPr>
          <w:color w:val="000000" w:themeColor="text1"/>
        </w:rPr>
        <w:t>Exp</w:t>
      </w:r>
      <w:proofErr w:type="spellEnd"/>
      <w:r w:rsidRPr="00E179D5">
        <w:rPr>
          <w:color w:val="000000" w:themeColor="text1"/>
        </w:rPr>
        <w:t xml:space="preserve">. </w:t>
      </w:r>
      <w:r>
        <w:rPr>
          <w:rFonts w:cs="Arial"/>
          <w:highlight w:val="yellow"/>
        </w:rPr>
        <w:t>Número de Expediente</w:t>
      </w:r>
      <w:r w:rsidRPr="005C4B60">
        <w:rPr>
          <w:rFonts w:cs="Arial"/>
        </w:rPr>
        <w:t>.</w:t>
      </w:r>
    </w:p>
    <w:p w14:paraId="3B14D8D2" w14:textId="77777777" w:rsidR="00522BF5" w:rsidRPr="000F7541" w:rsidRDefault="00522BF5" w:rsidP="00522BF5">
      <w:pPr>
        <w:pStyle w:val="Ttulo"/>
        <w:jc w:val="left"/>
        <w:rPr>
          <w:rFonts w:ascii="Montserrat" w:hAnsi="Montserrat" w:cs="Arial"/>
          <w:sz w:val="14"/>
          <w:szCs w:val="14"/>
          <w:lang w:val="es-MX"/>
        </w:rPr>
      </w:pPr>
    </w:p>
    <w:p w14:paraId="29CEC748" w14:textId="77777777" w:rsidR="00522BF5" w:rsidRPr="00FB77D6" w:rsidRDefault="00522BF5" w:rsidP="00522BF5">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7CBFEA92" w14:textId="77777777" w:rsidR="00522BF5" w:rsidRDefault="00522BF5" w:rsidP="00522BF5">
      <w:pPr>
        <w:jc w:val="right"/>
        <w:rPr>
          <w:rFonts w:ascii="Montserrat" w:hAnsi="Montserrat"/>
          <w:i/>
          <w:sz w:val="18"/>
          <w:szCs w:val="18"/>
        </w:rPr>
      </w:pPr>
      <w:r w:rsidRPr="00F75A50">
        <w:rPr>
          <w:rFonts w:ascii="Montserrat" w:hAnsi="Montserrat"/>
          <w:i/>
          <w:sz w:val="18"/>
          <w:szCs w:val="18"/>
          <w:highlight w:val="yellow"/>
        </w:rPr>
        <w:t>Leyenda.</w:t>
      </w:r>
    </w:p>
    <w:p w14:paraId="6996E5F0" w14:textId="77777777" w:rsidR="00522BF5" w:rsidRPr="000F7541" w:rsidRDefault="00522BF5" w:rsidP="00522BF5">
      <w:pPr>
        <w:jc w:val="right"/>
        <w:rPr>
          <w:rFonts w:ascii="Montserrat" w:hAnsi="Montserrat"/>
          <w:i/>
          <w:sz w:val="14"/>
          <w:szCs w:val="14"/>
        </w:rPr>
      </w:pPr>
    </w:p>
    <w:p w14:paraId="5D000E9D" w14:textId="77777777" w:rsidR="00522BF5" w:rsidRPr="00AA2B8B" w:rsidRDefault="00522BF5" w:rsidP="00522BF5">
      <w:pPr>
        <w:jc w:val="both"/>
        <w:rPr>
          <w:rFonts w:ascii="Montserrat" w:eastAsia="Calibri" w:hAnsi="Montserrat" w:cs="Arial"/>
          <w:b/>
          <w:sz w:val="18"/>
          <w:szCs w:val="18"/>
          <w:lang w:val="es-ES"/>
        </w:rPr>
      </w:pPr>
      <w:r w:rsidRPr="0092518E">
        <w:rPr>
          <w:rFonts w:ascii="Montserrat" w:eastAsia="Calibri" w:hAnsi="Montserrat" w:cs="Arial"/>
          <w:b/>
          <w:sz w:val="18"/>
          <w:szCs w:val="18"/>
          <w:highlight w:val="yellow"/>
          <w:lang w:val="es-ES"/>
        </w:rPr>
        <w:t>Nombre</w:t>
      </w:r>
      <w:r>
        <w:rPr>
          <w:rFonts w:ascii="Montserrat" w:eastAsia="Calibri" w:hAnsi="Montserrat" w:cs="Arial"/>
          <w:b/>
          <w:sz w:val="18"/>
          <w:szCs w:val="18"/>
          <w:highlight w:val="yellow"/>
          <w:lang w:val="es-ES"/>
        </w:rPr>
        <w:t xml:space="preserve"> del representante legal</w:t>
      </w:r>
    </w:p>
    <w:p w14:paraId="663D827C" w14:textId="77777777" w:rsidR="00522BF5" w:rsidRPr="00AA2B8B" w:rsidRDefault="00522BF5" w:rsidP="00522BF5">
      <w:pPr>
        <w:jc w:val="both"/>
        <w:rPr>
          <w:rFonts w:ascii="Montserrat" w:eastAsia="Calibri" w:hAnsi="Montserrat" w:cs="Arial"/>
          <w:b/>
          <w:sz w:val="18"/>
          <w:szCs w:val="18"/>
        </w:rPr>
      </w:pPr>
      <w:r w:rsidRPr="00AA2B8B">
        <w:rPr>
          <w:rFonts w:ascii="Montserrat" w:eastAsia="Calibri" w:hAnsi="Montserrat" w:cs="Arial"/>
          <w:sz w:val="18"/>
          <w:szCs w:val="18"/>
          <w:highlight w:val="yellow"/>
          <w:lang w:val="es-ES"/>
        </w:rPr>
        <w:t xml:space="preserve">Representante </w:t>
      </w:r>
      <w:r>
        <w:rPr>
          <w:rFonts w:ascii="Montserrat" w:eastAsia="Calibri" w:hAnsi="Montserrat" w:cs="Arial"/>
          <w:sz w:val="18"/>
          <w:szCs w:val="18"/>
          <w:highlight w:val="yellow"/>
          <w:lang w:val="es-ES"/>
        </w:rPr>
        <w:t>Legal</w:t>
      </w:r>
      <w:r w:rsidRPr="00C91500">
        <w:rPr>
          <w:rFonts w:ascii="Montserrat" w:eastAsia="Calibri" w:hAnsi="Montserrat" w:cs="Arial"/>
          <w:sz w:val="18"/>
          <w:szCs w:val="18"/>
          <w:lang w:val="es-ES"/>
        </w:rPr>
        <w:t xml:space="preserve"> de la </w:t>
      </w:r>
      <w:r>
        <w:rPr>
          <w:rFonts w:ascii="Montserrat" w:eastAsia="Calibri" w:hAnsi="Montserrat" w:cs="Arial"/>
          <w:sz w:val="18"/>
          <w:szCs w:val="18"/>
          <w:lang w:val="es-ES"/>
        </w:rPr>
        <w:t xml:space="preserve">empresa </w:t>
      </w:r>
      <w:r w:rsidRPr="00C91500">
        <w:rPr>
          <w:rFonts w:ascii="Montserrat" w:eastAsia="Calibri" w:hAnsi="Montserrat" w:cs="Arial"/>
          <w:sz w:val="18"/>
          <w:szCs w:val="18"/>
          <w:highlight w:val="yellow"/>
          <w:lang w:val="es-ES"/>
        </w:rPr>
        <w:t>Nombre de la empresa</w:t>
      </w:r>
      <w:r w:rsidRPr="00AA2B8B">
        <w:rPr>
          <w:rFonts w:ascii="Montserrat" w:eastAsia="Calibri" w:hAnsi="Montserrat" w:cs="Arial"/>
          <w:sz w:val="18"/>
          <w:szCs w:val="18"/>
          <w:lang w:val="es-ES"/>
        </w:rPr>
        <w:t xml:space="preserve"> </w:t>
      </w:r>
    </w:p>
    <w:p w14:paraId="60C3CD00" w14:textId="77777777" w:rsidR="00522BF5" w:rsidRPr="00AA2B8B" w:rsidRDefault="00522BF5" w:rsidP="00522BF5">
      <w:pPr>
        <w:jc w:val="both"/>
        <w:rPr>
          <w:rFonts w:ascii="Montserrat" w:eastAsia="Calibri" w:hAnsi="Montserrat" w:cs="Arial"/>
          <w:sz w:val="18"/>
          <w:szCs w:val="18"/>
          <w:lang w:val="es-ES"/>
        </w:rPr>
      </w:pPr>
      <w:r>
        <w:rPr>
          <w:rFonts w:ascii="Montserrat" w:eastAsia="Calibri" w:hAnsi="Montserrat" w:cs="Arial"/>
          <w:sz w:val="18"/>
          <w:szCs w:val="18"/>
          <w:highlight w:val="yellow"/>
        </w:rPr>
        <w:t>Dirección</w:t>
      </w:r>
      <w:r w:rsidRPr="00AA2B8B">
        <w:rPr>
          <w:rFonts w:ascii="Montserrat" w:eastAsia="Calibri" w:hAnsi="Montserrat" w:cs="Arial"/>
          <w:sz w:val="18"/>
          <w:szCs w:val="18"/>
        </w:rPr>
        <w:t>.</w:t>
      </w:r>
    </w:p>
    <w:p w14:paraId="529C5FCD" w14:textId="77777777" w:rsidR="00522BF5" w:rsidRPr="00AA2B8B" w:rsidRDefault="00522BF5" w:rsidP="00522BF5">
      <w:pPr>
        <w:jc w:val="both"/>
        <w:rPr>
          <w:rFonts w:ascii="Calibri" w:eastAsia="Calibri" w:hAnsi="Calibri"/>
          <w:color w:val="0000FF" w:themeColor="hyperlink"/>
          <w:u w:val="single"/>
        </w:rPr>
      </w:pPr>
      <w:r w:rsidRPr="00AA2B8B">
        <w:rPr>
          <w:rFonts w:ascii="Montserrat" w:eastAsia="Calibri" w:hAnsi="Montserrat" w:cs="Arial"/>
          <w:sz w:val="18"/>
          <w:szCs w:val="18"/>
          <w:highlight w:val="yellow"/>
        </w:rPr>
        <w:t>Correo(</w:t>
      </w:r>
      <w:r>
        <w:rPr>
          <w:rFonts w:ascii="Montserrat" w:eastAsia="Calibri" w:hAnsi="Montserrat" w:cs="Arial"/>
          <w:sz w:val="18"/>
          <w:szCs w:val="18"/>
          <w:highlight w:val="yellow"/>
        </w:rPr>
        <w:t>s) electrónico(s) autorizado(s)</w:t>
      </w:r>
      <w:r w:rsidRPr="00AA2B8B">
        <w:rPr>
          <w:rFonts w:ascii="Montserrat" w:eastAsia="Calibri" w:hAnsi="Montserrat" w:cs="Arial"/>
          <w:sz w:val="18"/>
          <w:szCs w:val="18"/>
        </w:rPr>
        <w:t>.</w:t>
      </w:r>
    </w:p>
    <w:p w14:paraId="54141D67" w14:textId="77777777" w:rsidR="00522BF5" w:rsidRDefault="00522BF5" w:rsidP="00522BF5">
      <w:pPr>
        <w:jc w:val="both"/>
        <w:rPr>
          <w:rFonts w:ascii="Montserrat" w:hAnsi="Montserrat" w:cs="Arial"/>
          <w:color w:val="000000" w:themeColor="text1"/>
          <w:sz w:val="18"/>
          <w:szCs w:val="18"/>
          <w:lang w:val="es-ES"/>
        </w:rPr>
      </w:pPr>
      <w:r w:rsidRPr="008302AD">
        <w:rPr>
          <w:rFonts w:ascii="Montserrat" w:hAnsi="Montserrat" w:cs="Arial"/>
          <w:color w:val="000000" w:themeColor="text1"/>
          <w:sz w:val="18"/>
          <w:szCs w:val="18"/>
          <w:lang w:val="es-ES"/>
        </w:rPr>
        <w:t>P r e s e n t e.</w:t>
      </w:r>
    </w:p>
    <w:p w14:paraId="22B8E1C5" w14:textId="77777777" w:rsidR="00522BF5" w:rsidRDefault="00522BF5" w:rsidP="00522BF5">
      <w:pPr>
        <w:jc w:val="both"/>
        <w:rPr>
          <w:rFonts w:ascii="Montserrat" w:hAnsi="Montserrat" w:cs="Arial"/>
          <w:b/>
          <w:color w:val="000000" w:themeColor="text1"/>
          <w:sz w:val="18"/>
          <w:szCs w:val="18"/>
        </w:rPr>
      </w:pPr>
    </w:p>
    <w:p w14:paraId="29BA04E1" w14:textId="77777777" w:rsidR="00522BF5" w:rsidRPr="00B45954" w:rsidRDefault="00522BF5" w:rsidP="00522BF5">
      <w:pPr>
        <w:jc w:val="both"/>
        <w:rPr>
          <w:rFonts w:ascii="Montserrat" w:hAnsi="Montserrat" w:cs="Arial"/>
          <w:sz w:val="18"/>
          <w:szCs w:val="18"/>
          <w:highlight w:val="yellow"/>
        </w:rPr>
      </w:pPr>
      <w:r w:rsidRPr="00CD5BC7">
        <w:rPr>
          <w:rFonts w:ascii="Montserrat" w:eastAsia="MS Mincho" w:hAnsi="Montserrat" w:cs="Arial"/>
          <w:sz w:val="18"/>
          <w:szCs w:val="18"/>
          <w:lang w:eastAsia="es-ES"/>
        </w:rPr>
        <w:t xml:space="preserve">Hago referencia a su escrito de fecha </w:t>
      </w:r>
      <w:proofErr w:type="spellStart"/>
      <w:r>
        <w:rPr>
          <w:rFonts w:ascii="Montserrat" w:eastAsia="MS Mincho" w:hAnsi="Montserrat" w:cs="Arial"/>
          <w:sz w:val="18"/>
          <w:szCs w:val="18"/>
          <w:highlight w:val="yellow"/>
          <w:lang w:eastAsia="es-ES"/>
        </w:rPr>
        <w:t>Fecha</w:t>
      </w:r>
      <w:proofErr w:type="spellEnd"/>
      <w:r>
        <w:rPr>
          <w:rFonts w:ascii="Montserrat" w:eastAsia="MS Mincho" w:hAnsi="Montserrat" w:cs="Arial"/>
          <w:sz w:val="18"/>
          <w:szCs w:val="18"/>
          <w:highlight w:val="yellow"/>
          <w:lang w:eastAsia="es-ES"/>
        </w:rPr>
        <w:t xml:space="preserve"> de firma del</w:t>
      </w:r>
      <w:r w:rsidRPr="00CD5BC7">
        <w:rPr>
          <w:rFonts w:ascii="Montserrat" w:eastAsia="MS Mincho" w:hAnsi="Montserrat" w:cs="Arial"/>
          <w:sz w:val="18"/>
          <w:szCs w:val="18"/>
          <w:highlight w:val="yellow"/>
          <w:lang w:eastAsia="es-ES"/>
        </w:rPr>
        <w:t xml:space="preserve"> escrito</w:t>
      </w:r>
      <w:r>
        <w:rPr>
          <w:rFonts w:ascii="Montserrat" w:eastAsia="MS Mincho" w:hAnsi="Montserrat" w:cs="Arial"/>
          <w:sz w:val="18"/>
          <w:szCs w:val="18"/>
          <w:highlight w:val="yellow"/>
          <w:lang w:eastAsia="es-ES"/>
        </w:rPr>
        <w:t xml:space="preserve"> de solicitud de prórroga</w:t>
      </w:r>
      <w:r w:rsidRPr="00CD5BC7">
        <w:rPr>
          <w:rFonts w:ascii="Montserrat" w:eastAsia="MS Mincho" w:hAnsi="Montserrat" w:cs="Arial"/>
          <w:sz w:val="18"/>
          <w:szCs w:val="18"/>
          <w:lang w:eastAsia="es-ES"/>
        </w:rPr>
        <w:t xml:space="preserve">, recibido en la Administración Central de Fideicomisos </w:t>
      </w:r>
      <w:r>
        <w:rPr>
          <w:rFonts w:ascii="Montserrat" w:eastAsia="MS Mincho" w:hAnsi="Montserrat" w:cs="Arial"/>
          <w:sz w:val="18"/>
          <w:szCs w:val="18"/>
          <w:lang w:eastAsia="es-ES"/>
        </w:rPr>
        <w:t xml:space="preserve">a través de la plataforma de títulos de autorización </w:t>
      </w:r>
      <w:r w:rsidRPr="00CD5BC7">
        <w:rPr>
          <w:rFonts w:ascii="Montserrat" w:eastAsia="MS Mincho" w:hAnsi="Montserrat" w:cs="Arial"/>
          <w:sz w:val="18"/>
          <w:szCs w:val="18"/>
          <w:lang w:eastAsia="es-ES"/>
        </w:rPr>
        <w:t xml:space="preserve">el </w:t>
      </w:r>
      <w:r>
        <w:rPr>
          <w:rFonts w:ascii="Montserrat" w:eastAsia="MS Mincho" w:hAnsi="Montserrat" w:cs="Arial"/>
          <w:sz w:val="18"/>
          <w:szCs w:val="18"/>
          <w:lang w:eastAsia="es-ES"/>
        </w:rPr>
        <w:t>mismo día mes y año</w:t>
      </w:r>
      <w:r w:rsidRPr="00CD5BC7">
        <w:rPr>
          <w:rFonts w:ascii="Montserrat" w:eastAsia="MS Mincho" w:hAnsi="Montserrat" w:cs="Arial"/>
          <w:sz w:val="18"/>
          <w:szCs w:val="18"/>
          <w:lang w:eastAsia="es-ES"/>
        </w:rPr>
        <w:t>, con el que solicita una prórroga para exhibir la documentación que le fue requerida mediante oficio</w:t>
      </w:r>
      <w:r>
        <w:rPr>
          <w:rFonts w:ascii="Montserrat" w:eastAsia="MS Mincho" w:hAnsi="Montserrat" w:cs="Arial"/>
          <w:sz w:val="18"/>
          <w:szCs w:val="18"/>
          <w:lang w:eastAsia="es-ES"/>
        </w:rPr>
        <w:t xml:space="preserve"> número </w:t>
      </w:r>
      <w:proofErr w:type="spellStart"/>
      <w:r w:rsidRPr="00AA2B8B">
        <w:rPr>
          <w:rFonts w:ascii="Montserrat" w:eastAsia="MS Mincho" w:hAnsi="Montserrat" w:cs="Arial"/>
          <w:sz w:val="18"/>
          <w:szCs w:val="18"/>
          <w:highlight w:val="yellow"/>
          <w:lang w:eastAsia="es-ES"/>
        </w:rPr>
        <w:t>Número</w:t>
      </w:r>
      <w:proofErr w:type="spellEnd"/>
      <w:r w:rsidRPr="00AA2B8B">
        <w:rPr>
          <w:rFonts w:ascii="Montserrat" w:eastAsia="MS Mincho" w:hAnsi="Montserrat" w:cs="Arial"/>
          <w:sz w:val="18"/>
          <w:szCs w:val="18"/>
          <w:highlight w:val="yellow"/>
          <w:lang w:eastAsia="es-ES"/>
        </w:rPr>
        <w:t xml:space="preserve"> de Oficio</w:t>
      </w:r>
      <w:r>
        <w:rPr>
          <w:rFonts w:ascii="Montserrat" w:eastAsia="MS Mincho" w:hAnsi="Montserrat" w:cs="Arial"/>
          <w:sz w:val="18"/>
          <w:szCs w:val="18"/>
          <w:highlight w:val="yellow"/>
          <w:lang w:eastAsia="es-ES"/>
        </w:rPr>
        <w:t xml:space="preserve"> de Prevención</w:t>
      </w:r>
      <w:r w:rsidRPr="00CD5BC7">
        <w:rPr>
          <w:rFonts w:ascii="Montserrat" w:eastAsia="MS Mincho" w:hAnsi="Montserrat" w:cs="Arial"/>
          <w:sz w:val="18"/>
          <w:szCs w:val="18"/>
          <w:lang w:eastAsia="es-ES"/>
        </w:rPr>
        <w:t>,</w:t>
      </w:r>
      <w:r>
        <w:rPr>
          <w:rFonts w:ascii="Montserrat" w:eastAsia="MS Mincho" w:hAnsi="Montserrat" w:cs="Arial"/>
          <w:sz w:val="18"/>
          <w:szCs w:val="18"/>
          <w:lang w:eastAsia="es-ES"/>
        </w:rPr>
        <w:t xml:space="preserve"> notificado en misma fecha, </w:t>
      </w:r>
      <w:r w:rsidRPr="00CD5BC7">
        <w:rPr>
          <w:rFonts w:ascii="Montserrat" w:eastAsia="MS Mincho" w:hAnsi="Montserrat" w:cs="Arial"/>
          <w:sz w:val="18"/>
          <w:szCs w:val="18"/>
          <w:lang w:eastAsia="es-ES"/>
        </w:rPr>
        <w:t xml:space="preserve">relativa </w:t>
      </w:r>
      <w:r>
        <w:rPr>
          <w:rFonts w:ascii="Montserrat" w:eastAsia="MS Mincho" w:hAnsi="Montserrat" w:cs="Arial"/>
          <w:sz w:val="18"/>
          <w:szCs w:val="18"/>
          <w:lang w:eastAsia="es-ES"/>
        </w:rPr>
        <w:t xml:space="preserve">al trámite de solicitud de Título de Autorización </w:t>
      </w:r>
      <w:r>
        <w:rPr>
          <w:rFonts w:ascii="Montserrat" w:hAnsi="Montserrat" w:cs="Arial"/>
          <w:sz w:val="18"/>
          <w:szCs w:val="18"/>
        </w:rPr>
        <w:t xml:space="preserve">a que se refiere el artículo 16 de la Ley Aduanera, con motivo de la convocatoria </w:t>
      </w:r>
      <w:r w:rsidRPr="00471153">
        <w:rPr>
          <w:rFonts w:ascii="Montserrat" w:hAnsi="Montserrat" w:cs="Arial"/>
          <w:b/>
          <w:sz w:val="18"/>
          <w:szCs w:val="18"/>
          <w:highlight w:val="yellow"/>
        </w:rPr>
        <w:t>Número de convocatoria</w:t>
      </w:r>
      <w:r w:rsidRPr="00610334">
        <w:rPr>
          <w:rFonts w:ascii="Montserrat" w:hAnsi="Montserrat" w:cs="Arial"/>
          <w:b/>
          <w:sz w:val="18"/>
          <w:szCs w:val="18"/>
        </w:rPr>
        <w:t xml:space="preserve"> </w:t>
      </w:r>
      <w:r w:rsidRPr="00610334">
        <w:rPr>
          <w:rFonts w:ascii="Montserrat" w:hAnsi="Montserrat" w:cs="Arial"/>
          <w:sz w:val="18"/>
          <w:szCs w:val="18"/>
        </w:rPr>
        <w:t xml:space="preserve">en relación al servicio denominado </w:t>
      </w:r>
      <w:r w:rsidRPr="00442EA4">
        <w:rPr>
          <w:rFonts w:ascii="Montserrat" w:hAnsi="Montserrat" w:cs="Arial"/>
          <w:b/>
          <w:sz w:val="18"/>
          <w:szCs w:val="18"/>
        </w:rPr>
        <w:t>“</w:t>
      </w:r>
      <w:r w:rsidRPr="00961971">
        <w:rPr>
          <w:rFonts w:ascii="Montserrat" w:hAnsi="Montserrat" w:cs="Arial"/>
          <w:b/>
          <w:sz w:val="18"/>
          <w:szCs w:val="18"/>
          <w:highlight w:val="yellow"/>
        </w:rPr>
        <w:t>Nombre del servicio (siglas)</w:t>
      </w:r>
      <w:r w:rsidRPr="00442EA4">
        <w:rPr>
          <w:rFonts w:ascii="Montserrat" w:hAnsi="Montserrat" w:cs="Arial"/>
          <w:b/>
          <w:sz w:val="18"/>
          <w:szCs w:val="18"/>
        </w:rPr>
        <w:t>”</w:t>
      </w:r>
      <w:r w:rsidRPr="00610334">
        <w:rPr>
          <w:rFonts w:ascii="Montserrat" w:hAnsi="Montserrat" w:cs="Arial"/>
          <w:sz w:val="18"/>
          <w:szCs w:val="18"/>
        </w:rPr>
        <w:t xml:space="preserve">, publicado en </w:t>
      </w:r>
      <w:r>
        <w:rPr>
          <w:rFonts w:ascii="Montserrat" w:hAnsi="Montserrat" w:cs="Arial"/>
          <w:sz w:val="18"/>
          <w:szCs w:val="18"/>
        </w:rPr>
        <w:t>la página del SAT.</w:t>
      </w:r>
    </w:p>
    <w:p w14:paraId="6059FC0F" w14:textId="77777777" w:rsidR="00522BF5" w:rsidRPr="00CD5BC7" w:rsidRDefault="00522BF5" w:rsidP="00522BF5">
      <w:pPr>
        <w:jc w:val="both"/>
        <w:rPr>
          <w:rFonts w:ascii="Montserrat" w:eastAsia="MS Mincho" w:hAnsi="Montserrat" w:cs="Arial"/>
          <w:sz w:val="18"/>
          <w:szCs w:val="18"/>
          <w:lang w:eastAsia="es-ES"/>
        </w:rPr>
      </w:pPr>
    </w:p>
    <w:p w14:paraId="7727C0DC" w14:textId="77777777" w:rsidR="00522BF5" w:rsidRPr="00CD5BC7" w:rsidRDefault="00522BF5" w:rsidP="00522BF5">
      <w:pPr>
        <w:jc w:val="both"/>
        <w:rPr>
          <w:rFonts w:ascii="Montserrat" w:eastAsia="MS Mincho" w:hAnsi="Montserrat" w:cs="Arial"/>
          <w:sz w:val="18"/>
          <w:szCs w:val="18"/>
          <w:lang w:eastAsia="es-ES"/>
        </w:rPr>
      </w:pPr>
      <w:r w:rsidRPr="00CD5BC7">
        <w:rPr>
          <w:rFonts w:ascii="Montserrat" w:eastAsia="MS Mincho" w:hAnsi="Montserrat" w:cs="Arial"/>
          <w:sz w:val="18"/>
          <w:szCs w:val="18"/>
          <w:lang w:eastAsia="es-ES"/>
        </w:rPr>
        <w:t>Por lo anterior, y en atención a su solicitud, con fundamento en lo previsto en los artículos 8, 14 y 16 de la Constitución Política de los Estados Unidos Mexicanos; 31 y 35 de la Ley Federal de Procedimiento Administrativo; 16 de la Ley Aduanera; tercero transitorio de la Ley del Servicio de Administración Tributaria, así como 2, apartado B, fracción X, inciso h), 13 fracciones II y VI en relación con el artículo 12 fracción II y artículo 40, párrafo segundo, numeral 9 inciso d), y 41 apartado H, del Reglamento Interior del Servicio de Administración Tributaria, así como el artículo octavo, fracción II, inciso a), del “ACUERDO mediante el cual se delegan diversas atribuciones a los servidores públicos del Servicio de Administración Tributaria”, publicado en el Diario Oficial de la Federación el 23 de junio de 2016; se otorga una prórroga de 5 días hábiles adic</w:t>
      </w:r>
      <w:r>
        <w:rPr>
          <w:rFonts w:ascii="Montserrat" w:eastAsia="MS Mincho" w:hAnsi="Montserrat" w:cs="Arial"/>
          <w:sz w:val="18"/>
          <w:szCs w:val="18"/>
          <w:lang w:eastAsia="es-ES"/>
        </w:rPr>
        <w:t>ionales, contados a partir del día hábil siguiente de la</w:t>
      </w:r>
      <w:r w:rsidRPr="00CD5BC7">
        <w:rPr>
          <w:rFonts w:ascii="Montserrat" w:eastAsia="MS Mincho" w:hAnsi="Montserrat" w:cs="Arial"/>
          <w:sz w:val="18"/>
          <w:szCs w:val="18"/>
          <w:lang w:eastAsia="es-ES"/>
        </w:rPr>
        <w:t xml:space="preserve"> notificación del presente, a efecto de que exhiba la documentación que le fue requerida.</w:t>
      </w:r>
    </w:p>
    <w:p w14:paraId="4B1EA9F6" w14:textId="77777777" w:rsidR="00522BF5" w:rsidRPr="00CD5BC7" w:rsidRDefault="00522BF5" w:rsidP="00522BF5">
      <w:pPr>
        <w:jc w:val="both"/>
        <w:rPr>
          <w:rFonts w:ascii="Montserrat" w:eastAsia="MS Mincho" w:hAnsi="Montserrat" w:cs="Arial"/>
          <w:sz w:val="18"/>
          <w:szCs w:val="18"/>
          <w:lang w:eastAsia="es-ES"/>
        </w:rPr>
      </w:pPr>
    </w:p>
    <w:p w14:paraId="726B2DE3" w14:textId="77777777" w:rsidR="00522BF5" w:rsidRPr="00CD5BC7" w:rsidRDefault="00522BF5" w:rsidP="00522BF5">
      <w:pPr>
        <w:jc w:val="both"/>
        <w:rPr>
          <w:rFonts w:ascii="Montserrat" w:eastAsia="MS Mincho" w:hAnsi="Montserrat" w:cs="Arial"/>
          <w:sz w:val="18"/>
          <w:szCs w:val="18"/>
          <w:lang w:val="es-ES" w:eastAsia="es-ES"/>
        </w:rPr>
      </w:pPr>
      <w:r w:rsidRPr="00CD5BC7">
        <w:rPr>
          <w:rFonts w:ascii="Montserrat" w:eastAsia="MS Mincho" w:hAnsi="Montserrat" w:cs="Arial"/>
          <w:sz w:val="18"/>
          <w:szCs w:val="18"/>
          <w:lang w:val="es-ES" w:eastAsia="es-ES"/>
        </w:rPr>
        <w:lastRenderedPageBreak/>
        <w:t xml:space="preserve">De igual forma, </w:t>
      </w:r>
      <w:r w:rsidRPr="00C91500">
        <w:rPr>
          <w:rFonts w:ascii="Montserrat" w:eastAsia="MS Mincho" w:hAnsi="Montserrat" w:cs="Arial"/>
          <w:sz w:val="18"/>
          <w:szCs w:val="18"/>
          <w:u w:val="single"/>
          <w:lang w:val="es-ES" w:eastAsia="es-ES"/>
        </w:rPr>
        <w:t xml:space="preserve">se le reitera que deberá atender cada uno de los numerales señalados en el </w:t>
      </w:r>
      <w:r>
        <w:rPr>
          <w:rFonts w:ascii="Montserrat" w:eastAsia="MS Mincho" w:hAnsi="Montserrat" w:cs="Arial"/>
          <w:sz w:val="18"/>
          <w:szCs w:val="18"/>
          <w:u w:val="single"/>
          <w:lang w:val="es-ES" w:eastAsia="es-ES"/>
        </w:rPr>
        <w:t>oficio</w:t>
      </w:r>
      <w:r w:rsidRPr="00C91500">
        <w:rPr>
          <w:rFonts w:ascii="Montserrat" w:eastAsia="MS Mincho" w:hAnsi="Montserrat" w:cs="Arial"/>
          <w:sz w:val="18"/>
          <w:szCs w:val="18"/>
          <w:u w:val="single"/>
          <w:lang w:val="es-ES" w:eastAsia="es-ES"/>
        </w:rPr>
        <w:t xml:space="preserve"> número</w:t>
      </w:r>
      <w:r w:rsidRPr="00CD5BC7">
        <w:rPr>
          <w:rFonts w:ascii="Montserrat" w:eastAsia="MS Mincho" w:hAnsi="Montserrat" w:cs="Arial"/>
          <w:b/>
          <w:sz w:val="18"/>
          <w:szCs w:val="18"/>
          <w:lang w:val="es-ES" w:eastAsia="es-ES"/>
        </w:rPr>
        <w:t xml:space="preserve"> </w:t>
      </w:r>
      <w:r w:rsidRPr="00C91500">
        <w:rPr>
          <w:rFonts w:ascii="Montserrat" w:eastAsia="MS Mincho" w:hAnsi="Montserrat" w:cs="Arial"/>
          <w:sz w:val="18"/>
          <w:szCs w:val="18"/>
          <w:highlight w:val="yellow"/>
          <w:u w:val="single"/>
          <w:lang w:eastAsia="es-ES"/>
        </w:rPr>
        <w:t>Número de Oficio de Prevención</w:t>
      </w:r>
      <w:r w:rsidRPr="00C91500">
        <w:rPr>
          <w:rFonts w:ascii="Montserrat" w:eastAsia="MS Mincho" w:hAnsi="Montserrat" w:cs="Arial"/>
          <w:b/>
          <w:sz w:val="18"/>
          <w:szCs w:val="18"/>
          <w:u w:val="single"/>
          <w:lang w:val="es-ES" w:eastAsia="es-ES"/>
        </w:rPr>
        <w:t xml:space="preserve"> </w:t>
      </w:r>
      <w:r w:rsidRPr="00C91500">
        <w:rPr>
          <w:rFonts w:ascii="Montserrat" w:eastAsia="MS Mincho" w:hAnsi="Montserrat" w:cs="Arial"/>
          <w:sz w:val="18"/>
          <w:szCs w:val="18"/>
          <w:u w:val="single"/>
          <w:lang w:val="es-ES" w:eastAsia="es-ES"/>
        </w:rPr>
        <w:t>del</w:t>
      </w:r>
      <w:r w:rsidRPr="00C91500">
        <w:rPr>
          <w:rFonts w:ascii="Montserrat" w:eastAsia="MS Mincho" w:hAnsi="Montserrat" w:cs="Arial"/>
          <w:b/>
          <w:sz w:val="18"/>
          <w:szCs w:val="18"/>
          <w:u w:val="single"/>
          <w:lang w:val="es-ES" w:eastAsia="es-ES"/>
        </w:rPr>
        <w:t xml:space="preserve"> </w:t>
      </w:r>
      <w:r>
        <w:rPr>
          <w:rFonts w:ascii="Montserrat" w:eastAsia="MS Mincho" w:hAnsi="Montserrat" w:cs="Arial"/>
          <w:sz w:val="18"/>
          <w:szCs w:val="18"/>
          <w:highlight w:val="yellow"/>
          <w:u w:val="single"/>
          <w:lang w:eastAsia="es-ES"/>
        </w:rPr>
        <w:t xml:space="preserve">Fecha del </w:t>
      </w:r>
      <w:r w:rsidRPr="00442EA4">
        <w:rPr>
          <w:rFonts w:ascii="Montserrat" w:eastAsia="MS Mincho" w:hAnsi="Montserrat" w:cs="Arial"/>
          <w:sz w:val="18"/>
          <w:szCs w:val="18"/>
          <w:highlight w:val="yellow"/>
          <w:u w:val="single"/>
          <w:lang w:eastAsia="es-ES"/>
        </w:rPr>
        <w:t>oficio de prevención</w:t>
      </w:r>
      <w:r w:rsidRPr="00C91500">
        <w:rPr>
          <w:rFonts w:ascii="Montserrat" w:eastAsia="MS Mincho" w:hAnsi="Montserrat" w:cs="Arial"/>
          <w:sz w:val="18"/>
          <w:szCs w:val="18"/>
          <w:u w:val="single"/>
          <w:lang w:val="es-ES" w:eastAsia="es-ES"/>
        </w:rPr>
        <w:t>,</w:t>
      </w:r>
      <w:r w:rsidRPr="00CD5BC7">
        <w:rPr>
          <w:rFonts w:ascii="Montserrat" w:eastAsia="MS Mincho" w:hAnsi="Montserrat" w:cs="Arial"/>
          <w:sz w:val="18"/>
          <w:szCs w:val="18"/>
          <w:lang w:val="es-ES" w:eastAsia="es-ES"/>
        </w:rPr>
        <w:t xml:space="preserve"> y dicha información deberá cumplir con los requisitos correspondientes, </w:t>
      </w:r>
      <w:r>
        <w:rPr>
          <w:rFonts w:ascii="Montserrat" w:eastAsia="MS Mincho" w:hAnsi="Montserrat" w:cs="Arial"/>
          <w:sz w:val="18"/>
          <w:szCs w:val="18"/>
          <w:lang w:val="es-ES" w:eastAsia="es-ES"/>
        </w:rPr>
        <w:t xml:space="preserve">cargando cada uno de los </w:t>
      </w:r>
      <w:r w:rsidRPr="00CD5BC7">
        <w:rPr>
          <w:rFonts w:ascii="Montserrat" w:eastAsia="MS Mincho" w:hAnsi="Montserrat" w:cs="Arial"/>
          <w:sz w:val="18"/>
          <w:szCs w:val="18"/>
          <w:lang w:val="es-ES" w:eastAsia="es-ES"/>
        </w:rPr>
        <w:t>archivos electrónicos</w:t>
      </w:r>
      <w:r>
        <w:rPr>
          <w:rFonts w:ascii="Montserrat" w:eastAsia="MS Mincho" w:hAnsi="Montserrat" w:cs="Arial"/>
          <w:sz w:val="18"/>
          <w:szCs w:val="18"/>
          <w:lang w:val="es-ES" w:eastAsia="es-ES"/>
        </w:rPr>
        <w:t xml:space="preserve"> en la plataforma de </w:t>
      </w:r>
      <w:proofErr w:type="spellStart"/>
      <w:r>
        <w:rPr>
          <w:rFonts w:ascii="Montserrat" w:eastAsia="MS Mincho" w:hAnsi="Montserrat" w:cs="Arial"/>
          <w:sz w:val="18"/>
          <w:szCs w:val="18"/>
          <w:lang w:val="es-ES" w:eastAsia="es-ES"/>
        </w:rPr>
        <w:t>Titulos</w:t>
      </w:r>
      <w:proofErr w:type="spellEnd"/>
      <w:r>
        <w:rPr>
          <w:rFonts w:ascii="Montserrat" w:eastAsia="MS Mincho" w:hAnsi="Montserrat" w:cs="Arial"/>
          <w:sz w:val="18"/>
          <w:szCs w:val="18"/>
          <w:lang w:val="es-ES" w:eastAsia="es-ES"/>
        </w:rPr>
        <w:t xml:space="preserve"> e Autorización</w:t>
      </w:r>
      <w:r w:rsidRPr="00CD5BC7">
        <w:rPr>
          <w:rFonts w:ascii="Montserrat" w:eastAsia="MS Mincho" w:hAnsi="Montserrat" w:cs="Arial"/>
          <w:sz w:val="18"/>
          <w:szCs w:val="18"/>
          <w:lang w:val="es-ES" w:eastAsia="es-ES"/>
        </w:rPr>
        <w:t xml:space="preserve"> en </w:t>
      </w:r>
      <w:r>
        <w:rPr>
          <w:rFonts w:ascii="Montserrat" w:eastAsia="MS Mincho" w:hAnsi="Montserrat" w:cs="Arial"/>
          <w:sz w:val="18"/>
          <w:szCs w:val="18"/>
          <w:lang w:val="es-ES" w:eastAsia="es-ES"/>
        </w:rPr>
        <w:t>formato PDF.</w:t>
      </w:r>
    </w:p>
    <w:p w14:paraId="14CC5068" w14:textId="77777777" w:rsidR="00522BF5" w:rsidRPr="00BD6192" w:rsidRDefault="00522BF5" w:rsidP="00522BF5">
      <w:pPr>
        <w:jc w:val="both"/>
        <w:rPr>
          <w:rFonts w:ascii="Montserrat" w:hAnsi="Montserrat" w:cs="Arial"/>
          <w:b/>
          <w:color w:val="000000" w:themeColor="text1"/>
          <w:sz w:val="18"/>
          <w:szCs w:val="18"/>
          <w:lang w:val="es-ES"/>
        </w:rPr>
      </w:pPr>
    </w:p>
    <w:p w14:paraId="7D3571D4" w14:textId="77777777" w:rsidR="00522BF5" w:rsidRPr="00166135" w:rsidRDefault="00522BF5" w:rsidP="00522BF5">
      <w:pPr>
        <w:jc w:val="both"/>
        <w:rPr>
          <w:rFonts w:ascii="Montserrat" w:hAnsi="Montserrat" w:cs="Arial"/>
          <w:color w:val="000000" w:themeColor="text1"/>
          <w:sz w:val="18"/>
          <w:szCs w:val="18"/>
        </w:rPr>
      </w:pPr>
      <w:r w:rsidRPr="00166135">
        <w:rPr>
          <w:rFonts w:ascii="Montserrat" w:hAnsi="Montserrat" w:cs="Arial"/>
          <w:color w:val="000000" w:themeColor="text1"/>
          <w:sz w:val="18"/>
          <w:szCs w:val="18"/>
        </w:rPr>
        <w:t>Sin otro asunto en particular, reciba un cordial saludo.</w:t>
      </w:r>
    </w:p>
    <w:p w14:paraId="065CE03C" w14:textId="77777777" w:rsidR="00522BF5" w:rsidRPr="00CD5BC7" w:rsidRDefault="00522BF5" w:rsidP="00522BF5">
      <w:pPr>
        <w:rPr>
          <w:rFonts w:ascii="Montserrat" w:hAnsi="Montserrat" w:cs="Arial"/>
          <w:b/>
          <w:color w:val="000000" w:themeColor="text1"/>
          <w:sz w:val="18"/>
          <w:szCs w:val="14"/>
        </w:rPr>
      </w:pPr>
    </w:p>
    <w:p w14:paraId="341307FC" w14:textId="77777777" w:rsidR="00522BF5" w:rsidRDefault="00522BF5" w:rsidP="00522BF5">
      <w:pPr>
        <w:rPr>
          <w:rFonts w:ascii="Montserrat" w:hAnsi="Montserrat" w:cs="Arial"/>
          <w:b/>
          <w:color w:val="000000" w:themeColor="text1"/>
          <w:sz w:val="18"/>
          <w:szCs w:val="18"/>
        </w:rPr>
      </w:pPr>
      <w:r w:rsidRPr="00166135">
        <w:rPr>
          <w:rFonts w:ascii="Montserrat" w:hAnsi="Montserrat" w:cs="Arial"/>
          <w:b/>
          <w:color w:val="000000" w:themeColor="text1"/>
          <w:sz w:val="18"/>
          <w:szCs w:val="18"/>
        </w:rPr>
        <w:t>A t e n t a m e n t e.</w:t>
      </w:r>
    </w:p>
    <w:p w14:paraId="59260C23" w14:textId="77777777" w:rsidR="00522BF5" w:rsidRDefault="00522BF5" w:rsidP="00522BF5">
      <w:pPr>
        <w:rPr>
          <w:rFonts w:ascii="Montserrat" w:hAnsi="Montserrat" w:cs="Arial"/>
          <w:b/>
          <w:color w:val="000000" w:themeColor="text1"/>
          <w:sz w:val="18"/>
          <w:szCs w:val="18"/>
        </w:rPr>
      </w:pPr>
    </w:p>
    <w:p w14:paraId="23AC8065" w14:textId="77777777" w:rsidR="00522BF5" w:rsidRDefault="00522BF5" w:rsidP="00522BF5">
      <w:pPr>
        <w:rPr>
          <w:rFonts w:ascii="Montserrat" w:hAnsi="Montserrat" w:cs="Arial"/>
          <w:b/>
          <w:color w:val="000000" w:themeColor="text1"/>
          <w:sz w:val="18"/>
          <w:szCs w:val="18"/>
        </w:rPr>
      </w:pPr>
    </w:p>
    <w:p w14:paraId="2BC668D3" w14:textId="77777777" w:rsidR="00522BF5" w:rsidRDefault="00522BF5" w:rsidP="00522BF5">
      <w:pPr>
        <w:rPr>
          <w:rFonts w:ascii="Montserrat" w:hAnsi="Montserrat" w:cs="Arial"/>
          <w:b/>
          <w:color w:val="000000" w:themeColor="text1"/>
          <w:sz w:val="18"/>
          <w:szCs w:val="18"/>
        </w:rPr>
      </w:pPr>
    </w:p>
    <w:p w14:paraId="75B04116" w14:textId="77777777" w:rsidR="00522BF5" w:rsidRPr="00CD5BC7" w:rsidRDefault="00522BF5" w:rsidP="00522BF5">
      <w:pPr>
        <w:jc w:val="both"/>
        <w:rPr>
          <w:rFonts w:ascii="Montserrat" w:eastAsia="Calibri" w:hAnsi="Montserrat"/>
          <w:sz w:val="18"/>
          <w:szCs w:val="22"/>
        </w:rPr>
      </w:pPr>
      <w:r w:rsidRPr="00CD5BC7">
        <w:rPr>
          <w:rFonts w:ascii="Montserrat" w:eastAsia="Calibri" w:hAnsi="Montserrat"/>
          <w:sz w:val="18"/>
          <w:szCs w:val="22"/>
          <w:highlight w:val="yellow"/>
        </w:rPr>
        <w:t>RFC / Número de expediente/Número de Título / Número de convocatoria / Nombre del servicio/ Razón social /Fecha</w:t>
      </w:r>
    </w:p>
    <w:p w14:paraId="05BDF26A" w14:textId="77777777" w:rsidR="00522BF5" w:rsidRPr="00CD5BC7" w:rsidRDefault="00522BF5" w:rsidP="00522BF5">
      <w:pPr>
        <w:ind w:left="720"/>
        <w:contextualSpacing/>
        <w:rPr>
          <w:rFonts w:ascii="Montserrat" w:eastAsia="MS Mincho" w:hAnsi="Montserrat" w:cs="Arial"/>
          <w:sz w:val="16"/>
          <w:szCs w:val="18"/>
          <w:highlight w:val="yellow"/>
          <w:lang w:eastAsia="es-ES"/>
        </w:rPr>
      </w:pPr>
    </w:p>
    <w:p w14:paraId="63098514" w14:textId="77777777" w:rsidR="00522BF5" w:rsidRDefault="00522BF5" w:rsidP="00522BF5">
      <w:pPr>
        <w:rPr>
          <w:rFonts w:ascii="Montserrat" w:eastAsia="MS Mincho" w:hAnsi="Montserrat" w:cs="Arial"/>
          <w:sz w:val="18"/>
          <w:szCs w:val="18"/>
          <w:lang w:eastAsia="es-ES"/>
        </w:rPr>
      </w:pPr>
    </w:p>
    <w:p w14:paraId="7F432F6C" w14:textId="77777777" w:rsidR="00522BF5" w:rsidRPr="00CD5BC7" w:rsidRDefault="00522BF5" w:rsidP="00522BF5">
      <w:pPr>
        <w:rPr>
          <w:rFonts w:ascii="Montserrat" w:eastAsia="MS Mincho" w:hAnsi="Montserrat" w:cs="Arial"/>
          <w:sz w:val="18"/>
          <w:szCs w:val="18"/>
          <w:lang w:eastAsia="es-ES"/>
        </w:rPr>
      </w:pPr>
    </w:p>
    <w:p w14:paraId="4F7F364C" w14:textId="77777777" w:rsidR="00522BF5" w:rsidRPr="00CD5BC7" w:rsidRDefault="00522BF5" w:rsidP="00522BF5">
      <w:pPr>
        <w:rPr>
          <w:rFonts w:ascii="Montserrat" w:eastAsia="MS Mincho" w:hAnsi="Montserrat" w:cs="Arial"/>
          <w:b/>
          <w:sz w:val="18"/>
          <w:szCs w:val="21"/>
          <w:highlight w:val="yellow"/>
          <w:lang w:eastAsia="es-ES"/>
        </w:rPr>
      </w:pPr>
      <w:r w:rsidRPr="00CD5BC7">
        <w:rPr>
          <w:rFonts w:ascii="Montserrat" w:eastAsia="MS Mincho" w:hAnsi="Montserrat" w:cs="Arial"/>
          <w:b/>
          <w:sz w:val="18"/>
          <w:szCs w:val="21"/>
          <w:highlight w:val="yellow"/>
          <w:lang w:eastAsia="es-ES"/>
        </w:rPr>
        <w:t xml:space="preserve">Firma electrónica </w:t>
      </w:r>
    </w:p>
    <w:p w14:paraId="5E52E962" w14:textId="77777777" w:rsidR="00522BF5" w:rsidRPr="00CD5BC7" w:rsidRDefault="00522BF5" w:rsidP="00522BF5">
      <w:pPr>
        <w:autoSpaceDE w:val="0"/>
        <w:autoSpaceDN w:val="0"/>
        <w:adjustRightInd w:val="0"/>
        <w:jc w:val="both"/>
        <w:rPr>
          <w:rFonts w:ascii="Montserrat" w:hAnsi="Montserrat"/>
          <w:color w:val="000000" w:themeColor="text1"/>
          <w:sz w:val="12"/>
          <w:szCs w:val="16"/>
        </w:rPr>
      </w:pPr>
    </w:p>
    <w:p w14:paraId="029821E4" w14:textId="77777777" w:rsidR="00942956" w:rsidRPr="009D2240" w:rsidRDefault="00942956" w:rsidP="00942956">
      <w:pPr>
        <w:autoSpaceDE w:val="0"/>
        <w:autoSpaceDN w:val="0"/>
        <w:adjustRightInd w:val="0"/>
        <w:jc w:val="both"/>
        <w:rPr>
          <w:rFonts w:ascii="Montserrat" w:hAnsi="Montserrat"/>
          <w:color w:val="000000" w:themeColor="text1"/>
          <w:sz w:val="12"/>
          <w:szCs w:val="16"/>
        </w:rPr>
      </w:pPr>
    </w:p>
    <w:p w14:paraId="7A7714EE" w14:textId="47A75901" w:rsidR="00777B10" w:rsidRPr="009D2240" w:rsidRDefault="00777B10" w:rsidP="00F7399C">
      <w:pPr>
        <w:rPr>
          <w:rFonts w:ascii="Montserrat" w:hAnsi="Montserrat"/>
          <w:sz w:val="12"/>
          <w:szCs w:val="16"/>
        </w:rPr>
      </w:pPr>
    </w:p>
    <w:p w14:paraId="7A0E501B" w14:textId="1883B0A3" w:rsidR="006B3B58" w:rsidRPr="009D2240" w:rsidRDefault="006B3B58" w:rsidP="00F7399C">
      <w:pPr>
        <w:rPr>
          <w:rFonts w:ascii="Montserrat" w:hAnsi="Montserrat"/>
          <w:sz w:val="12"/>
          <w:szCs w:val="16"/>
        </w:rPr>
      </w:pPr>
      <w:r w:rsidRPr="009D2240">
        <w:rPr>
          <w:noProof/>
          <w:lang w:eastAsia="es-MX"/>
        </w:rPr>
        <w:drawing>
          <wp:inline distT="0" distB="0" distL="0" distR="0" wp14:anchorId="0F1C2380" wp14:editId="2AEF6237">
            <wp:extent cx="6531463" cy="638175"/>
            <wp:effectExtent l="0" t="0" r="317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581397" cy="643054"/>
                    </a:xfrm>
                    <a:prstGeom prst="rect">
                      <a:avLst/>
                    </a:prstGeom>
                    <a:ln>
                      <a:noFill/>
                    </a:ln>
                    <a:extLst>
                      <a:ext uri="{53640926-AAD7-44D8-BBD7-CCE9431645EC}">
                        <a14:shadowObscured xmlns:a14="http://schemas.microsoft.com/office/drawing/2010/main"/>
                      </a:ext>
                    </a:extLst>
                  </pic:spPr>
                </pic:pic>
              </a:graphicData>
            </a:graphic>
          </wp:inline>
        </w:drawing>
      </w:r>
    </w:p>
    <w:p w14:paraId="07D6F8D7" w14:textId="29DB5443" w:rsidR="00777B10" w:rsidRPr="009D2240" w:rsidRDefault="00777B10" w:rsidP="00F7399C">
      <w:pPr>
        <w:rPr>
          <w:rFonts w:ascii="Arial" w:hAnsi="Arial" w:cs="Arial"/>
        </w:rPr>
      </w:pPr>
    </w:p>
    <w:p w14:paraId="5E3C47BC" w14:textId="453989B2" w:rsidR="006B3B58" w:rsidRPr="009D2240" w:rsidRDefault="006B3B58" w:rsidP="00F7399C">
      <w:pPr>
        <w:rPr>
          <w:rFonts w:ascii="Arial" w:hAnsi="Arial" w:cs="Arial"/>
        </w:rPr>
      </w:pPr>
    </w:p>
    <w:p w14:paraId="42F0A764" w14:textId="77777777" w:rsidR="0024156B" w:rsidRPr="009D2240" w:rsidRDefault="0024156B" w:rsidP="00F7399C">
      <w:pPr>
        <w:rPr>
          <w:rFonts w:ascii="Arial" w:hAnsi="Arial" w:cs="Arial"/>
        </w:rPr>
      </w:pPr>
    </w:p>
    <w:p w14:paraId="18746229" w14:textId="77777777" w:rsidR="0024156B" w:rsidRPr="009D2240" w:rsidRDefault="0024156B" w:rsidP="00F7399C">
      <w:pPr>
        <w:rPr>
          <w:rFonts w:ascii="Arial" w:hAnsi="Arial" w:cs="Arial"/>
        </w:rPr>
      </w:pPr>
    </w:p>
    <w:p w14:paraId="458206BC" w14:textId="77777777" w:rsidR="0024156B" w:rsidRPr="009D2240" w:rsidRDefault="0024156B" w:rsidP="00F7399C">
      <w:pPr>
        <w:rPr>
          <w:rFonts w:ascii="Arial" w:hAnsi="Arial" w:cs="Arial"/>
        </w:rPr>
      </w:pPr>
    </w:p>
    <w:p w14:paraId="5698BA77" w14:textId="77777777" w:rsidR="0024156B" w:rsidRPr="009D2240" w:rsidRDefault="0024156B" w:rsidP="00F7399C">
      <w:pPr>
        <w:rPr>
          <w:rFonts w:ascii="Arial" w:hAnsi="Arial" w:cs="Arial"/>
        </w:rPr>
      </w:pPr>
    </w:p>
    <w:p w14:paraId="05B53B18" w14:textId="77777777" w:rsidR="0024156B" w:rsidRPr="009D2240" w:rsidRDefault="0024156B" w:rsidP="00F7399C">
      <w:pPr>
        <w:rPr>
          <w:rFonts w:ascii="Arial" w:hAnsi="Arial" w:cs="Arial"/>
        </w:rPr>
      </w:pPr>
    </w:p>
    <w:p w14:paraId="29C7B08B" w14:textId="77777777" w:rsidR="0024156B" w:rsidRPr="009D2240" w:rsidRDefault="0024156B" w:rsidP="00F7399C">
      <w:pPr>
        <w:rPr>
          <w:rFonts w:ascii="Arial" w:hAnsi="Arial" w:cs="Arial"/>
        </w:rPr>
      </w:pPr>
    </w:p>
    <w:p w14:paraId="622932E3" w14:textId="77777777" w:rsidR="0024156B" w:rsidRPr="009D2240" w:rsidRDefault="0024156B" w:rsidP="00F7399C">
      <w:pPr>
        <w:rPr>
          <w:rFonts w:ascii="Arial" w:hAnsi="Arial" w:cs="Arial"/>
        </w:rPr>
      </w:pPr>
    </w:p>
    <w:p w14:paraId="4FE6CFEF" w14:textId="77777777" w:rsidR="0024156B" w:rsidRPr="009D2240" w:rsidRDefault="0024156B" w:rsidP="00F7399C">
      <w:pPr>
        <w:rPr>
          <w:rFonts w:ascii="Arial" w:hAnsi="Arial" w:cs="Arial"/>
        </w:rPr>
      </w:pPr>
    </w:p>
    <w:p w14:paraId="7419CC81" w14:textId="77777777" w:rsidR="0024156B" w:rsidRPr="009D2240" w:rsidRDefault="0024156B" w:rsidP="00F7399C">
      <w:pPr>
        <w:rPr>
          <w:rFonts w:ascii="Arial" w:hAnsi="Arial" w:cs="Arial"/>
        </w:rPr>
      </w:pPr>
    </w:p>
    <w:p w14:paraId="03208305" w14:textId="77777777" w:rsidR="0024156B" w:rsidRPr="009D2240" w:rsidRDefault="0024156B" w:rsidP="00F7399C">
      <w:pPr>
        <w:rPr>
          <w:rFonts w:ascii="Arial" w:hAnsi="Arial" w:cs="Arial"/>
        </w:rPr>
      </w:pPr>
    </w:p>
    <w:p w14:paraId="0D1ABD71" w14:textId="77777777" w:rsidR="0024156B" w:rsidRPr="009D2240" w:rsidRDefault="0024156B" w:rsidP="00F7399C">
      <w:pPr>
        <w:rPr>
          <w:rFonts w:ascii="Arial" w:hAnsi="Arial" w:cs="Arial"/>
        </w:rPr>
      </w:pPr>
    </w:p>
    <w:p w14:paraId="4A3A4CA5" w14:textId="77777777" w:rsidR="0024156B" w:rsidRPr="009D2240" w:rsidRDefault="0024156B" w:rsidP="00F7399C">
      <w:pPr>
        <w:rPr>
          <w:rFonts w:ascii="Arial" w:hAnsi="Arial" w:cs="Arial"/>
        </w:rPr>
      </w:pPr>
    </w:p>
    <w:p w14:paraId="00BC2941" w14:textId="77777777" w:rsidR="0024156B" w:rsidRPr="009D2240" w:rsidRDefault="0024156B" w:rsidP="00F7399C">
      <w:pPr>
        <w:rPr>
          <w:rFonts w:ascii="Arial" w:hAnsi="Arial" w:cs="Arial"/>
        </w:rPr>
      </w:pPr>
    </w:p>
    <w:p w14:paraId="12318C50" w14:textId="77777777" w:rsidR="0024156B" w:rsidRPr="009D2240" w:rsidRDefault="0024156B" w:rsidP="00F7399C">
      <w:pPr>
        <w:rPr>
          <w:rFonts w:ascii="Arial" w:hAnsi="Arial" w:cs="Arial"/>
        </w:rPr>
      </w:pPr>
    </w:p>
    <w:p w14:paraId="19D7B5F1" w14:textId="77777777" w:rsidR="0024156B" w:rsidRPr="009D2240" w:rsidRDefault="0024156B" w:rsidP="00F7399C">
      <w:pPr>
        <w:rPr>
          <w:rFonts w:ascii="Arial" w:hAnsi="Arial" w:cs="Arial"/>
        </w:rPr>
      </w:pPr>
    </w:p>
    <w:p w14:paraId="16F34E0B" w14:textId="77777777" w:rsidR="0024156B" w:rsidRPr="009D2240" w:rsidRDefault="0024156B" w:rsidP="00F7399C">
      <w:pPr>
        <w:rPr>
          <w:rFonts w:ascii="Arial" w:hAnsi="Arial" w:cs="Arial"/>
        </w:rPr>
      </w:pPr>
    </w:p>
    <w:p w14:paraId="53BE5445" w14:textId="77777777" w:rsidR="0024156B" w:rsidRPr="009D2240" w:rsidRDefault="0024156B" w:rsidP="00F7399C">
      <w:pPr>
        <w:rPr>
          <w:rFonts w:ascii="Arial" w:hAnsi="Arial" w:cs="Arial"/>
        </w:rPr>
      </w:pPr>
    </w:p>
    <w:p w14:paraId="3665E36A" w14:textId="77777777" w:rsidR="0024156B" w:rsidRPr="009D2240" w:rsidRDefault="0024156B" w:rsidP="00F7399C">
      <w:pPr>
        <w:rPr>
          <w:rFonts w:ascii="Arial" w:hAnsi="Arial" w:cs="Arial"/>
        </w:rPr>
      </w:pPr>
    </w:p>
    <w:p w14:paraId="132682B7" w14:textId="77777777" w:rsidR="0024156B" w:rsidRPr="009D2240" w:rsidRDefault="0024156B" w:rsidP="00F7399C">
      <w:pPr>
        <w:rPr>
          <w:rFonts w:ascii="Arial" w:hAnsi="Arial" w:cs="Arial"/>
        </w:rPr>
      </w:pPr>
    </w:p>
    <w:p w14:paraId="4BDC020E" w14:textId="77777777" w:rsidR="0024156B" w:rsidRPr="009D2240" w:rsidRDefault="0024156B" w:rsidP="00F7399C">
      <w:pPr>
        <w:rPr>
          <w:rFonts w:ascii="Arial" w:hAnsi="Arial" w:cs="Arial"/>
        </w:rPr>
      </w:pPr>
    </w:p>
    <w:p w14:paraId="42358E3D" w14:textId="77777777" w:rsidR="0024156B" w:rsidRPr="009D2240" w:rsidRDefault="0024156B" w:rsidP="00F7399C">
      <w:pPr>
        <w:rPr>
          <w:rFonts w:ascii="Arial" w:hAnsi="Arial" w:cs="Arial"/>
        </w:rPr>
      </w:pPr>
    </w:p>
    <w:p w14:paraId="62D8B8B2" w14:textId="2035120E" w:rsidR="0024156B" w:rsidRPr="009D2240" w:rsidRDefault="0024156B" w:rsidP="00F7399C">
      <w:pPr>
        <w:rPr>
          <w:rFonts w:ascii="Arial" w:hAnsi="Arial" w:cs="Arial"/>
        </w:rPr>
      </w:pPr>
    </w:p>
    <w:p w14:paraId="2F02688C" w14:textId="06587E4F" w:rsidR="00E72A47" w:rsidRPr="009D2240" w:rsidRDefault="00E72A47" w:rsidP="00F7399C">
      <w:pPr>
        <w:rPr>
          <w:rFonts w:ascii="Arial" w:hAnsi="Arial" w:cs="Arial"/>
        </w:rPr>
      </w:pPr>
    </w:p>
    <w:p w14:paraId="0BF256C6" w14:textId="5CE44F56" w:rsidR="00E72A47" w:rsidRPr="009D2240" w:rsidRDefault="00E72A47" w:rsidP="00F7399C">
      <w:pPr>
        <w:rPr>
          <w:rFonts w:ascii="Arial" w:hAnsi="Arial" w:cs="Arial"/>
        </w:rPr>
      </w:pPr>
    </w:p>
    <w:p w14:paraId="3DC486C9" w14:textId="4095E69D" w:rsidR="00E72A47" w:rsidRPr="009D2240" w:rsidRDefault="00E72A47" w:rsidP="00F7399C">
      <w:pPr>
        <w:rPr>
          <w:rFonts w:ascii="Arial" w:hAnsi="Arial" w:cs="Arial"/>
        </w:rPr>
      </w:pPr>
    </w:p>
    <w:p w14:paraId="51BCE548" w14:textId="6717D935" w:rsidR="00E72A47" w:rsidRPr="009D2240" w:rsidRDefault="00E72A47" w:rsidP="00F7399C">
      <w:pPr>
        <w:rPr>
          <w:rFonts w:ascii="Arial" w:hAnsi="Arial" w:cs="Arial"/>
        </w:rPr>
      </w:pPr>
    </w:p>
    <w:p w14:paraId="18F4BDD8" w14:textId="674E6797" w:rsidR="00E72A47" w:rsidRPr="009D2240" w:rsidRDefault="00E72A47" w:rsidP="00F7399C">
      <w:pPr>
        <w:rPr>
          <w:rFonts w:ascii="Arial" w:hAnsi="Arial" w:cs="Arial"/>
        </w:rPr>
      </w:pPr>
    </w:p>
    <w:p w14:paraId="45E8F953" w14:textId="3D8CF96E" w:rsidR="00E72A47" w:rsidRDefault="00E72A47" w:rsidP="00F7399C">
      <w:pPr>
        <w:rPr>
          <w:rFonts w:ascii="Arial" w:hAnsi="Arial" w:cs="Arial"/>
        </w:rPr>
      </w:pPr>
    </w:p>
    <w:p w14:paraId="6449D690" w14:textId="3DB8F095" w:rsidR="00522BF5" w:rsidRDefault="00522BF5" w:rsidP="00F7399C">
      <w:pPr>
        <w:rPr>
          <w:rFonts w:ascii="Arial" w:hAnsi="Arial" w:cs="Arial"/>
        </w:rPr>
      </w:pPr>
    </w:p>
    <w:p w14:paraId="7AF25725" w14:textId="3808F546" w:rsidR="00522BF5" w:rsidRDefault="00522BF5" w:rsidP="00F7399C">
      <w:pPr>
        <w:rPr>
          <w:rFonts w:ascii="Arial" w:hAnsi="Arial" w:cs="Arial"/>
        </w:rPr>
      </w:pPr>
    </w:p>
    <w:p w14:paraId="4AB64D67" w14:textId="77777777" w:rsidR="00522BF5" w:rsidRPr="009D2240" w:rsidRDefault="00522BF5" w:rsidP="00F7399C">
      <w:pPr>
        <w:rPr>
          <w:rFonts w:ascii="Arial" w:hAnsi="Arial" w:cs="Arial"/>
        </w:rPr>
      </w:pPr>
    </w:p>
    <w:p w14:paraId="2D64DA1C" w14:textId="56E44EF6" w:rsidR="006B3B58" w:rsidRPr="009D2240" w:rsidRDefault="006B3B58" w:rsidP="00F7399C">
      <w:pPr>
        <w:rPr>
          <w:rFonts w:ascii="Arial" w:hAnsi="Arial" w:cs="Arial"/>
          <w:i/>
          <w:vanish/>
        </w:rPr>
      </w:pPr>
      <w:r w:rsidRPr="009D2240">
        <w:rPr>
          <w:rFonts w:ascii="Arial" w:hAnsi="Arial" w:cs="Arial"/>
          <w:b/>
        </w:rPr>
        <w:lastRenderedPageBreak/>
        <w:t>Anexo 3</w:t>
      </w:r>
      <w:r w:rsidR="0097278C" w:rsidRPr="009D2240">
        <w:rPr>
          <w:rFonts w:ascii="Arial" w:hAnsi="Arial" w:cs="Arial"/>
        </w:rPr>
        <w:t>:</w:t>
      </w:r>
      <w:r w:rsidRPr="009D2240">
        <w:rPr>
          <w:rFonts w:ascii="Arial" w:hAnsi="Arial" w:cs="Arial"/>
        </w:rPr>
        <w:t xml:space="preserve"> “Desechamiento”</w:t>
      </w:r>
    </w:p>
    <w:p w14:paraId="1110413D" w14:textId="77777777" w:rsidR="006B3B58" w:rsidRPr="009D2240" w:rsidRDefault="006B3B58" w:rsidP="00F7399C">
      <w:pPr>
        <w:rPr>
          <w:rFonts w:ascii="Arial" w:hAnsi="Arial" w:cs="Arial"/>
        </w:rPr>
      </w:pPr>
    </w:p>
    <w:p w14:paraId="37A37C34" w14:textId="77777777" w:rsidR="006B3B58" w:rsidRPr="009D2240" w:rsidRDefault="006B3B58" w:rsidP="00F7399C">
      <w:pPr>
        <w:rPr>
          <w:rFonts w:ascii="Arial" w:hAnsi="Arial" w:cs="Arial"/>
        </w:rPr>
      </w:pPr>
    </w:p>
    <w:p w14:paraId="15E0B5D4" w14:textId="77777777" w:rsidR="006B3B58" w:rsidRPr="009D2240" w:rsidRDefault="006B3B58" w:rsidP="00F7399C">
      <w:pPr>
        <w:rPr>
          <w:rFonts w:ascii="Arial" w:hAnsi="Arial" w:cs="Arial"/>
        </w:rPr>
      </w:pPr>
    </w:p>
    <w:p w14:paraId="68AC3ECF" w14:textId="3FA10348" w:rsidR="006B3B58" w:rsidRPr="009D2240" w:rsidRDefault="0024156B" w:rsidP="00F7399C">
      <w:pPr>
        <w:rPr>
          <w:rFonts w:cs="Arial"/>
        </w:rPr>
      </w:pPr>
      <w:r w:rsidRPr="009D2240">
        <w:rPr>
          <w:noProof/>
          <w:lang w:eastAsia="es-MX"/>
        </w:rPr>
        <w:drawing>
          <wp:inline distT="0" distB="0" distL="0" distR="0" wp14:anchorId="1F07C39D" wp14:editId="53815164">
            <wp:extent cx="5400040" cy="93599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400040" cy="935990"/>
                    </a:xfrm>
                    <a:prstGeom prst="rect">
                      <a:avLst/>
                    </a:prstGeom>
                    <a:ln>
                      <a:noFill/>
                    </a:ln>
                    <a:extLst>
                      <a:ext uri="{53640926-AAD7-44D8-BBD7-CCE9431645EC}">
                        <a14:shadowObscured xmlns:a14="http://schemas.microsoft.com/office/drawing/2010/main"/>
                      </a:ext>
                    </a:extLst>
                  </pic:spPr>
                </pic:pic>
              </a:graphicData>
            </a:graphic>
          </wp:inline>
        </w:drawing>
      </w:r>
    </w:p>
    <w:p w14:paraId="32F27F44" w14:textId="77777777" w:rsidR="006B3B58" w:rsidRPr="009D2240" w:rsidRDefault="006B3B58" w:rsidP="00F7399C">
      <w:pPr>
        <w:rPr>
          <w:rFonts w:ascii="Arial" w:hAnsi="Arial" w:cs="Arial"/>
        </w:rPr>
      </w:pPr>
    </w:p>
    <w:p w14:paraId="1C09150B" w14:textId="77777777" w:rsidR="006B3B58" w:rsidRPr="009D2240" w:rsidRDefault="006B3B58" w:rsidP="00F7399C">
      <w:pPr>
        <w:rPr>
          <w:rFonts w:ascii="Arial" w:hAnsi="Arial" w:cs="Arial"/>
        </w:rPr>
      </w:pPr>
    </w:p>
    <w:p w14:paraId="04886E00" w14:textId="77777777" w:rsidR="00522BF5" w:rsidRDefault="00522BF5" w:rsidP="00522BF5">
      <w:pPr>
        <w:rPr>
          <w:lang w:val="es-ES"/>
        </w:rPr>
      </w:pPr>
      <w:r w:rsidRPr="00520EDF">
        <w:rPr>
          <w:b/>
        </w:rPr>
        <w:t xml:space="preserve">Asunto: </w:t>
      </w:r>
      <w:r>
        <w:rPr>
          <w:lang w:val="es-ES"/>
        </w:rPr>
        <w:t>Se emite resolución a la solicitud de Título de Autorización.</w:t>
      </w:r>
    </w:p>
    <w:p w14:paraId="00F0982C" w14:textId="77777777" w:rsidR="00522BF5" w:rsidRPr="000A7CF6" w:rsidRDefault="00522BF5" w:rsidP="00522BF5">
      <w:pPr>
        <w:rPr>
          <w:rFonts w:eastAsia="Calibri"/>
          <w:lang w:val="es-ES"/>
        </w:rPr>
      </w:pPr>
      <w:r w:rsidRPr="00681BF9">
        <w:rPr>
          <w:rFonts w:eastAsia="Calibri"/>
          <w:highlight w:val="yellow"/>
        </w:rPr>
        <w:t>Nombre de la empresa</w:t>
      </w:r>
    </w:p>
    <w:p w14:paraId="290A7CDE" w14:textId="77777777" w:rsidR="00522BF5" w:rsidRPr="00520EDF" w:rsidRDefault="00522BF5" w:rsidP="00522BF5">
      <w:proofErr w:type="spellStart"/>
      <w:r w:rsidRPr="00F2226D">
        <w:rPr>
          <w:lang w:val="es-ES"/>
        </w:rPr>
        <w:t>Exp</w:t>
      </w:r>
      <w:proofErr w:type="spellEnd"/>
      <w:r w:rsidRPr="00F2226D">
        <w:rPr>
          <w:lang w:val="es-ES"/>
        </w:rPr>
        <w:t xml:space="preserve">. </w:t>
      </w:r>
      <w:r w:rsidRPr="00681BF9">
        <w:rPr>
          <w:highlight w:val="yellow"/>
          <w:lang w:val="es-ES"/>
        </w:rPr>
        <w:t>Número. de expediente:</w:t>
      </w:r>
    </w:p>
    <w:p w14:paraId="126522ED" w14:textId="77777777" w:rsidR="00522BF5" w:rsidRPr="001F17F0" w:rsidRDefault="00522BF5" w:rsidP="00522BF5">
      <w:pPr>
        <w:pStyle w:val="Subttulo"/>
        <w:rPr>
          <w:rFonts w:ascii="Montserrat" w:hAnsi="Montserrat" w:cs="Arial"/>
          <w:sz w:val="6"/>
          <w:szCs w:val="18"/>
        </w:rPr>
      </w:pPr>
    </w:p>
    <w:p w14:paraId="4CF987A5" w14:textId="77777777" w:rsidR="00522BF5" w:rsidRDefault="00522BF5" w:rsidP="00522BF5">
      <w:pPr>
        <w:pStyle w:val="Subttulo"/>
        <w:rPr>
          <w:rFonts w:ascii="Montserrat" w:hAnsi="Montserrat" w:cs="Arial"/>
          <w:sz w:val="18"/>
          <w:szCs w:val="18"/>
          <w:highlight w:val="yellow"/>
        </w:rPr>
      </w:pPr>
    </w:p>
    <w:p w14:paraId="1BD5A736" w14:textId="77777777" w:rsidR="00522BF5" w:rsidRPr="00FB77D6" w:rsidRDefault="00522BF5" w:rsidP="00522BF5">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6E7C91BD" w14:textId="77777777" w:rsidR="00522BF5" w:rsidRDefault="00522BF5" w:rsidP="00522BF5">
      <w:pPr>
        <w:jc w:val="right"/>
        <w:rPr>
          <w:rFonts w:ascii="Montserrat" w:hAnsi="Montserrat"/>
          <w:i/>
          <w:sz w:val="18"/>
          <w:szCs w:val="18"/>
        </w:rPr>
      </w:pPr>
      <w:r w:rsidRPr="00F75A50">
        <w:rPr>
          <w:rFonts w:ascii="Montserrat" w:hAnsi="Montserrat"/>
          <w:i/>
          <w:sz w:val="18"/>
          <w:szCs w:val="18"/>
          <w:highlight w:val="yellow"/>
        </w:rPr>
        <w:t>Leyenda.</w:t>
      </w:r>
    </w:p>
    <w:p w14:paraId="3BEFF8AC" w14:textId="77777777" w:rsidR="00522BF5" w:rsidRPr="00F27C50" w:rsidRDefault="00522BF5" w:rsidP="00522BF5">
      <w:pPr>
        <w:jc w:val="both"/>
        <w:rPr>
          <w:rFonts w:ascii="Montserrat" w:hAnsi="Montserrat" w:cs="Arial"/>
          <w:sz w:val="18"/>
          <w:szCs w:val="18"/>
          <w:lang w:val="es-ES"/>
        </w:rPr>
      </w:pPr>
    </w:p>
    <w:p w14:paraId="00239F74" w14:textId="77777777" w:rsidR="00522BF5" w:rsidRDefault="00522BF5" w:rsidP="00522BF5">
      <w:pPr>
        <w:tabs>
          <w:tab w:val="left" w:pos="6804"/>
        </w:tabs>
        <w:ind w:right="4410"/>
        <w:jc w:val="both"/>
        <w:rPr>
          <w:rFonts w:ascii="Montserrat" w:hAnsi="Montserrat" w:cs="Arial"/>
          <w:b/>
          <w:sz w:val="18"/>
          <w:szCs w:val="18"/>
          <w:lang w:val="es-ES"/>
        </w:rPr>
      </w:pPr>
      <w:r w:rsidRPr="00681BF9">
        <w:rPr>
          <w:rFonts w:ascii="Montserrat" w:hAnsi="Montserrat" w:cs="Arial"/>
          <w:b/>
          <w:sz w:val="18"/>
          <w:szCs w:val="18"/>
          <w:highlight w:val="yellow"/>
          <w:lang w:val="es-ES"/>
        </w:rPr>
        <w:t xml:space="preserve">Nombre del </w:t>
      </w:r>
      <w:r>
        <w:rPr>
          <w:rFonts w:ascii="Montserrat" w:hAnsi="Montserrat" w:cs="Arial"/>
          <w:b/>
          <w:sz w:val="18"/>
          <w:szCs w:val="18"/>
          <w:highlight w:val="yellow"/>
          <w:lang w:val="es-ES"/>
        </w:rPr>
        <w:t>representante</w:t>
      </w:r>
      <w:r w:rsidRPr="00681BF9">
        <w:rPr>
          <w:rFonts w:ascii="Montserrat" w:hAnsi="Montserrat" w:cs="Arial"/>
          <w:b/>
          <w:sz w:val="18"/>
          <w:szCs w:val="18"/>
          <w:highlight w:val="yellow"/>
          <w:lang w:val="es-ES"/>
        </w:rPr>
        <w:t xml:space="preserve"> Legal</w:t>
      </w:r>
    </w:p>
    <w:p w14:paraId="71A8C4C2" w14:textId="77777777" w:rsidR="00522BF5" w:rsidRPr="00D4427F" w:rsidRDefault="00522BF5" w:rsidP="00522BF5">
      <w:pPr>
        <w:tabs>
          <w:tab w:val="left" w:pos="6804"/>
        </w:tabs>
        <w:ind w:right="4410"/>
        <w:jc w:val="both"/>
        <w:rPr>
          <w:rFonts w:ascii="Montserrat" w:hAnsi="Montserrat" w:cs="Arial"/>
          <w:b/>
          <w:sz w:val="18"/>
          <w:szCs w:val="18"/>
          <w:lang w:val="es-ES"/>
        </w:rPr>
      </w:pPr>
      <w:r w:rsidRPr="00F2226D">
        <w:rPr>
          <w:rFonts w:ascii="Montserrat" w:hAnsi="Montserrat" w:cs="Arial"/>
          <w:sz w:val="18"/>
          <w:szCs w:val="18"/>
          <w:lang w:val="es-ES"/>
        </w:rPr>
        <w:t>Representante Legal</w:t>
      </w:r>
      <w:r w:rsidRPr="00F2226D">
        <w:rPr>
          <w:rFonts w:ascii="Montserrat" w:hAnsi="Montserrat" w:cs="Arial"/>
          <w:b/>
          <w:sz w:val="18"/>
          <w:szCs w:val="18"/>
          <w:lang w:val="es-ES"/>
        </w:rPr>
        <w:t xml:space="preserve"> </w:t>
      </w:r>
      <w:r w:rsidRPr="00405D2D">
        <w:rPr>
          <w:rFonts w:ascii="Montserrat" w:hAnsi="Montserrat" w:cs="Arial"/>
          <w:sz w:val="18"/>
          <w:szCs w:val="18"/>
          <w:lang w:val="es-ES"/>
        </w:rPr>
        <w:t>de la empresa</w:t>
      </w:r>
    </w:p>
    <w:p w14:paraId="72913957" w14:textId="77777777" w:rsidR="00522BF5" w:rsidRPr="00D4427F" w:rsidRDefault="00522BF5" w:rsidP="00522BF5">
      <w:pPr>
        <w:tabs>
          <w:tab w:val="left" w:pos="4253"/>
        </w:tabs>
        <w:ind w:right="4977"/>
        <w:jc w:val="both"/>
        <w:rPr>
          <w:rFonts w:ascii="Montserrat" w:hAnsi="Montserrat" w:cs="Arial"/>
          <w:noProof/>
          <w:sz w:val="18"/>
          <w:szCs w:val="18"/>
          <w:lang w:val="es-ES"/>
        </w:rPr>
      </w:pPr>
      <w:r w:rsidRPr="00681BF9">
        <w:rPr>
          <w:rFonts w:ascii="Montserrat" w:eastAsia="Calibri" w:hAnsi="Montserrat" w:cs="Arial"/>
          <w:b/>
          <w:bCs/>
          <w:sz w:val="18"/>
          <w:szCs w:val="18"/>
          <w:highlight w:val="yellow"/>
        </w:rPr>
        <w:t>Nombre de la empresa</w:t>
      </w:r>
    </w:p>
    <w:p w14:paraId="4851B85D" w14:textId="77777777" w:rsidR="00522BF5" w:rsidRPr="00DC5A84" w:rsidRDefault="00522BF5" w:rsidP="00522BF5">
      <w:pPr>
        <w:tabs>
          <w:tab w:val="left" w:pos="4253"/>
        </w:tabs>
        <w:ind w:right="4977"/>
        <w:jc w:val="both"/>
        <w:rPr>
          <w:rFonts w:ascii="Montserrat" w:eastAsia="Calibri" w:hAnsi="Montserrat" w:cs="Arial"/>
          <w:sz w:val="18"/>
          <w:szCs w:val="18"/>
        </w:rPr>
      </w:pPr>
      <w:r w:rsidRPr="00681BF9">
        <w:rPr>
          <w:rFonts w:ascii="Montserrat" w:eastAsia="Calibri" w:hAnsi="Montserrat" w:cs="Arial"/>
          <w:sz w:val="18"/>
          <w:szCs w:val="18"/>
          <w:highlight w:val="yellow"/>
        </w:rPr>
        <w:t>Domicilio Fiscal</w:t>
      </w:r>
    </w:p>
    <w:p w14:paraId="021AA812" w14:textId="77777777" w:rsidR="00522BF5" w:rsidRDefault="00522BF5" w:rsidP="00522BF5">
      <w:pPr>
        <w:tabs>
          <w:tab w:val="left" w:pos="4253"/>
        </w:tabs>
        <w:ind w:right="4977"/>
        <w:jc w:val="both"/>
        <w:rPr>
          <w:rFonts w:ascii="Montserrat" w:eastAsia="Calibri" w:hAnsi="Montserrat" w:cs="Arial"/>
          <w:sz w:val="18"/>
          <w:szCs w:val="18"/>
        </w:rPr>
      </w:pPr>
      <w:r w:rsidRPr="00681BF9">
        <w:rPr>
          <w:rFonts w:ascii="Montserrat" w:eastAsia="Calibri" w:hAnsi="Montserrat" w:cs="Arial"/>
          <w:sz w:val="18"/>
          <w:szCs w:val="18"/>
          <w:highlight w:val="yellow"/>
        </w:rPr>
        <w:t>Correo electrónico</w:t>
      </w:r>
    </w:p>
    <w:p w14:paraId="53AE7DAD" w14:textId="77777777" w:rsidR="00522BF5" w:rsidRPr="00520EDF" w:rsidRDefault="00522BF5" w:rsidP="00522BF5">
      <w:pPr>
        <w:tabs>
          <w:tab w:val="left" w:pos="4253"/>
        </w:tabs>
        <w:ind w:right="4977"/>
        <w:jc w:val="both"/>
        <w:rPr>
          <w:rFonts w:ascii="Montserrat" w:hAnsi="Montserrat" w:cs="Arial"/>
          <w:sz w:val="18"/>
          <w:szCs w:val="18"/>
          <w:lang w:val="es-ES"/>
        </w:rPr>
      </w:pPr>
      <w:r w:rsidRPr="00520EDF">
        <w:rPr>
          <w:rFonts w:ascii="Montserrat" w:hAnsi="Montserrat" w:cs="Arial"/>
          <w:sz w:val="18"/>
          <w:szCs w:val="18"/>
          <w:lang w:val="es-ES"/>
        </w:rPr>
        <w:t>P</w:t>
      </w:r>
      <w:r>
        <w:rPr>
          <w:rFonts w:ascii="Montserrat" w:hAnsi="Montserrat" w:cs="Arial"/>
          <w:sz w:val="18"/>
          <w:szCs w:val="18"/>
          <w:lang w:val="es-ES"/>
        </w:rPr>
        <w:t xml:space="preserve"> </w:t>
      </w:r>
      <w:r w:rsidRPr="00520EDF">
        <w:rPr>
          <w:rFonts w:ascii="Montserrat" w:hAnsi="Montserrat" w:cs="Arial"/>
          <w:sz w:val="18"/>
          <w:szCs w:val="18"/>
          <w:lang w:val="es-ES"/>
        </w:rPr>
        <w:t>r</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s</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n</w:t>
      </w:r>
      <w:r>
        <w:rPr>
          <w:rFonts w:ascii="Montserrat" w:hAnsi="Montserrat" w:cs="Arial"/>
          <w:sz w:val="18"/>
          <w:szCs w:val="18"/>
          <w:lang w:val="es-ES"/>
        </w:rPr>
        <w:t xml:space="preserve"> </w:t>
      </w:r>
      <w:r w:rsidRPr="00520EDF">
        <w:rPr>
          <w:rFonts w:ascii="Montserrat" w:hAnsi="Montserrat" w:cs="Arial"/>
          <w:sz w:val="18"/>
          <w:szCs w:val="18"/>
          <w:lang w:val="es-ES"/>
        </w:rPr>
        <w:t>t</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p>
    <w:p w14:paraId="68182619" w14:textId="77777777" w:rsidR="00522BF5" w:rsidRPr="00F27C50" w:rsidRDefault="00522BF5" w:rsidP="00522BF5">
      <w:pPr>
        <w:pStyle w:val="Textodebloque"/>
        <w:ind w:left="0" w:right="49"/>
        <w:rPr>
          <w:rFonts w:ascii="Montserrat" w:hAnsi="Montserrat" w:cs="Arial"/>
          <w:sz w:val="18"/>
          <w:szCs w:val="18"/>
        </w:rPr>
      </w:pPr>
    </w:p>
    <w:p w14:paraId="017A6C2C" w14:textId="77777777" w:rsidR="00522BF5" w:rsidRPr="003A69CA" w:rsidRDefault="00522BF5" w:rsidP="00522BF5">
      <w:pPr>
        <w:pStyle w:val="Prrafodelista"/>
        <w:tabs>
          <w:tab w:val="left" w:pos="0"/>
        </w:tabs>
        <w:ind w:left="0" w:right="-39"/>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ANTECEDENTES</w:t>
      </w:r>
    </w:p>
    <w:p w14:paraId="5094745A" w14:textId="77777777" w:rsidR="00522BF5" w:rsidRPr="00F27C50" w:rsidRDefault="00522BF5" w:rsidP="00522BF5">
      <w:pPr>
        <w:jc w:val="both"/>
        <w:rPr>
          <w:rFonts w:ascii="Montserrat" w:hAnsi="Montserrat" w:cs="Arial"/>
          <w:sz w:val="18"/>
          <w:szCs w:val="18"/>
        </w:rPr>
      </w:pPr>
    </w:p>
    <w:p w14:paraId="6A408C84" w14:textId="77777777" w:rsidR="00522BF5" w:rsidRDefault="00522BF5" w:rsidP="00522BF5">
      <w:pPr>
        <w:jc w:val="both"/>
        <w:rPr>
          <w:rFonts w:ascii="Montserrat" w:eastAsia="Calibri" w:hAnsi="Montserrat" w:cs="Arial"/>
          <w:b/>
          <w:sz w:val="18"/>
          <w:szCs w:val="18"/>
        </w:rPr>
      </w:pPr>
      <w:r w:rsidRPr="003A69CA">
        <w:rPr>
          <w:rFonts w:ascii="Montserrat" w:hAnsi="Montserrat" w:cs="Arial"/>
          <w:b/>
          <w:sz w:val="18"/>
          <w:szCs w:val="18"/>
        </w:rPr>
        <w:t>I.</w:t>
      </w:r>
      <w:r w:rsidRPr="003A69CA">
        <w:rPr>
          <w:rFonts w:ascii="Montserrat" w:hAnsi="Montserrat" w:cs="Arial"/>
          <w:sz w:val="18"/>
          <w:szCs w:val="18"/>
        </w:rPr>
        <w:t xml:space="preserve"> </w:t>
      </w:r>
      <w:r>
        <w:rPr>
          <w:rFonts w:ascii="Montserrat" w:hAnsi="Montserrat" w:cs="Arial"/>
          <w:sz w:val="18"/>
          <w:szCs w:val="18"/>
        </w:rPr>
        <w:t xml:space="preserve">Mediante escrito de interés de fecha </w:t>
      </w:r>
      <w:proofErr w:type="spellStart"/>
      <w:r w:rsidRPr="00681BF9">
        <w:rPr>
          <w:rFonts w:ascii="Montserrat" w:hAnsi="Montserrat" w:cs="Arial"/>
          <w:sz w:val="18"/>
          <w:szCs w:val="18"/>
          <w:highlight w:val="yellow"/>
        </w:rPr>
        <w:t>fecha</w:t>
      </w:r>
      <w:proofErr w:type="spellEnd"/>
      <w:r w:rsidRPr="00681BF9">
        <w:rPr>
          <w:rFonts w:ascii="Montserrat" w:hAnsi="Montserrat" w:cs="Arial"/>
          <w:sz w:val="18"/>
          <w:szCs w:val="18"/>
          <w:highlight w:val="yellow"/>
        </w:rPr>
        <w:t xml:space="preserve"> del </w:t>
      </w:r>
      <w:r w:rsidRPr="00F2226D">
        <w:rPr>
          <w:rFonts w:ascii="Montserrat" w:hAnsi="Montserrat" w:cs="Arial"/>
          <w:sz w:val="18"/>
          <w:szCs w:val="18"/>
          <w:highlight w:val="yellow"/>
        </w:rPr>
        <w:t xml:space="preserve">escrito de </w:t>
      </w:r>
      <w:proofErr w:type="spellStart"/>
      <w:r w:rsidRPr="00F2226D">
        <w:rPr>
          <w:rFonts w:ascii="Montserrat" w:hAnsi="Montserrat" w:cs="Arial"/>
          <w:sz w:val="18"/>
          <w:szCs w:val="18"/>
          <w:highlight w:val="yellow"/>
        </w:rPr>
        <w:t>interes</w:t>
      </w:r>
      <w:proofErr w:type="spellEnd"/>
      <w:r>
        <w:rPr>
          <w:rFonts w:ascii="Montserrat" w:hAnsi="Montserrat" w:cs="Arial"/>
          <w:sz w:val="18"/>
          <w:szCs w:val="18"/>
        </w:rPr>
        <w:t xml:space="preserve">, recibido </w:t>
      </w:r>
      <w:r w:rsidRPr="003A69CA">
        <w:rPr>
          <w:rFonts w:ascii="Montserrat" w:hAnsi="Montserrat" w:cs="Arial"/>
          <w:sz w:val="18"/>
          <w:szCs w:val="18"/>
        </w:rPr>
        <w:t>en la Administración Central de Fideicomisos</w:t>
      </w:r>
      <w:r>
        <w:rPr>
          <w:rFonts w:ascii="Montserrat" w:hAnsi="Montserrat" w:cs="Arial"/>
          <w:sz w:val="18"/>
          <w:szCs w:val="18"/>
        </w:rPr>
        <w:t xml:space="preserve"> a través de la plataforma de Títulos de Autorización en misma fecha</w:t>
      </w:r>
      <w:r w:rsidRPr="003A69CA">
        <w:rPr>
          <w:rFonts w:ascii="Montserrat" w:hAnsi="Montserrat" w:cs="Arial"/>
          <w:sz w:val="18"/>
          <w:szCs w:val="18"/>
        </w:rPr>
        <w:t xml:space="preserve">, </w:t>
      </w:r>
      <w:r>
        <w:rPr>
          <w:rFonts w:ascii="Montserrat" w:hAnsi="Montserrat" w:cs="Arial"/>
          <w:sz w:val="18"/>
          <w:szCs w:val="18"/>
        </w:rPr>
        <w:t>el Representante Legal</w:t>
      </w:r>
      <w:r w:rsidRPr="003A69CA">
        <w:rPr>
          <w:rFonts w:ascii="Montserrat" w:hAnsi="Montserrat" w:cs="Arial"/>
          <w:sz w:val="18"/>
          <w:szCs w:val="18"/>
        </w:rPr>
        <w:t xml:space="preserve"> de </w:t>
      </w:r>
      <w:r w:rsidRPr="008A55FC">
        <w:rPr>
          <w:rFonts w:ascii="Montserrat" w:hAnsi="Montserrat" w:cs="Arial"/>
          <w:b/>
          <w:sz w:val="18"/>
          <w:szCs w:val="18"/>
        </w:rPr>
        <w:t>“</w:t>
      </w:r>
      <w:r w:rsidRPr="00681BF9">
        <w:rPr>
          <w:rFonts w:ascii="Montserrat" w:hAnsi="Montserrat" w:cs="Arial"/>
          <w:b/>
          <w:sz w:val="18"/>
          <w:szCs w:val="18"/>
          <w:highlight w:val="yellow"/>
        </w:rPr>
        <w:t>nombre de la empresa</w:t>
      </w:r>
      <w:r w:rsidRPr="008A55FC">
        <w:rPr>
          <w:rFonts w:ascii="Montserrat" w:hAnsi="Montserrat" w:cs="Arial"/>
          <w:b/>
          <w:sz w:val="18"/>
          <w:szCs w:val="18"/>
        </w:rPr>
        <w:t>”</w:t>
      </w:r>
      <w:r>
        <w:rPr>
          <w:rFonts w:ascii="Montserrat" w:hAnsi="Montserrat" w:cs="Arial"/>
          <w:sz w:val="18"/>
          <w:szCs w:val="18"/>
        </w:rPr>
        <w:t xml:space="preserve">, manifestó </w:t>
      </w:r>
      <w:r w:rsidRPr="003A69CA">
        <w:rPr>
          <w:rFonts w:ascii="Montserrat" w:hAnsi="Montserrat" w:cs="Arial"/>
          <w:sz w:val="18"/>
          <w:szCs w:val="18"/>
        </w:rPr>
        <w:t>su interés para obtener</w:t>
      </w:r>
      <w:r>
        <w:rPr>
          <w:rFonts w:ascii="Montserrat" w:hAnsi="Montserrat" w:cs="Arial"/>
          <w:sz w:val="18"/>
          <w:szCs w:val="18"/>
        </w:rPr>
        <w:t xml:space="preserve"> Título de Autorización a que se refiere el artículo 16 de la Ley Aduanera, respecto</w:t>
      </w:r>
      <w:r w:rsidRPr="003A69CA">
        <w:rPr>
          <w:rFonts w:ascii="Montserrat" w:hAnsi="Montserrat" w:cs="Arial"/>
          <w:sz w:val="18"/>
          <w:szCs w:val="18"/>
        </w:rPr>
        <w:t xml:space="preserve"> de la convocatoria </w:t>
      </w:r>
      <w:r>
        <w:rPr>
          <w:rFonts w:ascii="Montserrat" w:hAnsi="Montserrat" w:cs="Arial"/>
          <w:sz w:val="18"/>
          <w:szCs w:val="18"/>
        </w:rPr>
        <w:t xml:space="preserve">pública </w:t>
      </w:r>
      <w:r w:rsidRPr="003A69CA">
        <w:rPr>
          <w:rFonts w:ascii="Montserrat" w:hAnsi="Montserrat" w:cs="Arial"/>
          <w:sz w:val="18"/>
          <w:szCs w:val="18"/>
        </w:rPr>
        <w:t xml:space="preserve">número </w:t>
      </w:r>
      <w:proofErr w:type="spellStart"/>
      <w:r w:rsidRPr="00535F3A">
        <w:rPr>
          <w:rFonts w:ascii="Montserrat" w:hAnsi="Montserrat" w:cs="Arial"/>
          <w:b/>
          <w:sz w:val="18"/>
          <w:szCs w:val="18"/>
          <w:highlight w:val="yellow"/>
        </w:rPr>
        <w:t>número</w:t>
      </w:r>
      <w:proofErr w:type="spellEnd"/>
      <w:r w:rsidRPr="00535F3A">
        <w:rPr>
          <w:rFonts w:ascii="Montserrat" w:hAnsi="Montserrat" w:cs="Arial"/>
          <w:b/>
          <w:sz w:val="18"/>
          <w:szCs w:val="18"/>
          <w:highlight w:val="yellow"/>
        </w:rPr>
        <w:t xml:space="preserve"> </w:t>
      </w:r>
      <w:r w:rsidRPr="00535F3A">
        <w:rPr>
          <w:rFonts w:ascii="Montserrat" w:hAnsi="Montserrat" w:cs="Arial"/>
          <w:b/>
          <w:sz w:val="18"/>
          <w:szCs w:val="18"/>
          <w:highlight w:val="yellow"/>
          <w:lang w:val="es-ES"/>
        </w:rPr>
        <w:t>convocatoria</w:t>
      </w:r>
      <w:r w:rsidRPr="00F44F4C">
        <w:rPr>
          <w:rFonts w:ascii="Montserrat" w:hAnsi="Montserrat" w:cs="Arial"/>
          <w:sz w:val="18"/>
          <w:szCs w:val="18"/>
          <w:lang w:val="es-ES"/>
        </w:rPr>
        <w:t>,</w:t>
      </w:r>
      <w:r w:rsidRPr="003A69CA">
        <w:rPr>
          <w:rFonts w:ascii="Montserrat" w:hAnsi="Montserrat" w:cs="Arial"/>
          <w:sz w:val="18"/>
          <w:szCs w:val="18"/>
          <w:lang w:val="es-ES"/>
        </w:rPr>
        <w:t xml:space="preserve"> </w:t>
      </w:r>
      <w:r>
        <w:rPr>
          <w:rFonts w:ascii="Montserrat" w:hAnsi="Montserrat" w:cs="Arial"/>
          <w:sz w:val="18"/>
          <w:szCs w:val="18"/>
          <w:lang w:val="es-ES"/>
        </w:rPr>
        <w:t xml:space="preserve">publicada en el Diario Oficial de la Federación el </w:t>
      </w:r>
      <w:r w:rsidRPr="00535F3A">
        <w:rPr>
          <w:rFonts w:ascii="Montserrat" w:hAnsi="Montserrat" w:cs="Arial"/>
          <w:sz w:val="18"/>
          <w:szCs w:val="18"/>
          <w:highlight w:val="yellow"/>
          <w:lang w:val="es-ES"/>
        </w:rPr>
        <w:t>fecha de publicación en el DOF</w:t>
      </w:r>
      <w:r>
        <w:rPr>
          <w:rFonts w:ascii="Montserrat" w:hAnsi="Montserrat" w:cs="Arial"/>
          <w:sz w:val="18"/>
          <w:szCs w:val="18"/>
          <w:lang w:val="es-ES"/>
        </w:rPr>
        <w:t xml:space="preserve"> </w:t>
      </w:r>
      <w:r w:rsidRPr="003A69CA">
        <w:rPr>
          <w:rFonts w:ascii="Montserrat" w:hAnsi="Montserrat" w:cs="Arial"/>
          <w:sz w:val="18"/>
          <w:szCs w:val="18"/>
          <w:lang w:val="es-ES"/>
        </w:rPr>
        <w:t>para prestar</w:t>
      </w:r>
      <w:r>
        <w:rPr>
          <w:rFonts w:ascii="Montserrat" w:hAnsi="Montserrat" w:cs="Arial"/>
          <w:sz w:val="18"/>
          <w:szCs w:val="18"/>
          <w:lang w:val="es-ES"/>
        </w:rPr>
        <w:t xml:space="preserve"> el servicio descrito en la página del SAT, denominado</w:t>
      </w:r>
      <w:r w:rsidRPr="003A69CA">
        <w:rPr>
          <w:rFonts w:ascii="Montserrat" w:hAnsi="Montserrat" w:cs="Arial"/>
          <w:sz w:val="18"/>
          <w:szCs w:val="18"/>
          <w:lang w:val="es-ES"/>
        </w:rPr>
        <w:t xml:space="preserve"> </w:t>
      </w:r>
      <w:r w:rsidRPr="008F13F2">
        <w:rPr>
          <w:rFonts w:ascii="Montserrat" w:eastAsia="Calibri" w:hAnsi="Montserrat" w:cs="Arial"/>
          <w:b/>
          <w:sz w:val="18"/>
          <w:szCs w:val="18"/>
        </w:rPr>
        <w:t>“</w:t>
      </w:r>
      <w:r w:rsidRPr="003962FD">
        <w:rPr>
          <w:rFonts w:ascii="Montserrat" w:eastAsia="Calibri" w:hAnsi="Montserrat" w:cs="Arial"/>
          <w:b/>
          <w:sz w:val="18"/>
          <w:szCs w:val="18"/>
          <w:highlight w:val="yellow"/>
        </w:rPr>
        <w:fldChar w:fldCharType="begin"/>
      </w:r>
      <w:r w:rsidRPr="003962FD">
        <w:rPr>
          <w:rFonts w:ascii="Montserrat" w:eastAsia="Calibri" w:hAnsi="Montserrat" w:cs="Arial"/>
          <w:b/>
          <w:sz w:val="18"/>
          <w:szCs w:val="18"/>
          <w:highlight w:val="yellow"/>
        </w:rPr>
        <w:instrText xml:space="preserve"> MERGEFIELD servicio </w:instrText>
      </w:r>
      <w:r w:rsidRPr="003962FD">
        <w:rPr>
          <w:rFonts w:ascii="Montserrat" w:eastAsia="Calibri" w:hAnsi="Montserrat" w:cs="Arial"/>
          <w:b/>
          <w:sz w:val="18"/>
          <w:szCs w:val="18"/>
          <w:highlight w:val="yellow"/>
        </w:rPr>
        <w:fldChar w:fldCharType="separate"/>
      </w:r>
      <w:r w:rsidRPr="003962FD">
        <w:rPr>
          <w:rFonts w:ascii="Montserrat" w:eastAsia="Calibri" w:hAnsi="Montserrat" w:cs="Arial"/>
          <w:b/>
          <w:noProof/>
          <w:sz w:val="18"/>
          <w:szCs w:val="18"/>
          <w:highlight w:val="yellow"/>
        </w:rPr>
        <w:t xml:space="preserve">Nombre del servicio (siglas) </w:t>
      </w:r>
      <w:r w:rsidRPr="003962FD">
        <w:rPr>
          <w:rFonts w:ascii="Montserrat" w:eastAsia="Calibri" w:hAnsi="Montserrat" w:cs="Arial"/>
          <w:b/>
          <w:sz w:val="18"/>
          <w:szCs w:val="18"/>
          <w:highlight w:val="yellow"/>
        </w:rPr>
        <w:fldChar w:fldCharType="end"/>
      </w:r>
      <w:r w:rsidRPr="00F2226D">
        <w:rPr>
          <w:rFonts w:ascii="Montserrat" w:eastAsia="Calibri" w:hAnsi="Montserrat" w:cs="Arial"/>
          <w:b/>
          <w:sz w:val="18"/>
          <w:szCs w:val="18"/>
        </w:rPr>
        <w:t>“</w:t>
      </w:r>
      <w:r>
        <w:rPr>
          <w:rFonts w:ascii="Montserrat" w:eastAsia="Calibri" w:hAnsi="Montserrat" w:cs="Arial"/>
          <w:b/>
          <w:sz w:val="18"/>
          <w:szCs w:val="18"/>
        </w:rPr>
        <w:t>.</w:t>
      </w:r>
    </w:p>
    <w:p w14:paraId="495B97DE" w14:textId="77777777" w:rsidR="00522BF5" w:rsidRDefault="00522BF5" w:rsidP="00522BF5">
      <w:pPr>
        <w:jc w:val="both"/>
        <w:rPr>
          <w:rFonts w:ascii="Montserrat" w:eastAsia="Calibri" w:hAnsi="Montserrat" w:cs="Arial"/>
          <w:b/>
          <w:sz w:val="18"/>
          <w:szCs w:val="18"/>
        </w:rPr>
      </w:pPr>
    </w:p>
    <w:p w14:paraId="59DDF969" w14:textId="77777777" w:rsidR="00522BF5" w:rsidRDefault="00522BF5" w:rsidP="00522BF5">
      <w:pPr>
        <w:jc w:val="both"/>
        <w:rPr>
          <w:rFonts w:ascii="Montserrat" w:hAnsi="Montserrat" w:cs="Arial"/>
          <w:sz w:val="18"/>
          <w:szCs w:val="18"/>
        </w:rPr>
      </w:pPr>
      <w:r w:rsidRPr="00535F3A">
        <w:rPr>
          <w:rFonts w:ascii="Montserrat" w:hAnsi="Montserrat" w:cs="Arial"/>
          <w:b/>
          <w:sz w:val="18"/>
          <w:szCs w:val="18"/>
        </w:rPr>
        <w:t>II.</w:t>
      </w:r>
      <w:r w:rsidRPr="00535F3A">
        <w:rPr>
          <w:rFonts w:ascii="Montserrat" w:hAnsi="Montserrat" w:cs="Arial"/>
          <w:sz w:val="18"/>
          <w:szCs w:val="18"/>
        </w:rPr>
        <w:t xml:space="preserve"> Una vez analizada la documentación exhibida por su representada</w:t>
      </w:r>
      <w:r>
        <w:rPr>
          <w:rFonts w:ascii="Montserrat" w:hAnsi="Montserrat" w:cs="Arial"/>
          <w:sz w:val="18"/>
          <w:szCs w:val="18"/>
        </w:rPr>
        <w:t xml:space="preserve"> a través de la plataforma de Títulos de Autorización</w:t>
      </w:r>
      <w:r w:rsidRPr="00535F3A">
        <w:rPr>
          <w:rFonts w:ascii="Montserrat" w:hAnsi="Montserrat" w:cs="Arial"/>
          <w:sz w:val="18"/>
          <w:szCs w:val="18"/>
        </w:rPr>
        <w:t xml:space="preserve">, mediante oficio número </w:t>
      </w:r>
      <w:proofErr w:type="spellStart"/>
      <w:r w:rsidRPr="00535F3A">
        <w:rPr>
          <w:rFonts w:ascii="Montserrat" w:hAnsi="Montserrat" w:cs="Arial"/>
          <w:sz w:val="18"/>
          <w:szCs w:val="18"/>
          <w:highlight w:val="yellow"/>
        </w:rPr>
        <w:t>número</w:t>
      </w:r>
      <w:proofErr w:type="spellEnd"/>
      <w:r w:rsidRPr="00535F3A">
        <w:rPr>
          <w:rFonts w:ascii="Montserrat" w:hAnsi="Montserrat" w:cs="Arial"/>
          <w:sz w:val="18"/>
          <w:szCs w:val="18"/>
          <w:highlight w:val="yellow"/>
        </w:rPr>
        <w:t xml:space="preserve"> de oficio de prevención</w:t>
      </w:r>
      <w:r w:rsidRPr="00535F3A">
        <w:rPr>
          <w:rFonts w:ascii="Montserrat" w:hAnsi="Montserrat" w:cs="Arial"/>
          <w:sz w:val="18"/>
          <w:szCs w:val="18"/>
        </w:rPr>
        <w:t xml:space="preserve"> de fecha </w:t>
      </w:r>
      <w:proofErr w:type="spellStart"/>
      <w:r w:rsidRPr="00535F3A">
        <w:rPr>
          <w:rFonts w:ascii="Montserrat" w:hAnsi="Montserrat" w:cs="Arial"/>
          <w:sz w:val="18"/>
          <w:szCs w:val="18"/>
          <w:highlight w:val="yellow"/>
        </w:rPr>
        <w:t>fecha</w:t>
      </w:r>
      <w:proofErr w:type="spellEnd"/>
      <w:r w:rsidRPr="00535F3A">
        <w:rPr>
          <w:rFonts w:ascii="Montserrat" w:hAnsi="Montserrat" w:cs="Arial"/>
          <w:sz w:val="18"/>
          <w:szCs w:val="18"/>
          <w:highlight w:val="yellow"/>
        </w:rPr>
        <w:t xml:space="preserve"> de firma del oficio de prevención</w:t>
      </w:r>
      <w:r w:rsidRPr="00535F3A">
        <w:rPr>
          <w:rFonts w:ascii="Montserrat" w:hAnsi="Montserrat" w:cs="Arial"/>
          <w:sz w:val="18"/>
          <w:szCs w:val="18"/>
        </w:rPr>
        <w:t xml:space="preserve">, se </w:t>
      </w:r>
      <w:r>
        <w:rPr>
          <w:rFonts w:ascii="Montserrat" w:hAnsi="Montserrat" w:cs="Arial"/>
          <w:sz w:val="18"/>
          <w:szCs w:val="18"/>
        </w:rPr>
        <w:t xml:space="preserve">le </w:t>
      </w:r>
      <w:r w:rsidRPr="00535F3A">
        <w:rPr>
          <w:rFonts w:ascii="Montserrat" w:hAnsi="Montserrat" w:cs="Arial"/>
          <w:sz w:val="18"/>
          <w:szCs w:val="18"/>
        </w:rPr>
        <w:t>previno a fin de que exhibiera la documentación e información faltante</w:t>
      </w:r>
      <w:r>
        <w:rPr>
          <w:rFonts w:ascii="Montserrat" w:hAnsi="Montserrat" w:cs="Arial"/>
          <w:sz w:val="18"/>
          <w:szCs w:val="18"/>
        </w:rPr>
        <w:t xml:space="preserve"> en términos del artículo 17-A y 32 de la Ley Federal de Procedimiento Administrativo, otorgándose 10 días hábiles contados a partir del día hábil siguiente de su notificación.</w:t>
      </w:r>
    </w:p>
    <w:p w14:paraId="33B62236" w14:textId="77777777" w:rsidR="00522BF5" w:rsidRDefault="00522BF5" w:rsidP="00522BF5">
      <w:pPr>
        <w:jc w:val="both"/>
        <w:rPr>
          <w:rFonts w:ascii="Montserrat" w:hAnsi="Montserrat" w:cs="Arial"/>
          <w:sz w:val="18"/>
          <w:szCs w:val="18"/>
        </w:rPr>
      </w:pPr>
    </w:p>
    <w:p w14:paraId="6D4B4F20" w14:textId="77777777" w:rsidR="00522BF5" w:rsidRPr="00C21560" w:rsidRDefault="00522BF5" w:rsidP="00522BF5">
      <w:pPr>
        <w:jc w:val="both"/>
        <w:rPr>
          <w:rFonts w:ascii="Montserrat" w:hAnsi="Montserrat" w:cs="Arial"/>
          <w:sz w:val="18"/>
          <w:szCs w:val="18"/>
        </w:rPr>
      </w:pPr>
      <w:r w:rsidRPr="00535F3A">
        <w:rPr>
          <w:rFonts w:ascii="Montserrat" w:hAnsi="Montserrat" w:cs="Arial"/>
          <w:b/>
          <w:sz w:val="18"/>
          <w:szCs w:val="18"/>
        </w:rPr>
        <w:t>II</w:t>
      </w:r>
      <w:r>
        <w:rPr>
          <w:rFonts w:ascii="Montserrat" w:hAnsi="Montserrat" w:cs="Arial"/>
          <w:b/>
          <w:sz w:val="18"/>
          <w:szCs w:val="18"/>
        </w:rPr>
        <w:t>I</w:t>
      </w:r>
      <w:r w:rsidRPr="00535F3A">
        <w:rPr>
          <w:rFonts w:ascii="Montserrat" w:hAnsi="Montserrat" w:cs="Arial"/>
          <w:b/>
          <w:sz w:val="18"/>
          <w:szCs w:val="18"/>
        </w:rPr>
        <w:t>.</w:t>
      </w:r>
      <w:r w:rsidRPr="00535F3A">
        <w:rPr>
          <w:rFonts w:ascii="Montserrat" w:hAnsi="Montserrat" w:cs="Arial"/>
          <w:sz w:val="18"/>
          <w:szCs w:val="18"/>
        </w:rPr>
        <w:t xml:space="preserve"> </w:t>
      </w:r>
      <w:r>
        <w:rPr>
          <w:rFonts w:ascii="Montserrat" w:hAnsi="Montserrat" w:cs="Arial"/>
          <w:sz w:val="18"/>
          <w:szCs w:val="18"/>
        </w:rPr>
        <w:t>El</w:t>
      </w:r>
      <w:r w:rsidRPr="00535F3A">
        <w:rPr>
          <w:rFonts w:ascii="Montserrat" w:hAnsi="Montserrat" w:cs="Arial"/>
          <w:sz w:val="18"/>
          <w:szCs w:val="18"/>
        </w:rPr>
        <w:t xml:space="preserve"> </w:t>
      </w:r>
      <w:r w:rsidRPr="00535F3A">
        <w:rPr>
          <w:rFonts w:ascii="Montserrat" w:hAnsi="Montserrat" w:cs="Arial"/>
          <w:sz w:val="18"/>
          <w:szCs w:val="18"/>
          <w:highlight w:val="yellow"/>
        </w:rPr>
        <w:t>fecha del escrito de solicitud de prórroga</w:t>
      </w:r>
      <w:r w:rsidRPr="00535F3A">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 el mismo día mes y año</w:t>
      </w:r>
      <w:r w:rsidRPr="00535F3A">
        <w:rPr>
          <w:rFonts w:ascii="Montserrat" w:hAnsi="Montserrat" w:cs="Arial"/>
          <w:sz w:val="18"/>
          <w:szCs w:val="18"/>
        </w:rPr>
        <w:t xml:space="preserve">, con el cual el representante legal de </w:t>
      </w:r>
      <w:r w:rsidRPr="00535F3A">
        <w:rPr>
          <w:rFonts w:ascii="Montserrat" w:hAnsi="Montserrat" w:cs="Arial"/>
          <w:sz w:val="18"/>
          <w:szCs w:val="18"/>
          <w:highlight w:val="yellow"/>
        </w:rPr>
        <w:t>nombre de la empresa</w:t>
      </w:r>
      <w:r w:rsidRPr="00535F3A">
        <w:rPr>
          <w:rFonts w:ascii="Montserrat" w:hAnsi="Montserrat" w:cs="Arial"/>
          <w:sz w:val="18"/>
          <w:szCs w:val="18"/>
        </w:rPr>
        <w:t xml:space="preserve"> </w:t>
      </w:r>
      <w:r w:rsidRPr="00535F3A">
        <w:rPr>
          <w:rFonts w:ascii="Montserrat" w:eastAsia="Calibri" w:hAnsi="Montserrat" w:cs="Arial"/>
          <w:color w:val="000000"/>
          <w:sz w:val="18"/>
          <w:szCs w:val="18"/>
        </w:rPr>
        <w:t xml:space="preserve">solicitó prórroga a fin de dar cumplimiento a lo indicado en el oficio </w:t>
      </w:r>
      <w:r>
        <w:rPr>
          <w:rFonts w:ascii="Montserrat" w:eastAsia="Calibri" w:hAnsi="Montserrat" w:cs="Arial"/>
          <w:color w:val="000000"/>
          <w:sz w:val="18"/>
          <w:szCs w:val="18"/>
        </w:rPr>
        <w:t xml:space="preserve">de prevención </w:t>
      </w:r>
      <w:r w:rsidRPr="00535F3A">
        <w:rPr>
          <w:rFonts w:ascii="Montserrat" w:eastAsia="Calibri" w:hAnsi="Montserrat" w:cs="Arial"/>
          <w:color w:val="000000"/>
          <w:sz w:val="18"/>
          <w:szCs w:val="18"/>
        </w:rPr>
        <w:t xml:space="preserve">señalado </w:t>
      </w:r>
      <w:r>
        <w:rPr>
          <w:rFonts w:ascii="Montserrat" w:eastAsia="Calibri" w:hAnsi="Montserrat" w:cs="Arial"/>
          <w:color w:val="000000"/>
          <w:sz w:val="18"/>
          <w:szCs w:val="18"/>
        </w:rPr>
        <w:t>en el párrafo que antecede</w:t>
      </w:r>
      <w:r w:rsidRPr="00535F3A">
        <w:rPr>
          <w:rFonts w:ascii="Montserrat" w:eastAsia="Calibri" w:hAnsi="Montserrat" w:cs="Arial"/>
          <w:color w:val="000000"/>
          <w:sz w:val="18"/>
          <w:szCs w:val="18"/>
        </w:rPr>
        <w:t>, por lo que esta Administración</w:t>
      </w:r>
      <w:r>
        <w:rPr>
          <w:rFonts w:ascii="Montserrat" w:eastAsia="Calibri" w:hAnsi="Montserrat" w:cs="Arial"/>
          <w:color w:val="000000"/>
          <w:sz w:val="18"/>
          <w:szCs w:val="18"/>
        </w:rPr>
        <w:t>,</w:t>
      </w:r>
      <w:r w:rsidRPr="00535F3A">
        <w:rPr>
          <w:rFonts w:ascii="Montserrat" w:eastAsia="Calibri" w:hAnsi="Montserrat" w:cs="Arial"/>
          <w:color w:val="000000"/>
          <w:sz w:val="18"/>
          <w:szCs w:val="18"/>
        </w:rPr>
        <w:t xml:space="preserve"> mediante oficio número </w:t>
      </w:r>
      <w:proofErr w:type="spellStart"/>
      <w:r w:rsidRPr="00535F3A">
        <w:rPr>
          <w:rFonts w:ascii="Montserrat" w:eastAsia="Calibri" w:hAnsi="Montserrat" w:cs="Arial"/>
          <w:color w:val="000000"/>
          <w:sz w:val="18"/>
          <w:szCs w:val="18"/>
          <w:highlight w:val="yellow"/>
        </w:rPr>
        <w:t>número</w:t>
      </w:r>
      <w:proofErr w:type="spellEnd"/>
      <w:r w:rsidRPr="00535F3A">
        <w:rPr>
          <w:rFonts w:ascii="Montserrat" w:eastAsia="Calibri" w:hAnsi="Montserrat" w:cs="Arial"/>
          <w:color w:val="000000"/>
          <w:sz w:val="18"/>
          <w:szCs w:val="18"/>
          <w:highlight w:val="yellow"/>
        </w:rPr>
        <w:t xml:space="preserve"> de ofic</w:t>
      </w:r>
      <w:r>
        <w:rPr>
          <w:rFonts w:ascii="Montserrat" w:eastAsia="Calibri" w:hAnsi="Montserrat" w:cs="Arial"/>
          <w:color w:val="000000"/>
          <w:sz w:val="18"/>
          <w:szCs w:val="18"/>
          <w:highlight w:val="yellow"/>
        </w:rPr>
        <w:t>io de otorgamiento de prórroga</w:t>
      </w:r>
      <w:r>
        <w:rPr>
          <w:rFonts w:ascii="Montserrat" w:eastAsia="Calibri" w:hAnsi="Montserrat" w:cs="Arial"/>
          <w:color w:val="000000"/>
          <w:sz w:val="18"/>
          <w:szCs w:val="18"/>
        </w:rPr>
        <w:t xml:space="preserve">, de fecha </w:t>
      </w:r>
      <w:proofErr w:type="spellStart"/>
      <w:r w:rsidRPr="002E5C3A">
        <w:rPr>
          <w:rFonts w:ascii="Montserrat" w:eastAsia="Calibri" w:hAnsi="Montserrat" w:cs="Arial"/>
          <w:color w:val="000000"/>
          <w:sz w:val="18"/>
          <w:szCs w:val="18"/>
          <w:highlight w:val="yellow"/>
        </w:rPr>
        <w:t>fecha</w:t>
      </w:r>
      <w:proofErr w:type="spellEnd"/>
      <w:r w:rsidRPr="002E5C3A">
        <w:rPr>
          <w:rFonts w:ascii="Montserrat" w:eastAsia="Calibri" w:hAnsi="Montserrat" w:cs="Arial"/>
          <w:color w:val="000000"/>
          <w:sz w:val="18"/>
          <w:szCs w:val="18"/>
          <w:highlight w:val="yellow"/>
        </w:rPr>
        <w:t xml:space="preserve"> en la que se firmó</w:t>
      </w:r>
      <w:r>
        <w:rPr>
          <w:rFonts w:ascii="Montserrat" w:eastAsia="Calibri" w:hAnsi="Montserrat" w:cs="Arial"/>
          <w:color w:val="000000"/>
          <w:sz w:val="18"/>
          <w:szCs w:val="18"/>
        </w:rPr>
        <w:t>,</w:t>
      </w:r>
      <w:r w:rsidRPr="00535F3A">
        <w:rPr>
          <w:rFonts w:ascii="Montserrat" w:eastAsia="Calibri" w:hAnsi="Montserrat" w:cs="Arial"/>
          <w:color w:val="000000"/>
          <w:sz w:val="18"/>
          <w:szCs w:val="18"/>
        </w:rPr>
        <w:t xml:space="preserve"> le  otorgó un plazo adicional de 5 días hábiles contados a partir del día hábil  siguiente de su notificación.</w:t>
      </w:r>
    </w:p>
    <w:p w14:paraId="7D2772D6" w14:textId="77777777" w:rsidR="00522BF5" w:rsidRPr="00F27C50" w:rsidRDefault="00522BF5" w:rsidP="00522BF5">
      <w:pPr>
        <w:jc w:val="both"/>
        <w:rPr>
          <w:rFonts w:ascii="Montserrat" w:hAnsi="Montserrat" w:cs="Arial"/>
          <w:sz w:val="18"/>
          <w:szCs w:val="18"/>
        </w:rPr>
      </w:pPr>
    </w:p>
    <w:p w14:paraId="6D6D7174" w14:textId="77777777" w:rsidR="00522BF5" w:rsidRPr="008746FF" w:rsidRDefault="00522BF5" w:rsidP="00522BF5">
      <w:pPr>
        <w:tabs>
          <w:tab w:val="num" w:pos="611"/>
        </w:tabs>
        <w:jc w:val="both"/>
        <w:rPr>
          <w:rFonts w:ascii="Montserrat" w:hAnsi="Montserrat" w:cs="Arial"/>
          <w:sz w:val="18"/>
          <w:szCs w:val="18"/>
        </w:rPr>
      </w:pPr>
      <w:r w:rsidRPr="003A69CA">
        <w:rPr>
          <w:rFonts w:ascii="Montserrat" w:hAnsi="Montserrat" w:cs="Arial"/>
          <w:sz w:val="18"/>
          <w:szCs w:val="18"/>
        </w:rPr>
        <w:t>Derivado de lo anterior, esta A</w:t>
      </w:r>
      <w:r>
        <w:rPr>
          <w:rFonts w:ascii="Montserrat" w:hAnsi="Montserrat" w:cs="Arial"/>
          <w:sz w:val="18"/>
          <w:szCs w:val="18"/>
        </w:rPr>
        <w:t>dministración de Fideicomisos “4”</w:t>
      </w:r>
      <w:r w:rsidRPr="003A69CA">
        <w:rPr>
          <w:rFonts w:ascii="Montserrat" w:hAnsi="Montserrat" w:cs="Arial"/>
          <w:sz w:val="18"/>
          <w:szCs w:val="18"/>
        </w:rPr>
        <w:t>,</w:t>
      </w:r>
      <w:r>
        <w:rPr>
          <w:rFonts w:ascii="Montserrat" w:hAnsi="Montserrat" w:cs="Arial"/>
          <w:sz w:val="18"/>
          <w:szCs w:val="18"/>
        </w:rPr>
        <w:t xml:space="preserve"> de la Administración Central de Fideicomisos</w:t>
      </w:r>
      <w:r w:rsidRPr="003A69CA">
        <w:rPr>
          <w:rFonts w:ascii="Montserrat" w:hAnsi="Montserrat" w:cs="Arial"/>
          <w:sz w:val="18"/>
          <w:szCs w:val="18"/>
        </w:rPr>
        <w:t xml:space="preserve"> emite la presente resolución cuyos términos más adelante se precisan, de acuerdo con los siguientes:</w:t>
      </w:r>
    </w:p>
    <w:p w14:paraId="1AA656C5" w14:textId="77777777" w:rsidR="00522BF5" w:rsidRPr="00F27C50" w:rsidRDefault="00522BF5" w:rsidP="00522BF5">
      <w:pPr>
        <w:pStyle w:val="Textodebloque"/>
        <w:ind w:left="0" w:right="49"/>
        <w:rPr>
          <w:rFonts w:ascii="Montserrat" w:hAnsi="Montserrat" w:cs="Arial"/>
          <w:sz w:val="18"/>
          <w:szCs w:val="18"/>
        </w:rPr>
      </w:pPr>
    </w:p>
    <w:p w14:paraId="7A5B7F22" w14:textId="77777777" w:rsidR="00522BF5" w:rsidRDefault="00522BF5" w:rsidP="00522BF5">
      <w:pPr>
        <w:ind w:right="49"/>
        <w:jc w:val="center"/>
        <w:rPr>
          <w:rFonts w:ascii="Montserrat" w:hAnsi="Montserrat" w:cs="Arial"/>
          <w:b/>
          <w:sz w:val="18"/>
          <w:szCs w:val="18"/>
        </w:rPr>
      </w:pPr>
      <w:r w:rsidRPr="00520EDF">
        <w:rPr>
          <w:rFonts w:ascii="Montserrat" w:hAnsi="Montserrat" w:cs="Arial"/>
          <w:b/>
          <w:sz w:val="18"/>
          <w:szCs w:val="18"/>
        </w:rPr>
        <w:t>CONSIDERANDOS</w:t>
      </w:r>
    </w:p>
    <w:p w14:paraId="232924B4" w14:textId="77777777" w:rsidR="00522BF5" w:rsidRPr="00F27C50" w:rsidRDefault="00522BF5" w:rsidP="00522BF5">
      <w:pPr>
        <w:ind w:right="49"/>
        <w:jc w:val="center"/>
        <w:rPr>
          <w:rFonts w:ascii="Montserrat" w:hAnsi="Montserrat" w:cs="Arial"/>
          <w:b/>
          <w:sz w:val="18"/>
          <w:szCs w:val="18"/>
        </w:rPr>
      </w:pPr>
    </w:p>
    <w:p w14:paraId="7C71CFD9" w14:textId="77777777" w:rsidR="00522BF5" w:rsidRDefault="00522BF5" w:rsidP="00522BF5">
      <w:pPr>
        <w:ind w:right="51"/>
        <w:jc w:val="both"/>
        <w:rPr>
          <w:rFonts w:ascii="Montserrat" w:hAnsi="Montserrat" w:cs="Arial"/>
          <w:sz w:val="18"/>
          <w:szCs w:val="18"/>
        </w:rPr>
      </w:pPr>
      <w:r w:rsidRPr="00C25652">
        <w:rPr>
          <w:rFonts w:ascii="Montserrat" w:hAnsi="Montserrat" w:cs="Arial"/>
          <w:b/>
          <w:sz w:val="18"/>
          <w:szCs w:val="18"/>
        </w:rPr>
        <w:t>Primero.</w:t>
      </w:r>
      <w:r>
        <w:rPr>
          <w:rFonts w:ascii="Montserrat" w:hAnsi="Montserrat" w:cs="Arial"/>
          <w:sz w:val="18"/>
          <w:szCs w:val="18"/>
        </w:rPr>
        <w:t xml:space="preserve"> Esta Administración de Fideicomisos “4” de la Administración Central de Fideicomisos es competente, para conocer y resolver sobre los asuntos relacionados con los títulos de autorización, de conformidad </w:t>
      </w:r>
      <w:r w:rsidRPr="00C25652">
        <w:rPr>
          <w:rFonts w:ascii="Montserrat" w:hAnsi="Montserrat" w:cs="Arial"/>
          <w:sz w:val="18"/>
          <w:szCs w:val="18"/>
        </w:rPr>
        <w:t xml:space="preserve">en los artículos 14 y 16 de la Constitución Política de los Estados Unidos Mexicanos; 16 fracción X, </w:t>
      </w:r>
      <w:r>
        <w:rPr>
          <w:rFonts w:ascii="Montserrat" w:hAnsi="Montserrat" w:cs="Arial"/>
          <w:sz w:val="18"/>
          <w:szCs w:val="18"/>
        </w:rPr>
        <w:t xml:space="preserve">17-B, </w:t>
      </w:r>
      <w:r w:rsidRPr="00C25652">
        <w:rPr>
          <w:rFonts w:ascii="Montserrat" w:hAnsi="Montserrat" w:cs="Arial"/>
          <w:sz w:val="18"/>
          <w:szCs w:val="18"/>
        </w:rPr>
        <w:t>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w:t>
      </w:r>
      <w:r w:rsidRPr="00E0032E">
        <w:rPr>
          <w:rFonts w:ascii="Montserrat" w:hAnsi="Montserrat" w:cs="Arial"/>
          <w:sz w:val="18"/>
          <w:szCs w:val="18"/>
        </w:rPr>
        <w:t xml:space="preserve"> </w:t>
      </w:r>
      <w:r w:rsidRPr="00C25652">
        <w:rPr>
          <w:rFonts w:ascii="Montserrat" w:hAnsi="Montserrat" w:cs="Arial"/>
          <w:sz w:val="18"/>
          <w:szCs w:val="18"/>
        </w:rPr>
        <w:t>d), del Reglamento Interior del Servicio de Administración Tributaria, el artículo octavo, fracción II, inciso a), del “ACUERDO mediante el cual se delegan diversas atribuciones a los servidores públicos del Servicio de Administración Tributaria”, publicado en el Diario Oficial de la Fe</w:t>
      </w:r>
      <w:r>
        <w:rPr>
          <w:rFonts w:ascii="Montserrat" w:hAnsi="Montserrat" w:cs="Arial"/>
          <w:sz w:val="18"/>
          <w:szCs w:val="18"/>
        </w:rPr>
        <w:t>deración el 23 de junio de 2016.</w:t>
      </w:r>
    </w:p>
    <w:p w14:paraId="353FBC75" w14:textId="77777777" w:rsidR="00522BF5" w:rsidRPr="00F27C50" w:rsidRDefault="00522BF5" w:rsidP="00522BF5">
      <w:pPr>
        <w:ind w:right="51"/>
        <w:jc w:val="both"/>
        <w:rPr>
          <w:rFonts w:ascii="Montserrat" w:hAnsi="Montserrat" w:cs="Arial"/>
          <w:b/>
          <w:sz w:val="18"/>
          <w:szCs w:val="18"/>
        </w:rPr>
      </w:pPr>
    </w:p>
    <w:p w14:paraId="692D9B75" w14:textId="77777777" w:rsidR="00522BF5" w:rsidRDefault="00522BF5" w:rsidP="00522BF5">
      <w:pPr>
        <w:ind w:right="51"/>
        <w:jc w:val="both"/>
        <w:rPr>
          <w:rFonts w:ascii="Montserrat" w:hAnsi="Montserrat" w:cs="Arial"/>
          <w:sz w:val="18"/>
          <w:szCs w:val="18"/>
        </w:rPr>
      </w:pPr>
      <w:r w:rsidRPr="00C25652">
        <w:rPr>
          <w:rFonts w:ascii="Montserrat" w:hAnsi="Montserrat" w:cs="Arial"/>
          <w:b/>
          <w:sz w:val="18"/>
          <w:szCs w:val="18"/>
        </w:rPr>
        <w:t xml:space="preserve">Segundo. </w:t>
      </w:r>
      <w:r w:rsidRPr="00C25652">
        <w:rPr>
          <w:rFonts w:ascii="Montserrat" w:hAnsi="Montserrat" w:cs="Arial"/>
          <w:sz w:val="18"/>
          <w:szCs w:val="18"/>
        </w:rPr>
        <w:t>Una vez analizadas las constancias que integran el expedie</w:t>
      </w:r>
      <w:r>
        <w:rPr>
          <w:rFonts w:ascii="Montserrat" w:hAnsi="Montserrat" w:cs="Arial"/>
          <w:sz w:val="18"/>
          <w:szCs w:val="18"/>
        </w:rPr>
        <w:t>nte administrativo, se advierte</w:t>
      </w:r>
      <w:r w:rsidRPr="00C25652">
        <w:rPr>
          <w:rFonts w:ascii="Montserrat" w:hAnsi="Montserrat" w:cs="Arial"/>
          <w:sz w:val="18"/>
          <w:szCs w:val="18"/>
        </w:rPr>
        <w:t>:</w:t>
      </w:r>
    </w:p>
    <w:p w14:paraId="15B1D83C" w14:textId="0C49F45F" w:rsidR="00522BF5" w:rsidRDefault="00522BF5" w:rsidP="00522BF5">
      <w:pPr>
        <w:ind w:right="106"/>
        <w:jc w:val="both"/>
        <w:rPr>
          <w:rFonts w:ascii="Montserrat" w:hAnsi="Montserrat" w:cs="Arial"/>
          <w:i/>
          <w:sz w:val="18"/>
          <w:szCs w:val="18"/>
          <w:highlight w:val="green"/>
        </w:rPr>
      </w:pPr>
    </w:p>
    <w:p w14:paraId="0C309677" w14:textId="77777777" w:rsidR="008C06C6" w:rsidRDefault="008C06C6" w:rsidP="00522BF5">
      <w:pPr>
        <w:ind w:right="106"/>
        <w:jc w:val="both"/>
        <w:rPr>
          <w:rFonts w:ascii="Montserrat" w:hAnsi="Montserrat" w:cs="Arial"/>
          <w:i/>
          <w:sz w:val="18"/>
          <w:szCs w:val="18"/>
          <w:highlight w:val="green"/>
        </w:rPr>
      </w:pPr>
    </w:p>
    <w:p w14:paraId="62C12B85" w14:textId="77777777" w:rsidR="00522BF5" w:rsidRPr="005D3CB5" w:rsidRDefault="00522BF5" w:rsidP="00522BF5">
      <w:pPr>
        <w:ind w:right="106"/>
        <w:jc w:val="both"/>
        <w:rPr>
          <w:rFonts w:ascii="Montserrat" w:hAnsi="Montserrat" w:cs="Arial"/>
          <w:i/>
          <w:sz w:val="18"/>
          <w:szCs w:val="18"/>
        </w:rPr>
      </w:pPr>
      <w:r w:rsidRPr="005D3CB5">
        <w:rPr>
          <w:rFonts w:ascii="Montserrat" w:hAnsi="Montserrat" w:cs="Arial"/>
          <w:i/>
          <w:sz w:val="18"/>
          <w:szCs w:val="18"/>
          <w:highlight w:val="green"/>
        </w:rPr>
        <w:t>(posiblemente texto precargado-Análisis del motivo por el que se desecha la solicitud)</w:t>
      </w:r>
    </w:p>
    <w:p w14:paraId="27AF7039" w14:textId="77777777" w:rsidR="00522BF5" w:rsidRDefault="00522BF5" w:rsidP="00522BF5">
      <w:pPr>
        <w:ind w:right="51"/>
        <w:jc w:val="both"/>
        <w:rPr>
          <w:rFonts w:ascii="Montserrat" w:hAnsi="Montserrat" w:cs="Arial"/>
          <w:sz w:val="18"/>
          <w:szCs w:val="18"/>
        </w:rPr>
      </w:pPr>
    </w:p>
    <w:p w14:paraId="10710B8F" w14:textId="77777777" w:rsidR="00522BF5" w:rsidRDefault="00522BF5" w:rsidP="00522BF5">
      <w:pPr>
        <w:ind w:right="51"/>
        <w:jc w:val="both"/>
        <w:rPr>
          <w:rFonts w:ascii="Montserrat" w:hAnsi="Montserrat" w:cs="Arial"/>
          <w:sz w:val="18"/>
          <w:szCs w:val="18"/>
        </w:rPr>
      </w:pPr>
    </w:p>
    <w:p w14:paraId="5BD5200D" w14:textId="77777777" w:rsidR="00522BF5" w:rsidRDefault="00522BF5" w:rsidP="00522BF5">
      <w:pPr>
        <w:ind w:right="51"/>
        <w:jc w:val="both"/>
        <w:rPr>
          <w:rFonts w:ascii="Montserrat" w:hAnsi="Montserrat" w:cs="Arial"/>
          <w:sz w:val="18"/>
          <w:szCs w:val="18"/>
        </w:rPr>
      </w:pPr>
      <w:r>
        <w:rPr>
          <w:rFonts w:ascii="Montserrat" w:hAnsi="Montserrat" w:cs="Arial"/>
          <w:sz w:val="18"/>
          <w:szCs w:val="18"/>
        </w:rPr>
        <w:t>Lo anterior de conformidad con lo dispuesto en los artículos 17-A y 32 de la Ley Federal de Procedimiento Administrativo en los que se establece lo siguiente:</w:t>
      </w:r>
    </w:p>
    <w:p w14:paraId="1A3B67EB" w14:textId="77777777" w:rsidR="00522BF5" w:rsidRPr="00F27C50" w:rsidRDefault="00522BF5" w:rsidP="00522BF5">
      <w:pPr>
        <w:ind w:right="51"/>
        <w:jc w:val="both"/>
        <w:rPr>
          <w:rFonts w:ascii="Montserrat" w:hAnsi="Montserrat" w:cs="Arial"/>
          <w:sz w:val="18"/>
          <w:szCs w:val="18"/>
        </w:rPr>
      </w:pPr>
    </w:p>
    <w:p w14:paraId="740E6A00" w14:textId="77777777" w:rsidR="00522BF5" w:rsidRPr="00F27C50" w:rsidRDefault="00522BF5" w:rsidP="00522BF5">
      <w:pPr>
        <w:ind w:left="567" w:right="567"/>
        <w:jc w:val="both"/>
        <w:rPr>
          <w:rFonts w:ascii="Montserrat" w:hAnsi="Montserrat" w:cs="Arial"/>
          <w:i/>
          <w:sz w:val="16"/>
          <w:szCs w:val="16"/>
        </w:rPr>
      </w:pPr>
      <w:r w:rsidRPr="00F27C50">
        <w:rPr>
          <w:rFonts w:ascii="Montserrat" w:hAnsi="Montserrat" w:cs="Arial"/>
          <w:i/>
          <w:sz w:val="16"/>
          <w:szCs w:val="16"/>
        </w:rPr>
        <w:t>“(…)</w:t>
      </w:r>
    </w:p>
    <w:p w14:paraId="680574B7" w14:textId="77777777" w:rsidR="00522BF5" w:rsidRPr="00F27C50" w:rsidRDefault="00522BF5" w:rsidP="00522BF5">
      <w:pPr>
        <w:ind w:right="567"/>
        <w:jc w:val="both"/>
        <w:rPr>
          <w:rFonts w:ascii="Montserrat" w:hAnsi="Montserrat" w:cs="Arial"/>
          <w:i/>
          <w:sz w:val="16"/>
          <w:szCs w:val="16"/>
        </w:rPr>
      </w:pPr>
    </w:p>
    <w:p w14:paraId="345B6DEB" w14:textId="77777777" w:rsidR="00522BF5" w:rsidRPr="00A73110" w:rsidRDefault="00522BF5" w:rsidP="00522BF5">
      <w:pPr>
        <w:ind w:left="567" w:right="566"/>
        <w:jc w:val="both"/>
        <w:rPr>
          <w:rFonts w:ascii="Montserrat" w:hAnsi="Montserrat" w:cs="Arial"/>
          <w:i/>
          <w:sz w:val="16"/>
          <w:szCs w:val="16"/>
        </w:rPr>
      </w:pPr>
      <w:r w:rsidRPr="00A73110">
        <w:rPr>
          <w:rFonts w:ascii="Montserrat" w:hAnsi="Montserrat"/>
          <w:b/>
          <w:bCs/>
          <w:sz w:val="16"/>
          <w:szCs w:val="16"/>
        </w:rPr>
        <w:t>Artículo 17-A.-</w:t>
      </w:r>
      <w:r w:rsidRPr="00A73110">
        <w:rPr>
          <w:rFonts w:ascii="Montserrat" w:hAnsi="Montserrat" w:cs="Arial"/>
          <w:i/>
          <w:sz w:val="16"/>
          <w:szCs w:val="16"/>
        </w:rPr>
        <w:t xml:space="preserve">Cuando los escritos que presenten los interesados no contengan los datos o no cumplan con los requisitos aplicables, la dependencia u organismo descentralizado correspondiente deberá prevenir a los interesados, por escrito y por una sola vez, para que subsanen la omisión dentro del término que establezca la dependencia u organismo descentralizado, el cual no podrá ser menor de cinco días hábiles contados a partir de que haya surtido efectos la notificación; transcurrido el plazo correspondiente sin desahogar la prevención, se desechará el trámite. </w:t>
      </w:r>
    </w:p>
    <w:p w14:paraId="32949741" w14:textId="77777777" w:rsidR="00522BF5" w:rsidRDefault="00522BF5" w:rsidP="00522BF5">
      <w:pPr>
        <w:ind w:left="851" w:right="566"/>
        <w:jc w:val="right"/>
        <w:rPr>
          <w:rFonts w:ascii="Montserrat" w:hAnsi="Montserrat" w:cs="Arial"/>
          <w:i/>
          <w:sz w:val="16"/>
          <w:szCs w:val="16"/>
        </w:rPr>
      </w:pPr>
      <w:r w:rsidRPr="00F27C50">
        <w:rPr>
          <w:rFonts w:ascii="Montserrat" w:hAnsi="Montserrat" w:cs="Arial"/>
          <w:i/>
          <w:sz w:val="16"/>
          <w:szCs w:val="16"/>
        </w:rPr>
        <w:t>(…)”</w:t>
      </w:r>
    </w:p>
    <w:p w14:paraId="097B6C03" w14:textId="77777777" w:rsidR="00522BF5" w:rsidRDefault="00522BF5" w:rsidP="00522BF5">
      <w:pPr>
        <w:ind w:left="851" w:right="566"/>
        <w:jc w:val="right"/>
        <w:rPr>
          <w:rFonts w:ascii="Montserrat" w:hAnsi="Montserrat" w:cs="Arial"/>
          <w:i/>
          <w:sz w:val="16"/>
          <w:szCs w:val="16"/>
        </w:rPr>
      </w:pPr>
    </w:p>
    <w:p w14:paraId="5EEB68EF" w14:textId="77777777" w:rsidR="00522BF5" w:rsidRDefault="00522BF5" w:rsidP="00522BF5">
      <w:pPr>
        <w:ind w:left="567" w:right="567"/>
        <w:jc w:val="both"/>
        <w:rPr>
          <w:rFonts w:ascii="Montserrat" w:hAnsi="Montserrat" w:cs="Arial"/>
          <w:i/>
          <w:sz w:val="16"/>
          <w:szCs w:val="16"/>
        </w:rPr>
      </w:pPr>
      <w:r w:rsidRPr="00F27C50">
        <w:rPr>
          <w:rFonts w:ascii="Montserrat" w:hAnsi="Montserrat" w:cs="Arial"/>
          <w:i/>
          <w:sz w:val="16"/>
          <w:szCs w:val="16"/>
        </w:rPr>
        <w:t>“(…)</w:t>
      </w:r>
    </w:p>
    <w:p w14:paraId="08257B5C" w14:textId="77777777" w:rsidR="00522BF5" w:rsidRPr="00F27C50" w:rsidRDefault="00522BF5" w:rsidP="00522BF5">
      <w:pPr>
        <w:ind w:left="851" w:right="566"/>
        <w:jc w:val="right"/>
        <w:rPr>
          <w:rFonts w:ascii="Montserrat" w:hAnsi="Montserrat" w:cs="Arial"/>
          <w:i/>
          <w:sz w:val="16"/>
          <w:szCs w:val="16"/>
        </w:rPr>
      </w:pPr>
    </w:p>
    <w:p w14:paraId="20FA266E" w14:textId="77777777" w:rsidR="00522BF5" w:rsidRPr="00A73110" w:rsidRDefault="00522BF5" w:rsidP="00522BF5">
      <w:pPr>
        <w:ind w:left="567" w:right="566"/>
        <w:jc w:val="both"/>
        <w:rPr>
          <w:rFonts w:ascii="Montserrat" w:hAnsi="Montserrat" w:cs="Arial"/>
          <w:i/>
          <w:sz w:val="16"/>
          <w:szCs w:val="16"/>
        </w:rPr>
      </w:pPr>
      <w:r w:rsidRPr="00A73110">
        <w:rPr>
          <w:rFonts w:ascii="Montserrat" w:hAnsi="Montserrat"/>
          <w:b/>
          <w:bCs/>
          <w:sz w:val="16"/>
          <w:szCs w:val="16"/>
        </w:rPr>
        <w:t>Artículo 32.-</w:t>
      </w:r>
      <w:r w:rsidRPr="00A73110">
        <w:rPr>
          <w:rFonts w:ascii="Montserrat" w:hAnsi="Montserrat" w:cs="Arial"/>
          <w:i/>
          <w:sz w:val="16"/>
          <w:szCs w:val="16"/>
        </w:rPr>
        <w:t xml:space="preserve">Para efectos de las notificaciones, citaciones, emplazamientos, requerimientos, visitas e informes, a falta de términos o plazos establecidos en las leyes administrativas para la realización de trámites, aquéllos no excederán de diez días. El órgano administrativo deberá hacer del conocimiento del interesado dicho plazo. </w:t>
      </w:r>
    </w:p>
    <w:p w14:paraId="37A111AB" w14:textId="77777777" w:rsidR="00522BF5" w:rsidRDefault="00522BF5" w:rsidP="00522BF5">
      <w:pPr>
        <w:ind w:left="567" w:right="106"/>
        <w:jc w:val="both"/>
        <w:rPr>
          <w:rFonts w:ascii="Montserrat" w:hAnsi="Montserrat" w:cs="Arial"/>
          <w:i/>
          <w:sz w:val="16"/>
          <w:szCs w:val="16"/>
        </w:rPr>
      </w:pPr>
    </w:p>
    <w:p w14:paraId="392FA071" w14:textId="77777777" w:rsidR="00522BF5" w:rsidRPr="00F27C50" w:rsidRDefault="00522BF5" w:rsidP="00522BF5">
      <w:pPr>
        <w:ind w:left="851" w:right="566"/>
        <w:jc w:val="right"/>
        <w:rPr>
          <w:rFonts w:ascii="Montserrat" w:hAnsi="Montserrat" w:cs="Arial"/>
          <w:i/>
          <w:sz w:val="16"/>
          <w:szCs w:val="16"/>
        </w:rPr>
      </w:pPr>
      <w:r w:rsidRPr="00F27C50">
        <w:rPr>
          <w:rFonts w:ascii="Montserrat" w:hAnsi="Montserrat" w:cs="Arial"/>
          <w:i/>
          <w:sz w:val="16"/>
          <w:szCs w:val="16"/>
        </w:rPr>
        <w:t xml:space="preserve"> (…)”</w:t>
      </w:r>
    </w:p>
    <w:p w14:paraId="732AE84A" w14:textId="77777777" w:rsidR="00522BF5" w:rsidRPr="00ED685C" w:rsidRDefault="00522BF5" w:rsidP="00522BF5">
      <w:pPr>
        <w:ind w:left="851" w:right="106"/>
        <w:jc w:val="right"/>
        <w:rPr>
          <w:rFonts w:ascii="Montserrat" w:hAnsi="Montserrat" w:cs="Arial"/>
          <w:i/>
          <w:sz w:val="16"/>
          <w:szCs w:val="16"/>
        </w:rPr>
      </w:pPr>
    </w:p>
    <w:p w14:paraId="501E4589" w14:textId="77777777" w:rsidR="00522BF5" w:rsidRDefault="00522BF5" w:rsidP="00522BF5">
      <w:pPr>
        <w:ind w:right="567"/>
        <w:jc w:val="both"/>
        <w:rPr>
          <w:rFonts w:ascii="Montserrat" w:hAnsi="Montserrat" w:cs="Arial"/>
          <w:i/>
          <w:sz w:val="16"/>
          <w:szCs w:val="16"/>
        </w:rPr>
      </w:pPr>
      <w:r w:rsidRPr="00E87145">
        <w:rPr>
          <w:rFonts w:ascii="Montserrat" w:hAnsi="Montserrat" w:cs="Arial"/>
          <w:sz w:val="18"/>
          <w:szCs w:val="18"/>
        </w:rPr>
        <w:t>Así mismo, no se omite mencionar que en la convocatoria pública que nos atañe en su numeral 3, párrafo tercero establece lo siguiente:</w:t>
      </w:r>
    </w:p>
    <w:p w14:paraId="345E6CEA" w14:textId="77777777" w:rsidR="00522BF5" w:rsidRDefault="00522BF5" w:rsidP="00522BF5">
      <w:pPr>
        <w:ind w:left="567" w:right="567"/>
        <w:jc w:val="both"/>
        <w:rPr>
          <w:rFonts w:ascii="Montserrat" w:hAnsi="Montserrat" w:cs="Arial"/>
          <w:i/>
          <w:sz w:val="16"/>
          <w:szCs w:val="16"/>
        </w:rPr>
      </w:pPr>
    </w:p>
    <w:p w14:paraId="2585262D" w14:textId="77777777" w:rsidR="00522BF5" w:rsidRPr="002B0084" w:rsidRDefault="00522BF5" w:rsidP="00522BF5">
      <w:pPr>
        <w:ind w:left="567" w:right="567"/>
        <w:jc w:val="both"/>
        <w:rPr>
          <w:rFonts w:ascii="Montserrat" w:hAnsi="Montserrat" w:cs="Arial"/>
          <w:i/>
          <w:sz w:val="16"/>
          <w:szCs w:val="16"/>
        </w:rPr>
      </w:pPr>
      <w:r w:rsidRPr="002B0084">
        <w:rPr>
          <w:rFonts w:ascii="Montserrat" w:hAnsi="Montserrat" w:cs="Arial"/>
          <w:i/>
          <w:sz w:val="16"/>
          <w:szCs w:val="16"/>
        </w:rPr>
        <w:t xml:space="preserve"> “(…)</w:t>
      </w:r>
    </w:p>
    <w:p w14:paraId="001645AC" w14:textId="77777777" w:rsidR="00522BF5" w:rsidRPr="002B0084" w:rsidRDefault="00522BF5" w:rsidP="00522BF5">
      <w:pPr>
        <w:jc w:val="both"/>
        <w:rPr>
          <w:rFonts w:ascii="Montserrat" w:hAnsi="Montserrat" w:cs="Arial"/>
          <w:noProof/>
          <w:sz w:val="16"/>
          <w:szCs w:val="16"/>
          <w:lang w:val="es-ES"/>
        </w:rPr>
      </w:pPr>
    </w:p>
    <w:p w14:paraId="717B893C" w14:textId="77777777" w:rsidR="00522BF5" w:rsidRPr="002B0084" w:rsidRDefault="00522BF5" w:rsidP="00522BF5">
      <w:pPr>
        <w:ind w:left="426" w:right="566"/>
        <w:jc w:val="both"/>
        <w:rPr>
          <w:rFonts w:ascii="Montserrat" w:hAnsi="Montserrat" w:cs="Arial"/>
          <w:noProof/>
          <w:sz w:val="16"/>
          <w:szCs w:val="16"/>
          <w:lang w:val="es-ES"/>
        </w:rPr>
      </w:pPr>
      <w:r w:rsidRPr="002B0084">
        <w:rPr>
          <w:rFonts w:ascii="Montserrat" w:hAnsi="Montserrat" w:cs="Arial"/>
          <w:noProof/>
          <w:sz w:val="16"/>
          <w:szCs w:val="16"/>
          <w:lang w:val="es-ES"/>
        </w:rPr>
        <w:t xml:space="preserve">De no desahogar la prevención en el término antes citado, </w:t>
      </w:r>
      <w:r w:rsidRPr="00B121BC">
        <w:rPr>
          <w:rFonts w:ascii="Montserrat" w:hAnsi="Montserrat" w:cs="Arial"/>
          <w:b/>
          <w:noProof/>
          <w:sz w:val="16"/>
          <w:szCs w:val="16"/>
          <w:lang w:val="es-ES"/>
        </w:rPr>
        <w:t>la solicitud sera desechada</w:t>
      </w:r>
      <w:r w:rsidRPr="002B0084">
        <w:rPr>
          <w:rFonts w:ascii="Montserrat" w:hAnsi="Montserrat" w:cs="Arial"/>
          <w:noProof/>
          <w:sz w:val="16"/>
          <w:szCs w:val="16"/>
          <w:lang w:val="es-ES"/>
        </w:rPr>
        <w:t xml:space="preserve"> y se notificara la resolución correspondiente de acuerdo a lo establecido en la Ley Federal de Procedimeinto Administrativo.</w:t>
      </w:r>
    </w:p>
    <w:p w14:paraId="2B4CB404" w14:textId="77777777" w:rsidR="00522BF5" w:rsidRPr="002B0084" w:rsidRDefault="00522BF5" w:rsidP="00522BF5">
      <w:pPr>
        <w:ind w:left="851" w:right="566"/>
        <w:jc w:val="right"/>
        <w:rPr>
          <w:rFonts w:ascii="Montserrat" w:hAnsi="Montserrat" w:cs="Arial"/>
          <w:i/>
          <w:sz w:val="16"/>
          <w:szCs w:val="16"/>
        </w:rPr>
      </w:pPr>
      <w:r w:rsidRPr="002B0084">
        <w:rPr>
          <w:rFonts w:ascii="Montserrat" w:hAnsi="Montserrat" w:cs="Arial"/>
          <w:i/>
          <w:sz w:val="16"/>
          <w:szCs w:val="16"/>
        </w:rPr>
        <w:t>(…)”</w:t>
      </w:r>
    </w:p>
    <w:p w14:paraId="38A2D040" w14:textId="77777777" w:rsidR="00522BF5" w:rsidRPr="002B0084" w:rsidRDefault="00522BF5" w:rsidP="00522BF5">
      <w:pPr>
        <w:ind w:left="851" w:right="106"/>
        <w:jc w:val="right"/>
        <w:rPr>
          <w:rFonts w:ascii="Montserrat" w:hAnsi="Montserrat" w:cs="Arial"/>
          <w:i/>
          <w:sz w:val="16"/>
          <w:szCs w:val="16"/>
        </w:rPr>
      </w:pPr>
    </w:p>
    <w:p w14:paraId="591BF613" w14:textId="77777777" w:rsidR="00522BF5" w:rsidRPr="000C6E4E" w:rsidRDefault="00522BF5" w:rsidP="00522BF5">
      <w:pPr>
        <w:ind w:right="566"/>
        <w:jc w:val="right"/>
        <w:rPr>
          <w:rFonts w:ascii="Montserrat" w:hAnsi="Montserrat" w:cs="Arial"/>
          <w:i/>
          <w:sz w:val="17"/>
          <w:szCs w:val="17"/>
        </w:rPr>
      </w:pPr>
      <w:r w:rsidRPr="002B0084">
        <w:rPr>
          <w:rFonts w:ascii="Montserrat" w:hAnsi="Montserrat" w:cs="Arial"/>
          <w:b/>
          <w:i/>
          <w:sz w:val="16"/>
          <w:szCs w:val="16"/>
        </w:rPr>
        <w:t>Énfasis añadido</w:t>
      </w:r>
      <w:r w:rsidRPr="000C6E4E">
        <w:rPr>
          <w:rFonts w:ascii="Montserrat" w:hAnsi="Montserrat" w:cs="Arial"/>
          <w:i/>
          <w:sz w:val="17"/>
          <w:szCs w:val="17"/>
        </w:rPr>
        <w:t>.</w:t>
      </w:r>
    </w:p>
    <w:p w14:paraId="20BC140A" w14:textId="77777777" w:rsidR="00522BF5" w:rsidRPr="002B0084" w:rsidRDefault="00522BF5" w:rsidP="00522BF5">
      <w:pPr>
        <w:ind w:right="51"/>
        <w:jc w:val="right"/>
        <w:rPr>
          <w:rFonts w:ascii="Montserrat" w:hAnsi="Montserrat" w:cs="Arial"/>
          <w:i/>
          <w:sz w:val="18"/>
          <w:szCs w:val="18"/>
        </w:rPr>
      </w:pPr>
    </w:p>
    <w:p w14:paraId="6A599501" w14:textId="77777777" w:rsidR="00522BF5" w:rsidRPr="00C632C3" w:rsidRDefault="00522BF5" w:rsidP="00522BF5">
      <w:pPr>
        <w:tabs>
          <w:tab w:val="left" w:pos="0"/>
        </w:tabs>
        <w:spacing w:before="120" w:after="120"/>
        <w:ind w:right="51"/>
        <w:contextualSpacing/>
        <w:jc w:val="both"/>
        <w:rPr>
          <w:rFonts w:ascii="Montserrat" w:eastAsia="Calibri" w:hAnsi="Montserrat" w:cs="Arial"/>
          <w:sz w:val="18"/>
          <w:szCs w:val="18"/>
        </w:rPr>
      </w:pPr>
      <w:r>
        <w:rPr>
          <w:rFonts w:ascii="Montserrat" w:eastAsia="Calibri" w:hAnsi="Montserrat" w:cs="Arial"/>
          <w:sz w:val="18"/>
          <w:szCs w:val="18"/>
        </w:rPr>
        <w:t>Por lo antes expuesto</w:t>
      </w:r>
      <w:r w:rsidRPr="00C632C3">
        <w:rPr>
          <w:rFonts w:ascii="Montserrat" w:eastAsia="Calibri" w:hAnsi="Montserrat" w:cs="Arial"/>
          <w:sz w:val="18"/>
          <w:szCs w:val="18"/>
        </w:rPr>
        <w:t>, esta Administración de Fideicomisos “4”, perteneciente a la Administración Central de Fideicomisos adscrita a la Administración General de Recursos y Servicios del Servic</w:t>
      </w:r>
      <w:r>
        <w:rPr>
          <w:rFonts w:ascii="Montserrat" w:eastAsia="Calibri" w:hAnsi="Montserrat" w:cs="Arial"/>
          <w:sz w:val="18"/>
          <w:szCs w:val="18"/>
        </w:rPr>
        <w:t>io de Administración Tributaria:</w:t>
      </w:r>
    </w:p>
    <w:p w14:paraId="09B62B3F" w14:textId="77777777" w:rsidR="00522BF5" w:rsidRPr="00137815" w:rsidRDefault="00522BF5" w:rsidP="00522BF5">
      <w:pPr>
        <w:ind w:right="51"/>
        <w:rPr>
          <w:rFonts w:ascii="Montserrat" w:hAnsi="Montserrat" w:cs="Arial"/>
          <w:b/>
          <w:sz w:val="18"/>
          <w:szCs w:val="18"/>
        </w:rPr>
      </w:pPr>
    </w:p>
    <w:p w14:paraId="2CA5C83C" w14:textId="77777777" w:rsidR="00522BF5" w:rsidRDefault="00522BF5" w:rsidP="00522BF5">
      <w:pPr>
        <w:ind w:right="51"/>
        <w:jc w:val="center"/>
        <w:rPr>
          <w:rFonts w:ascii="Montserrat" w:hAnsi="Montserrat" w:cs="Arial"/>
          <w:b/>
          <w:sz w:val="18"/>
          <w:szCs w:val="18"/>
        </w:rPr>
      </w:pPr>
      <w:r w:rsidRPr="00520EDF">
        <w:rPr>
          <w:rFonts w:ascii="Montserrat" w:hAnsi="Montserrat" w:cs="Arial"/>
          <w:b/>
          <w:sz w:val="18"/>
          <w:szCs w:val="18"/>
        </w:rPr>
        <w:t>RESUELVE</w:t>
      </w:r>
    </w:p>
    <w:p w14:paraId="6EFF700C" w14:textId="77777777" w:rsidR="00522BF5" w:rsidRPr="00137815" w:rsidRDefault="00522BF5" w:rsidP="00522BF5">
      <w:pPr>
        <w:ind w:right="51"/>
        <w:jc w:val="center"/>
        <w:rPr>
          <w:rFonts w:ascii="Montserrat" w:hAnsi="Montserrat" w:cs="Arial"/>
          <w:b/>
          <w:sz w:val="18"/>
          <w:szCs w:val="18"/>
        </w:rPr>
      </w:pPr>
    </w:p>
    <w:p w14:paraId="587A7CC9" w14:textId="77777777" w:rsidR="00522BF5" w:rsidRPr="00F74207" w:rsidRDefault="00522BF5" w:rsidP="00522BF5">
      <w:pPr>
        <w:jc w:val="both"/>
        <w:rPr>
          <w:rFonts w:ascii="Montserrat" w:hAnsi="Montserrat" w:cs="Arial"/>
          <w:sz w:val="18"/>
          <w:szCs w:val="18"/>
        </w:rPr>
      </w:pPr>
      <w:proofErr w:type="gramStart"/>
      <w:r w:rsidRPr="00F74207">
        <w:rPr>
          <w:rFonts w:ascii="Montserrat" w:eastAsia="Times" w:hAnsi="Montserrat" w:cs="Arial"/>
          <w:b/>
          <w:sz w:val="18"/>
          <w:szCs w:val="18"/>
          <w:lang w:val="es-ES_tradnl" w:eastAsia="es-ES"/>
        </w:rPr>
        <w:t>Primero.-</w:t>
      </w:r>
      <w:proofErr w:type="gramEnd"/>
      <w:r w:rsidRPr="00F74207">
        <w:rPr>
          <w:rFonts w:ascii="Montserrat" w:eastAsia="Times" w:hAnsi="Montserrat" w:cs="Arial"/>
          <w:sz w:val="18"/>
          <w:szCs w:val="18"/>
          <w:lang w:val="es-ES_tradnl" w:eastAsia="es-ES"/>
        </w:rPr>
        <w:t xml:space="preserve"> Se </w:t>
      </w:r>
      <w:r w:rsidRPr="00F74207">
        <w:rPr>
          <w:rFonts w:ascii="Montserrat" w:eastAsia="Times" w:hAnsi="Montserrat" w:cs="Arial"/>
          <w:b/>
          <w:sz w:val="18"/>
          <w:szCs w:val="18"/>
          <w:lang w:val="es-ES_tradnl" w:eastAsia="es-ES"/>
        </w:rPr>
        <w:t>desecha</w:t>
      </w:r>
      <w:r w:rsidRPr="00F74207">
        <w:rPr>
          <w:rFonts w:ascii="Montserrat" w:eastAsia="Times" w:hAnsi="Montserrat" w:cs="Arial"/>
          <w:sz w:val="18"/>
          <w:szCs w:val="18"/>
          <w:lang w:val="es-ES_tradnl" w:eastAsia="es-ES"/>
        </w:rPr>
        <w:t xml:space="preserve"> la solicitud para obtener el Título de Autorización, presentada por la persona moral denominada “</w:t>
      </w:r>
      <w:r w:rsidRPr="00524E54">
        <w:rPr>
          <w:rFonts w:ascii="Montserrat" w:hAnsi="Montserrat" w:cs="Arial"/>
          <w:sz w:val="18"/>
          <w:szCs w:val="18"/>
          <w:highlight w:val="yellow"/>
        </w:rPr>
        <w:t>nombre de la empresa</w:t>
      </w:r>
      <w:r>
        <w:rPr>
          <w:rFonts w:ascii="Montserrat" w:hAnsi="Montserrat" w:cs="Arial"/>
          <w:sz w:val="18"/>
          <w:szCs w:val="18"/>
        </w:rPr>
        <w:t>”</w:t>
      </w:r>
      <w:r w:rsidRPr="00F74207">
        <w:rPr>
          <w:rFonts w:ascii="Montserrat" w:eastAsia="Times" w:hAnsi="Montserrat" w:cs="Arial"/>
          <w:sz w:val="18"/>
          <w:szCs w:val="18"/>
          <w:lang w:val="es-ES_tradnl" w:eastAsia="es-ES"/>
        </w:rPr>
        <w:t xml:space="preserve"> en vir</w:t>
      </w:r>
      <w:r>
        <w:rPr>
          <w:rFonts w:ascii="Montserrat" w:eastAsia="Times" w:hAnsi="Montserrat" w:cs="Arial"/>
          <w:sz w:val="18"/>
          <w:szCs w:val="18"/>
          <w:lang w:val="es-ES_tradnl" w:eastAsia="es-ES"/>
        </w:rPr>
        <w:t>tud de no haber cumplido con las observaciones establecidas en la prevención realizada por esta Administración.</w:t>
      </w:r>
    </w:p>
    <w:p w14:paraId="6E1211BE" w14:textId="77777777" w:rsidR="00522BF5" w:rsidRPr="00137815" w:rsidRDefault="00522BF5" w:rsidP="00522BF5">
      <w:pPr>
        <w:jc w:val="both"/>
        <w:outlineLvl w:val="0"/>
        <w:rPr>
          <w:rFonts w:ascii="Montserrat" w:eastAsia="Times" w:hAnsi="Montserrat" w:cs="Arial"/>
          <w:sz w:val="18"/>
          <w:szCs w:val="18"/>
          <w:lang w:val="es-ES_tradnl" w:eastAsia="es-ES"/>
        </w:rPr>
      </w:pPr>
    </w:p>
    <w:p w14:paraId="463FA75A" w14:textId="77777777" w:rsidR="00522BF5" w:rsidRPr="00F74207" w:rsidRDefault="00522BF5" w:rsidP="00522BF5">
      <w:pPr>
        <w:jc w:val="both"/>
        <w:rPr>
          <w:rFonts w:ascii="Montserrat" w:hAnsi="Montserrat" w:cs="Arial"/>
          <w:sz w:val="18"/>
          <w:szCs w:val="18"/>
        </w:rPr>
      </w:pPr>
      <w:r w:rsidRPr="00F74207">
        <w:rPr>
          <w:rFonts w:ascii="Montserrat" w:hAnsi="Montserrat" w:cs="Arial"/>
          <w:b/>
          <w:sz w:val="18"/>
          <w:szCs w:val="18"/>
        </w:rPr>
        <w:t>Segundo.-</w:t>
      </w:r>
      <w:r w:rsidRPr="00F74207">
        <w:rPr>
          <w:rFonts w:ascii="Montserrat" w:hAnsi="Montserrat" w:cs="Arial"/>
          <w:sz w:val="18"/>
          <w:szCs w:val="18"/>
        </w:rPr>
        <w:t xml:space="preserve"> Se hace de su conocimiento que de conformidad con los artículos 83 y 85, de la Ley Federal de Procedimiento Administrativo, los interesados afectados por los actos y resoluciones de las autoridades administrativas que pongan fin al procedimiento administrativo, a una instancia o resuelvan un expediente, podrán interponer el recurso de revisión en un plazo de 15 días hábiles contados a partir del día siguiente a aquél en que hubiere surtido efectos la notificación de la resolución que se recurra o, cuando proceda, intentar la vía jurisdiccional ante el Tribunal Federal de Justicia Administrativa en un plazo de 30 días hábiles contados a partir del día siguiente a aquél en que hubiere surtido efectos la notificación respectiva, en términos de lo previsto por la fracción I del artículo 13 de la Ley Federal Procedimiento Contencioso Administrativo vigente.</w:t>
      </w:r>
    </w:p>
    <w:p w14:paraId="1303EEF5" w14:textId="77777777" w:rsidR="00522BF5" w:rsidRPr="00137815" w:rsidRDefault="00522BF5" w:rsidP="00522BF5">
      <w:pPr>
        <w:jc w:val="both"/>
        <w:rPr>
          <w:rFonts w:ascii="Montserrat" w:hAnsi="Montserrat" w:cs="Arial"/>
          <w:sz w:val="18"/>
          <w:szCs w:val="18"/>
        </w:rPr>
      </w:pPr>
    </w:p>
    <w:p w14:paraId="18F2D684" w14:textId="77777777" w:rsidR="00522BF5" w:rsidRPr="00F74207" w:rsidRDefault="00522BF5" w:rsidP="00522BF5">
      <w:pPr>
        <w:jc w:val="both"/>
        <w:rPr>
          <w:rFonts w:ascii="Montserrat" w:hAnsi="Montserrat" w:cs="Arial"/>
          <w:b/>
          <w:sz w:val="18"/>
          <w:szCs w:val="18"/>
        </w:rPr>
      </w:pPr>
      <w:proofErr w:type="gramStart"/>
      <w:r>
        <w:rPr>
          <w:rFonts w:ascii="Montserrat" w:hAnsi="Montserrat" w:cs="Arial"/>
          <w:b/>
          <w:sz w:val="18"/>
          <w:szCs w:val="18"/>
        </w:rPr>
        <w:t>Tercero</w:t>
      </w:r>
      <w:r w:rsidRPr="00F74207">
        <w:rPr>
          <w:rFonts w:ascii="Montserrat" w:hAnsi="Montserrat" w:cs="Arial"/>
          <w:b/>
          <w:sz w:val="18"/>
          <w:szCs w:val="18"/>
        </w:rPr>
        <w:t>.-</w:t>
      </w:r>
      <w:proofErr w:type="gramEnd"/>
      <w:r>
        <w:rPr>
          <w:rFonts w:ascii="Montserrat" w:hAnsi="Montserrat" w:cs="Arial"/>
          <w:sz w:val="18"/>
          <w:szCs w:val="18"/>
        </w:rPr>
        <w:t xml:space="preserve"> N</w:t>
      </w:r>
      <w:r w:rsidRPr="00F74207">
        <w:rPr>
          <w:rFonts w:ascii="Montserrat" w:hAnsi="Montserrat" w:cs="Arial"/>
          <w:sz w:val="18"/>
          <w:szCs w:val="18"/>
        </w:rPr>
        <w:t xml:space="preserve">otifíquese la presente resolución a la persona moral denominada </w:t>
      </w:r>
      <w:r w:rsidRPr="00F74207">
        <w:rPr>
          <w:rFonts w:ascii="Montserrat" w:eastAsia="Times" w:hAnsi="Montserrat" w:cs="Arial"/>
          <w:sz w:val="18"/>
          <w:szCs w:val="18"/>
          <w:lang w:val="es-ES_tradnl" w:eastAsia="es-ES"/>
        </w:rPr>
        <w:t>“</w:t>
      </w:r>
      <w:r w:rsidRPr="005D3CB5">
        <w:rPr>
          <w:rFonts w:ascii="Montserrat" w:hAnsi="Montserrat" w:cs="Arial"/>
          <w:sz w:val="18"/>
          <w:szCs w:val="18"/>
          <w:highlight w:val="yellow"/>
        </w:rPr>
        <w:t>nombre de la empresa</w:t>
      </w:r>
      <w:r>
        <w:rPr>
          <w:rFonts w:ascii="Montserrat" w:eastAsia="Times" w:hAnsi="Montserrat" w:cs="Arial"/>
          <w:sz w:val="18"/>
          <w:szCs w:val="18"/>
          <w:lang w:val="es-ES_tradnl" w:eastAsia="es-ES"/>
        </w:rPr>
        <w:t>”, en el domicilio o correo(s) electrónico(s) señalado(s) para tal efecto.</w:t>
      </w:r>
    </w:p>
    <w:p w14:paraId="371C518F" w14:textId="77777777" w:rsidR="00522BF5" w:rsidRPr="00137815" w:rsidRDefault="00522BF5" w:rsidP="00522BF5">
      <w:pPr>
        <w:tabs>
          <w:tab w:val="left" w:pos="0"/>
        </w:tabs>
        <w:ind w:right="-39"/>
        <w:contextualSpacing/>
        <w:jc w:val="both"/>
        <w:rPr>
          <w:rFonts w:ascii="Montserrat" w:eastAsia="MS Mincho" w:hAnsi="Montserrat" w:cs="Arial"/>
          <w:sz w:val="18"/>
          <w:szCs w:val="18"/>
          <w:lang w:eastAsia="es-ES"/>
        </w:rPr>
      </w:pPr>
    </w:p>
    <w:p w14:paraId="547198FD" w14:textId="77777777" w:rsidR="00522BF5" w:rsidRPr="00F74207" w:rsidRDefault="00522BF5" w:rsidP="00522BF5">
      <w:pPr>
        <w:tabs>
          <w:tab w:val="left" w:pos="0"/>
        </w:tabs>
        <w:ind w:right="-39"/>
        <w:contextualSpacing/>
        <w:jc w:val="both"/>
        <w:rPr>
          <w:rFonts w:ascii="Montserrat" w:eastAsia="MS Mincho" w:hAnsi="Montserrat" w:cs="Arial"/>
          <w:sz w:val="18"/>
          <w:szCs w:val="18"/>
          <w:lang w:eastAsia="es-ES"/>
        </w:rPr>
      </w:pPr>
      <w:r w:rsidRPr="00F74207">
        <w:rPr>
          <w:rFonts w:ascii="Montserrat" w:eastAsia="MS Mincho" w:hAnsi="Montserrat" w:cs="Arial"/>
          <w:sz w:val="18"/>
          <w:szCs w:val="18"/>
          <w:lang w:eastAsia="es-ES"/>
        </w:rPr>
        <w:t>Sin otro asunto en particular, reciba un cordial saludo.</w:t>
      </w:r>
    </w:p>
    <w:p w14:paraId="25070B09" w14:textId="77777777" w:rsidR="00522BF5" w:rsidRPr="00137815" w:rsidRDefault="00522BF5" w:rsidP="00522BF5">
      <w:pPr>
        <w:rPr>
          <w:rFonts w:ascii="Montserrat" w:hAnsi="Montserrat" w:cs="Arial"/>
          <w:b/>
          <w:sz w:val="18"/>
          <w:szCs w:val="18"/>
        </w:rPr>
      </w:pPr>
    </w:p>
    <w:p w14:paraId="1A3F2C0B" w14:textId="77777777" w:rsidR="00522BF5" w:rsidRDefault="00522BF5" w:rsidP="00522BF5">
      <w:pPr>
        <w:rPr>
          <w:rFonts w:ascii="Montserrat" w:hAnsi="Montserrat" w:cs="Arial"/>
          <w:b/>
          <w:color w:val="000000" w:themeColor="text1"/>
          <w:sz w:val="18"/>
          <w:szCs w:val="18"/>
        </w:rPr>
      </w:pPr>
      <w:r w:rsidRPr="00166135">
        <w:rPr>
          <w:rFonts w:ascii="Montserrat" w:hAnsi="Montserrat" w:cs="Arial"/>
          <w:b/>
          <w:color w:val="000000" w:themeColor="text1"/>
          <w:sz w:val="18"/>
          <w:szCs w:val="18"/>
        </w:rPr>
        <w:t>A t e n t a m e n t e.</w:t>
      </w:r>
    </w:p>
    <w:p w14:paraId="04895853" w14:textId="77777777" w:rsidR="00522BF5" w:rsidRDefault="00522BF5" w:rsidP="00522BF5">
      <w:pPr>
        <w:rPr>
          <w:rFonts w:ascii="Montserrat" w:hAnsi="Montserrat" w:cs="Arial"/>
          <w:b/>
          <w:color w:val="000000" w:themeColor="text1"/>
          <w:sz w:val="18"/>
          <w:szCs w:val="18"/>
        </w:rPr>
      </w:pPr>
    </w:p>
    <w:p w14:paraId="240E0FB7" w14:textId="77777777" w:rsidR="00522BF5" w:rsidRDefault="00522BF5" w:rsidP="00522BF5">
      <w:pPr>
        <w:rPr>
          <w:rFonts w:ascii="Montserrat" w:hAnsi="Montserrat" w:cs="Arial"/>
          <w:b/>
          <w:color w:val="000000" w:themeColor="text1"/>
          <w:sz w:val="18"/>
          <w:szCs w:val="18"/>
        </w:rPr>
      </w:pPr>
    </w:p>
    <w:p w14:paraId="4A7DB5B9" w14:textId="77777777" w:rsidR="00522BF5" w:rsidRPr="00CD5BC7" w:rsidRDefault="00522BF5" w:rsidP="00522BF5">
      <w:pPr>
        <w:jc w:val="both"/>
        <w:rPr>
          <w:rFonts w:ascii="Montserrat" w:eastAsia="Calibri" w:hAnsi="Montserrat"/>
          <w:sz w:val="18"/>
          <w:szCs w:val="22"/>
        </w:rPr>
      </w:pPr>
      <w:r w:rsidRPr="00CD5BC7">
        <w:rPr>
          <w:rFonts w:ascii="Montserrat" w:eastAsia="Calibri" w:hAnsi="Montserrat"/>
          <w:sz w:val="18"/>
          <w:szCs w:val="22"/>
          <w:highlight w:val="yellow"/>
        </w:rPr>
        <w:t>RFC / Número de expediente/Número de Título / Número de convocatoria / Nombre del servicio/ Razón social /Fecha</w:t>
      </w:r>
    </w:p>
    <w:p w14:paraId="53B156AB" w14:textId="77777777" w:rsidR="00522BF5" w:rsidRPr="00CD5BC7" w:rsidRDefault="00522BF5" w:rsidP="00522BF5">
      <w:pPr>
        <w:ind w:left="720"/>
        <w:contextualSpacing/>
        <w:rPr>
          <w:rFonts w:ascii="Montserrat" w:eastAsia="MS Mincho" w:hAnsi="Montserrat" w:cs="Arial"/>
          <w:sz w:val="16"/>
          <w:szCs w:val="18"/>
          <w:highlight w:val="yellow"/>
          <w:lang w:eastAsia="es-ES"/>
        </w:rPr>
      </w:pPr>
    </w:p>
    <w:p w14:paraId="5556BD81" w14:textId="77777777" w:rsidR="00522BF5" w:rsidRDefault="00522BF5" w:rsidP="00522BF5">
      <w:pPr>
        <w:rPr>
          <w:rFonts w:ascii="Montserrat" w:eastAsia="MS Mincho" w:hAnsi="Montserrat" w:cs="Arial"/>
          <w:sz w:val="18"/>
          <w:szCs w:val="18"/>
          <w:lang w:eastAsia="es-ES"/>
        </w:rPr>
      </w:pPr>
    </w:p>
    <w:p w14:paraId="7BB0E077" w14:textId="77777777" w:rsidR="00522BF5" w:rsidRPr="00CD5BC7" w:rsidRDefault="00522BF5" w:rsidP="00522BF5">
      <w:pPr>
        <w:rPr>
          <w:rFonts w:ascii="Montserrat" w:eastAsia="MS Mincho" w:hAnsi="Montserrat" w:cs="Arial"/>
          <w:sz w:val="18"/>
          <w:szCs w:val="18"/>
          <w:lang w:eastAsia="es-ES"/>
        </w:rPr>
      </w:pPr>
    </w:p>
    <w:p w14:paraId="4BA036EE" w14:textId="77777777" w:rsidR="00522BF5" w:rsidRPr="00CD5BC7" w:rsidRDefault="00522BF5" w:rsidP="00522BF5">
      <w:pPr>
        <w:rPr>
          <w:rFonts w:ascii="Montserrat" w:eastAsia="MS Mincho" w:hAnsi="Montserrat" w:cs="Arial"/>
          <w:b/>
          <w:sz w:val="18"/>
          <w:szCs w:val="21"/>
          <w:highlight w:val="yellow"/>
          <w:lang w:eastAsia="es-ES"/>
        </w:rPr>
      </w:pPr>
      <w:r w:rsidRPr="00CD5BC7">
        <w:rPr>
          <w:rFonts w:ascii="Montserrat" w:eastAsia="MS Mincho" w:hAnsi="Montserrat" w:cs="Arial"/>
          <w:b/>
          <w:sz w:val="18"/>
          <w:szCs w:val="21"/>
          <w:highlight w:val="yellow"/>
          <w:lang w:eastAsia="es-ES"/>
        </w:rPr>
        <w:t xml:space="preserve">Firma electrónica </w:t>
      </w:r>
    </w:p>
    <w:p w14:paraId="0101138D" w14:textId="77777777" w:rsidR="0024156B" w:rsidRPr="009D2240" w:rsidRDefault="0024156B" w:rsidP="0024156B">
      <w:pPr>
        <w:autoSpaceDE w:val="0"/>
        <w:autoSpaceDN w:val="0"/>
        <w:adjustRightInd w:val="0"/>
        <w:jc w:val="both"/>
        <w:rPr>
          <w:rFonts w:ascii="Montserrat" w:hAnsi="Montserrat"/>
          <w:color w:val="000000" w:themeColor="text1"/>
          <w:sz w:val="12"/>
          <w:szCs w:val="16"/>
        </w:rPr>
      </w:pPr>
    </w:p>
    <w:p w14:paraId="6033896D" w14:textId="77777777" w:rsidR="006B3B58" w:rsidRPr="009D2240" w:rsidRDefault="006B3B58" w:rsidP="006B3B58">
      <w:pPr>
        <w:autoSpaceDE w:val="0"/>
        <w:autoSpaceDN w:val="0"/>
        <w:adjustRightInd w:val="0"/>
        <w:jc w:val="both"/>
        <w:rPr>
          <w:rFonts w:ascii="Montserrat" w:hAnsi="Montserrat"/>
          <w:color w:val="000000" w:themeColor="text1"/>
          <w:sz w:val="12"/>
          <w:szCs w:val="16"/>
        </w:rPr>
      </w:pPr>
    </w:p>
    <w:p w14:paraId="10F4A18B" w14:textId="51A1A69A" w:rsidR="0079689E" w:rsidRPr="009D2240" w:rsidRDefault="006B3B58" w:rsidP="006B3B58">
      <w:pPr>
        <w:ind w:left="-851"/>
        <w:rPr>
          <w:rFonts w:ascii="Arial" w:hAnsi="Arial" w:cs="Arial"/>
          <w:b/>
          <w:color w:val="000000" w:themeColor="text1"/>
        </w:rPr>
      </w:pPr>
      <w:r w:rsidRPr="009D2240">
        <w:rPr>
          <w:noProof/>
          <w:lang w:eastAsia="es-MX"/>
        </w:rPr>
        <w:drawing>
          <wp:inline distT="0" distB="0" distL="0" distR="0" wp14:anchorId="25CBC0DB" wp14:editId="52701DE2">
            <wp:extent cx="6823401"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842363" cy="668603"/>
                    </a:xfrm>
                    <a:prstGeom prst="rect">
                      <a:avLst/>
                    </a:prstGeom>
                    <a:ln>
                      <a:noFill/>
                    </a:ln>
                    <a:extLst>
                      <a:ext uri="{53640926-AAD7-44D8-BBD7-CCE9431645EC}">
                        <a14:shadowObscured xmlns:a14="http://schemas.microsoft.com/office/drawing/2010/main"/>
                      </a:ext>
                    </a:extLst>
                  </pic:spPr>
                </pic:pic>
              </a:graphicData>
            </a:graphic>
          </wp:inline>
        </w:drawing>
      </w:r>
    </w:p>
    <w:p w14:paraId="50AFBE1C" w14:textId="1983C181" w:rsidR="0079689E" w:rsidRPr="009D2240" w:rsidRDefault="0079689E" w:rsidP="0079689E">
      <w:pPr>
        <w:rPr>
          <w:rFonts w:ascii="Arial" w:hAnsi="Arial" w:cs="Arial"/>
        </w:rPr>
      </w:pPr>
    </w:p>
    <w:p w14:paraId="6EA330F3" w14:textId="13CF7C84" w:rsidR="0079689E" w:rsidRPr="009D2240" w:rsidRDefault="0079689E" w:rsidP="0079689E">
      <w:pPr>
        <w:rPr>
          <w:rFonts w:ascii="Arial" w:hAnsi="Arial" w:cs="Arial"/>
        </w:rPr>
      </w:pPr>
    </w:p>
    <w:p w14:paraId="19E89BBD" w14:textId="403D9176" w:rsidR="0079689E" w:rsidRPr="009D2240" w:rsidRDefault="0079689E" w:rsidP="0079689E">
      <w:pPr>
        <w:rPr>
          <w:rFonts w:ascii="Arial" w:hAnsi="Arial" w:cs="Arial"/>
        </w:rPr>
      </w:pPr>
    </w:p>
    <w:p w14:paraId="1502230D" w14:textId="2149FE98" w:rsidR="0079689E" w:rsidRPr="009D2240" w:rsidRDefault="0079689E" w:rsidP="0079689E">
      <w:pPr>
        <w:rPr>
          <w:rFonts w:ascii="Arial" w:hAnsi="Arial" w:cs="Arial"/>
        </w:rPr>
      </w:pPr>
    </w:p>
    <w:p w14:paraId="2EB8E004" w14:textId="6D73BFE0" w:rsidR="0079689E" w:rsidRPr="009D2240" w:rsidRDefault="0079689E" w:rsidP="0079689E">
      <w:pPr>
        <w:rPr>
          <w:rFonts w:ascii="Arial" w:hAnsi="Arial" w:cs="Arial"/>
        </w:rPr>
      </w:pPr>
    </w:p>
    <w:p w14:paraId="0C94EE96" w14:textId="141008A1" w:rsidR="0079689E" w:rsidRPr="009D2240" w:rsidRDefault="0079689E" w:rsidP="0079689E">
      <w:pPr>
        <w:rPr>
          <w:rFonts w:ascii="Arial" w:hAnsi="Arial" w:cs="Arial"/>
        </w:rPr>
      </w:pPr>
    </w:p>
    <w:p w14:paraId="4627D36B" w14:textId="27ED6BF9" w:rsidR="0079689E" w:rsidRPr="009D2240" w:rsidRDefault="0079689E" w:rsidP="0079689E">
      <w:pPr>
        <w:rPr>
          <w:rFonts w:ascii="Arial" w:hAnsi="Arial" w:cs="Arial"/>
        </w:rPr>
      </w:pPr>
    </w:p>
    <w:p w14:paraId="5A53F1B1" w14:textId="5159BD30" w:rsidR="0079689E" w:rsidRPr="009D2240" w:rsidRDefault="0079689E" w:rsidP="0079689E">
      <w:pPr>
        <w:rPr>
          <w:rFonts w:ascii="Arial" w:hAnsi="Arial" w:cs="Arial"/>
        </w:rPr>
      </w:pPr>
    </w:p>
    <w:p w14:paraId="7ABBCA61" w14:textId="16A35E17" w:rsidR="0079689E" w:rsidRPr="009D2240" w:rsidRDefault="0079689E" w:rsidP="0079689E">
      <w:pPr>
        <w:rPr>
          <w:rFonts w:ascii="Arial" w:hAnsi="Arial" w:cs="Arial"/>
        </w:rPr>
      </w:pPr>
    </w:p>
    <w:p w14:paraId="145D6409" w14:textId="65CCF8C5" w:rsidR="0079689E" w:rsidRPr="009D2240" w:rsidRDefault="0079689E" w:rsidP="0079689E">
      <w:pPr>
        <w:rPr>
          <w:rFonts w:ascii="Arial" w:hAnsi="Arial" w:cs="Arial"/>
        </w:rPr>
      </w:pPr>
    </w:p>
    <w:p w14:paraId="0370942F" w14:textId="5EB551AD" w:rsidR="0079689E" w:rsidRPr="009D2240" w:rsidRDefault="0079689E" w:rsidP="0079689E">
      <w:pPr>
        <w:rPr>
          <w:rFonts w:ascii="Arial" w:hAnsi="Arial" w:cs="Arial"/>
        </w:rPr>
      </w:pPr>
    </w:p>
    <w:p w14:paraId="6D0B39E7" w14:textId="23CC3B99" w:rsidR="0079689E" w:rsidRPr="009D2240" w:rsidRDefault="0079689E" w:rsidP="0079689E">
      <w:pPr>
        <w:rPr>
          <w:rFonts w:ascii="Arial" w:hAnsi="Arial" w:cs="Arial"/>
        </w:rPr>
      </w:pPr>
    </w:p>
    <w:p w14:paraId="6D171E24" w14:textId="4F3BECCD" w:rsidR="0079689E" w:rsidRPr="009D2240" w:rsidRDefault="0079689E" w:rsidP="0079689E">
      <w:pPr>
        <w:rPr>
          <w:rFonts w:ascii="Arial" w:hAnsi="Arial" w:cs="Arial"/>
        </w:rPr>
      </w:pPr>
    </w:p>
    <w:p w14:paraId="48F8476B" w14:textId="38663200" w:rsidR="0079689E" w:rsidRPr="009D2240" w:rsidRDefault="0079689E" w:rsidP="0079689E">
      <w:pPr>
        <w:rPr>
          <w:rFonts w:ascii="Arial" w:hAnsi="Arial" w:cs="Arial"/>
        </w:rPr>
      </w:pPr>
    </w:p>
    <w:p w14:paraId="439906FC" w14:textId="6A750DAE" w:rsidR="0079689E" w:rsidRPr="009D2240" w:rsidRDefault="0079689E" w:rsidP="0079689E">
      <w:pPr>
        <w:rPr>
          <w:rFonts w:ascii="Arial" w:hAnsi="Arial" w:cs="Arial"/>
        </w:rPr>
      </w:pPr>
    </w:p>
    <w:p w14:paraId="279AC3E0" w14:textId="3DC0F6AC" w:rsidR="0079689E" w:rsidRPr="009D2240" w:rsidRDefault="0079689E" w:rsidP="0079689E">
      <w:pPr>
        <w:rPr>
          <w:rFonts w:ascii="Arial" w:hAnsi="Arial" w:cs="Arial"/>
        </w:rPr>
      </w:pPr>
    </w:p>
    <w:p w14:paraId="2EC40AD7" w14:textId="1F691EC1" w:rsidR="0079689E" w:rsidRPr="009D2240" w:rsidRDefault="0079689E" w:rsidP="0079689E">
      <w:pPr>
        <w:rPr>
          <w:rFonts w:ascii="Arial" w:hAnsi="Arial" w:cs="Arial"/>
        </w:rPr>
      </w:pPr>
    </w:p>
    <w:p w14:paraId="051DD2E8" w14:textId="07F5B1A4" w:rsidR="0079689E" w:rsidRPr="009D2240" w:rsidRDefault="0079689E" w:rsidP="0079689E">
      <w:pPr>
        <w:rPr>
          <w:rFonts w:ascii="Arial" w:hAnsi="Arial" w:cs="Arial"/>
        </w:rPr>
      </w:pPr>
    </w:p>
    <w:p w14:paraId="3E635731" w14:textId="7F7EBF9B" w:rsidR="0079689E" w:rsidRPr="009D2240" w:rsidRDefault="0079689E" w:rsidP="0079689E">
      <w:pPr>
        <w:rPr>
          <w:rFonts w:ascii="Arial" w:hAnsi="Arial" w:cs="Arial"/>
        </w:rPr>
      </w:pPr>
    </w:p>
    <w:p w14:paraId="2B5AB401" w14:textId="08A2243D" w:rsidR="0079689E" w:rsidRPr="009D2240" w:rsidRDefault="0079689E" w:rsidP="0079689E">
      <w:pPr>
        <w:rPr>
          <w:rFonts w:ascii="Arial" w:hAnsi="Arial" w:cs="Arial"/>
        </w:rPr>
      </w:pPr>
    </w:p>
    <w:p w14:paraId="7A9271F4" w14:textId="70D9FBB0" w:rsidR="0079689E" w:rsidRPr="009D2240" w:rsidRDefault="0079689E" w:rsidP="0079689E">
      <w:pPr>
        <w:rPr>
          <w:rFonts w:ascii="Arial" w:hAnsi="Arial" w:cs="Arial"/>
          <w:i/>
          <w:vanish/>
        </w:rPr>
      </w:pPr>
      <w:r w:rsidRPr="009D2240">
        <w:rPr>
          <w:rFonts w:ascii="Arial" w:hAnsi="Arial" w:cs="Arial"/>
          <w:b/>
        </w:rPr>
        <w:t>Anexo 4</w:t>
      </w:r>
      <w:r w:rsidR="0097278C" w:rsidRPr="009D2240">
        <w:rPr>
          <w:rFonts w:ascii="Arial" w:hAnsi="Arial" w:cs="Arial"/>
        </w:rPr>
        <w:t>:</w:t>
      </w:r>
      <w:r w:rsidRPr="009D2240">
        <w:rPr>
          <w:rFonts w:ascii="Arial" w:hAnsi="Arial" w:cs="Arial"/>
        </w:rPr>
        <w:t xml:space="preserve"> “Desistimiento”</w:t>
      </w:r>
    </w:p>
    <w:p w14:paraId="2767ED67" w14:textId="4B5F33E9" w:rsidR="0079689E" w:rsidRPr="009D2240" w:rsidRDefault="0079689E" w:rsidP="0079689E">
      <w:pPr>
        <w:rPr>
          <w:rFonts w:ascii="Arial" w:hAnsi="Arial" w:cs="Arial"/>
        </w:rPr>
      </w:pPr>
    </w:p>
    <w:p w14:paraId="2471F367" w14:textId="77ACA13D" w:rsidR="0079689E" w:rsidRPr="009D2240" w:rsidRDefault="0079689E" w:rsidP="0079689E">
      <w:pPr>
        <w:rPr>
          <w:rFonts w:ascii="Arial" w:hAnsi="Arial" w:cs="Arial"/>
        </w:rPr>
      </w:pPr>
      <w:r w:rsidRPr="009D2240">
        <w:rPr>
          <w:noProof/>
          <w:lang w:eastAsia="es-MX"/>
        </w:rPr>
        <w:drawing>
          <wp:anchor distT="0" distB="0" distL="114300" distR="114300" simplePos="0" relativeHeight="251658240" behindDoc="1" locked="0" layoutInCell="1" allowOverlap="1" wp14:anchorId="71BBE604" wp14:editId="5B2DED6F">
            <wp:simplePos x="0" y="0"/>
            <wp:positionH relativeFrom="column">
              <wp:posOffset>-53029</wp:posOffset>
            </wp:positionH>
            <wp:positionV relativeFrom="paragraph">
              <wp:posOffset>306861</wp:posOffset>
            </wp:positionV>
            <wp:extent cx="5400040" cy="935990"/>
            <wp:effectExtent l="0" t="0" r="0" b="0"/>
            <wp:wrapTight wrapText="bothSides">
              <wp:wrapPolygon edited="0">
                <wp:start x="0" y="0"/>
                <wp:lineTo x="0" y="21102"/>
                <wp:lineTo x="21488" y="21102"/>
                <wp:lineTo x="21488"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21695" t="27923" r="21331" b="54508"/>
                    <a:stretch/>
                  </pic:blipFill>
                  <pic:spPr bwMode="auto">
                    <a:xfrm>
                      <a:off x="0" y="0"/>
                      <a:ext cx="5400040" cy="935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EAA103" w14:textId="77777777" w:rsidR="0079689E" w:rsidRPr="009D2240" w:rsidRDefault="0079689E" w:rsidP="0079689E">
      <w:pPr>
        <w:rPr>
          <w:rFonts w:ascii="Arial" w:hAnsi="Arial" w:cs="Arial"/>
        </w:rPr>
      </w:pPr>
    </w:p>
    <w:p w14:paraId="0054CFD3" w14:textId="77777777" w:rsidR="0079689E" w:rsidRPr="009D2240" w:rsidRDefault="0079689E" w:rsidP="0079689E">
      <w:pPr>
        <w:rPr>
          <w:rFonts w:ascii="Arial" w:hAnsi="Arial" w:cs="Arial"/>
        </w:rPr>
      </w:pPr>
    </w:p>
    <w:p w14:paraId="5D6B040D" w14:textId="77777777" w:rsidR="0079689E" w:rsidRPr="009D2240" w:rsidRDefault="0079689E" w:rsidP="0079689E">
      <w:pPr>
        <w:rPr>
          <w:rFonts w:ascii="Arial" w:hAnsi="Arial" w:cs="Arial"/>
        </w:rPr>
      </w:pPr>
    </w:p>
    <w:p w14:paraId="418140E1" w14:textId="3DF70C41" w:rsidR="0079689E" w:rsidRPr="009D2240" w:rsidRDefault="0079689E" w:rsidP="004E01D0"/>
    <w:p w14:paraId="7B1A8FF4" w14:textId="77777777" w:rsidR="008C06C6" w:rsidRPr="00C46BCA" w:rsidRDefault="008C06C6" w:rsidP="008C06C6">
      <w:pPr>
        <w:rPr>
          <w:lang w:val="es-ES"/>
        </w:rPr>
      </w:pPr>
      <w:r w:rsidRPr="00520EDF">
        <w:rPr>
          <w:b/>
        </w:rPr>
        <w:t xml:space="preserve">Asunto: </w:t>
      </w:r>
      <w:r>
        <w:rPr>
          <w:lang w:val="es-ES"/>
        </w:rPr>
        <w:t>Desistimiento.</w:t>
      </w:r>
    </w:p>
    <w:p w14:paraId="45117A41" w14:textId="77777777" w:rsidR="008C06C6" w:rsidRPr="000A7CF6" w:rsidRDefault="008C06C6" w:rsidP="008C06C6">
      <w:pPr>
        <w:rPr>
          <w:rFonts w:eastAsia="Calibri"/>
          <w:lang w:val="es-ES"/>
        </w:rPr>
      </w:pPr>
      <w:r w:rsidRPr="00681BF9">
        <w:rPr>
          <w:rFonts w:eastAsia="Calibri"/>
          <w:highlight w:val="yellow"/>
        </w:rPr>
        <w:t>Nombre de la empresa</w:t>
      </w:r>
    </w:p>
    <w:p w14:paraId="4A8BD7C5" w14:textId="77777777" w:rsidR="008C06C6" w:rsidRPr="00520EDF" w:rsidRDefault="008C06C6" w:rsidP="008C06C6">
      <w:proofErr w:type="spellStart"/>
      <w:r w:rsidRPr="00F2226D">
        <w:rPr>
          <w:lang w:val="es-ES"/>
        </w:rPr>
        <w:t>Exp</w:t>
      </w:r>
      <w:proofErr w:type="spellEnd"/>
      <w:r w:rsidRPr="00F2226D">
        <w:rPr>
          <w:lang w:val="es-ES"/>
        </w:rPr>
        <w:t xml:space="preserve">. </w:t>
      </w:r>
      <w:r w:rsidRPr="00681BF9">
        <w:rPr>
          <w:highlight w:val="yellow"/>
          <w:lang w:val="es-ES"/>
        </w:rPr>
        <w:t>Número. de expediente:</w:t>
      </w:r>
    </w:p>
    <w:p w14:paraId="71E17755" w14:textId="77777777" w:rsidR="008C06C6" w:rsidRPr="001F17F0" w:rsidRDefault="008C06C6" w:rsidP="008C06C6">
      <w:pPr>
        <w:pStyle w:val="Subttulo"/>
        <w:rPr>
          <w:rFonts w:ascii="Montserrat" w:hAnsi="Montserrat" w:cs="Arial"/>
          <w:sz w:val="6"/>
          <w:szCs w:val="18"/>
        </w:rPr>
      </w:pPr>
    </w:p>
    <w:p w14:paraId="71ABDEC1" w14:textId="77777777" w:rsidR="008C06C6" w:rsidRDefault="008C06C6" w:rsidP="008C06C6">
      <w:pPr>
        <w:pStyle w:val="Subttulo"/>
        <w:rPr>
          <w:rFonts w:ascii="Montserrat" w:hAnsi="Montserrat" w:cs="Arial"/>
          <w:sz w:val="18"/>
          <w:szCs w:val="18"/>
          <w:highlight w:val="yellow"/>
        </w:rPr>
      </w:pPr>
    </w:p>
    <w:p w14:paraId="698D7B16" w14:textId="77777777" w:rsidR="008C06C6" w:rsidRPr="00FB77D6" w:rsidRDefault="008C06C6" w:rsidP="008C06C6">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73B7E743" w14:textId="77777777" w:rsidR="008C06C6" w:rsidRDefault="008C06C6" w:rsidP="008C06C6">
      <w:pPr>
        <w:jc w:val="right"/>
        <w:rPr>
          <w:rFonts w:ascii="Montserrat" w:hAnsi="Montserrat"/>
          <w:i/>
          <w:sz w:val="18"/>
          <w:szCs w:val="18"/>
        </w:rPr>
      </w:pPr>
      <w:r w:rsidRPr="00F75A50">
        <w:rPr>
          <w:rFonts w:ascii="Montserrat" w:hAnsi="Montserrat"/>
          <w:i/>
          <w:sz w:val="18"/>
          <w:szCs w:val="18"/>
          <w:highlight w:val="yellow"/>
        </w:rPr>
        <w:t>Leyenda.</w:t>
      </w:r>
    </w:p>
    <w:p w14:paraId="712FE13C" w14:textId="77777777" w:rsidR="008C06C6" w:rsidRPr="00F27C50" w:rsidRDefault="008C06C6" w:rsidP="008C06C6">
      <w:pPr>
        <w:jc w:val="both"/>
        <w:rPr>
          <w:rFonts w:ascii="Montserrat" w:hAnsi="Montserrat" w:cs="Arial"/>
          <w:sz w:val="18"/>
          <w:szCs w:val="18"/>
          <w:lang w:val="es-ES"/>
        </w:rPr>
      </w:pPr>
    </w:p>
    <w:p w14:paraId="54E0AA37" w14:textId="77777777" w:rsidR="008C06C6" w:rsidRDefault="008C06C6" w:rsidP="008C06C6">
      <w:pPr>
        <w:jc w:val="both"/>
        <w:rPr>
          <w:rFonts w:ascii="Montserrat" w:hAnsi="Montserrat" w:cs="Arial"/>
          <w:sz w:val="18"/>
          <w:szCs w:val="18"/>
        </w:rPr>
      </w:pPr>
      <w:r w:rsidRPr="00400711">
        <w:rPr>
          <w:rFonts w:ascii="Montserrat" w:hAnsi="Montserrat" w:cs="Arial"/>
          <w:b/>
          <w:sz w:val="18"/>
          <w:szCs w:val="18"/>
          <w:highlight w:val="yellow"/>
          <w:lang w:val="es-ES"/>
        </w:rPr>
        <w:t>Nombre del Representante Legal</w:t>
      </w:r>
    </w:p>
    <w:p w14:paraId="49EEDDB7" w14:textId="77777777" w:rsidR="008C06C6" w:rsidRDefault="008C06C6" w:rsidP="008C06C6">
      <w:pPr>
        <w:jc w:val="both"/>
        <w:rPr>
          <w:rFonts w:ascii="Montserrat" w:hAnsi="Montserrat" w:cs="Arial"/>
          <w:sz w:val="18"/>
          <w:szCs w:val="18"/>
          <w:lang w:val="es-ES"/>
        </w:rPr>
      </w:pPr>
      <w:r>
        <w:rPr>
          <w:rFonts w:ascii="Montserrat" w:hAnsi="Montserrat" w:cs="Arial"/>
          <w:sz w:val="18"/>
          <w:szCs w:val="18"/>
          <w:lang w:val="es-ES"/>
        </w:rPr>
        <w:t xml:space="preserve">Representante Legal de la empresa </w:t>
      </w:r>
      <w:r w:rsidRPr="00400711">
        <w:rPr>
          <w:rFonts w:ascii="Montserrat" w:hAnsi="Montserrat" w:cs="Arial"/>
          <w:sz w:val="18"/>
          <w:szCs w:val="18"/>
          <w:highlight w:val="yellow"/>
          <w:lang w:val="es-ES"/>
        </w:rPr>
        <w:t>nombre de la empresa</w:t>
      </w:r>
    </w:p>
    <w:p w14:paraId="6BBC983C" w14:textId="77777777" w:rsidR="008C06C6" w:rsidRPr="00F5658A" w:rsidRDefault="008C06C6" w:rsidP="008C06C6">
      <w:pPr>
        <w:jc w:val="both"/>
        <w:rPr>
          <w:rFonts w:ascii="Montserrat" w:hAnsi="Montserrat" w:cs="Arial"/>
          <w:sz w:val="18"/>
          <w:szCs w:val="18"/>
        </w:rPr>
      </w:pPr>
      <w:r w:rsidRPr="00400711">
        <w:rPr>
          <w:rFonts w:ascii="Montserrat" w:hAnsi="Montserrat" w:cs="Arial"/>
          <w:sz w:val="18"/>
          <w:szCs w:val="18"/>
          <w:highlight w:val="yellow"/>
        </w:rPr>
        <w:t>Dirección</w:t>
      </w:r>
    </w:p>
    <w:p w14:paraId="3D291F12" w14:textId="77777777" w:rsidR="008C06C6" w:rsidRPr="00425112" w:rsidRDefault="008C06C6" w:rsidP="008C06C6">
      <w:pPr>
        <w:pStyle w:val="Sinespaciado"/>
        <w:rPr>
          <w:rFonts w:ascii="Montserrat" w:hAnsi="Montserrat"/>
          <w:sz w:val="18"/>
          <w:szCs w:val="18"/>
        </w:rPr>
      </w:pPr>
      <w:r w:rsidRPr="00425112">
        <w:rPr>
          <w:rFonts w:ascii="Montserrat" w:hAnsi="Montserrat"/>
          <w:sz w:val="18"/>
          <w:szCs w:val="18"/>
          <w:highlight w:val="yellow"/>
        </w:rPr>
        <w:t>Correo o correos</w:t>
      </w:r>
    </w:p>
    <w:p w14:paraId="6D99D751" w14:textId="77777777" w:rsidR="008C06C6" w:rsidRPr="00520EDF" w:rsidRDefault="008C06C6" w:rsidP="008C06C6">
      <w:pPr>
        <w:tabs>
          <w:tab w:val="left" w:pos="4253"/>
        </w:tabs>
        <w:ind w:right="4977"/>
        <w:jc w:val="both"/>
        <w:rPr>
          <w:rFonts w:ascii="Montserrat" w:hAnsi="Montserrat" w:cs="Arial"/>
          <w:sz w:val="18"/>
          <w:szCs w:val="18"/>
          <w:lang w:val="es-ES"/>
        </w:rPr>
      </w:pPr>
      <w:r w:rsidRPr="00520EDF">
        <w:rPr>
          <w:rFonts w:ascii="Montserrat" w:hAnsi="Montserrat" w:cs="Arial"/>
          <w:sz w:val="18"/>
          <w:szCs w:val="18"/>
          <w:lang w:val="es-ES"/>
        </w:rPr>
        <w:t>P</w:t>
      </w:r>
      <w:r>
        <w:rPr>
          <w:rFonts w:ascii="Montserrat" w:hAnsi="Montserrat" w:cs="Arial"/>
          <w:sz w:val="18"/>
          <w:szCs w:val="18"/>
          <w:lang w:val="es-ES"/>
        </w:rPr>
        <w:t xml:space="preserve"> </w:t>
      </w:r>
      <w:r w:rsidRPr="00520EDF">
        <w:rPr>
          <w:rFonts w:ascii="Montserrat" w:hAnsi="Montserrat" w:cs="Arial"/>
          <w:sz w:val="18"/>
          <w:szCs w:val="18"/>
          <w:lang w:val="es-ES"/>
        </w:rPr>
        <w:t>r</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s</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n</w:t>
      </w:r>
      <w:r>
        <w:rPr>
          <w:rFonts w:ascii="Montserrat" w:hAnsi="Montserrat" w:cs="Arial"/>
          <w:sz w:val="18"/>
          <w:szCs w:val="18"/>
          <w:lang w:val="es-ES"/>
        </w:rPr>
        <w:t xml:space="preserve"> </w:t>
      </w:r>
      <w:r w:rsidRPr="00520EDF">
        <w:rPr>
          <w:rFonts w:ascii="Montserrat" w:hAnsi="Montserrat" w:cs="Arial"/>
          <w:sz w:val="18"/>
          <w:szCs w:val="18"/>
          <w:lang w:val="es-ES"/>
        </w:rPr>
        <w:t>t</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p>
    <w:p w14:paraId="41E64034" w14:textId="77777777" w:rsidR="008C06C6" w:rsidRPr="001F17F0" w:rsidRDefault="008C06C6" w:rsidP="008C06C6">
      <w:pPr>
        <w:pStyle w:val="Textodebloque"/>
        <w:ind w:left="0" w:right="-93"/>
        <w:rPr>
          <w:rFonts w:ascii="Montserrat" w:hAnsi="Montserrat"/>
          <w:b w:val="0"/>
          <w:sz w:val="6"/>
          <w:szCs w:val="18"/>
        </w:rPr>
      </w:pPr>
    </w:p>
    <w:p w14:paraId="3939D572" w14:textId="77777777" w:rsidR="008C06C6" w:rsidRDefault="008C06C6" w:rsidP="008C06C6">
      <w:pPr>
        <w:pStyle w:val="Textodebloque"/>
        <w:ind w:left="0" w:right="49"/>
        <w:rPr>
          <w:rFonts w:ascii="Montserrat" w:hAnsi="Montserrat" w:cs="Arial"/>
          <w:sz w:val="8"/>
          <w:szCs w:val="18"/>
        </w:rPr>
      </w:pPr>
    </w:p>
    <w:p w14:paraId="7ABE45FC" w14:textId="77777777" w:rsidR="008C06C6" w:rsidRPr="003A69CA" w:rsidRDefault="008C06C6" w:rsidP="008C06C6">
      <w:pPr>
        <w:pStyle w:val="Prrafodelista"/>
        <w:tabs>
          <w:tab w:val="left" w:pos="0"/>
        </w:tabs>
        <w:ind w:left="0" w:right="-39"/>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ANTECEDENTES</w:t>
      </w:r>
    </w:p>
    <w:p w14:paraId="708FD100" w14:textId="77777777" w:rsidR="008C06C6" w:rsidRPr="003A69CA" w:rsidRDefault="008C06C6" w:rsidP="008C06C6">
      <w:pPr>
        <w:jc w:val="both"/>
        <w:rPr>
          <w:rFonts w:ascii="Montserrat" w:hAnsi="Montserrat" w:cs="Arial"/>
          <w:sz w:val="18"/>
          <w:szCs w:val="18"/>
        </w:rPr>
      </w:pPr>
    </w:p>
    <w:p w14:paraId="5851E1F6" w14:textId="77777777" w:rsidR="008C06C6" w:rsidRDefault="008C06C6" w:rsidP="008C06C6">
      <w:pPr>
        <w:jc w:val="both"/>
        <w:rPr>
          <w:rFonts w:ascii="Montserrat" w:hAnsi="Montserrat" w:cs="Arial"/>
          <w:sz w:val="18"/>
          <w:szCs w:val="18"/>
        </w:rPr>
      </w:pPr>
      <w:r w:rsidRPr="003A69CA">
        <w:rPr>
          <w:rFonts w:ascii="Montserrat" w:hAnsi="Montserrat" w:cs="Arial"/>
          <w:b/>
          <w:sz w:val="18"/>
          <w:szCs w:val="18"/>
        </w:rPr>
        <w:t>I.</w:t>
      </w:r>
      <w:r w:rsidRPr="003A69CA">
        <w:rPr>
          <w:rFonts w:ascii="Montserrat" w:hAnsi="Montserrat" w:cs="Arial"/>
          <w:sz w:val="18"/>
          <w:szCs w:val="18"/>
        </w:rPr>
        <w:t xml:space="preserve"> </w:t>
      </w:r>
      <w:r>
        <w:rPr>
          <w:rFonts w:ascii="Montserrat" w:hAnsi="Montserrat" w:cs="Arial"/>
          <w:sz w:val="18"/>
          <w:szCs w:val="18"/>
        </w:rPr>
        <w:t xml:space="preserve">El </w:t>
      </w:r>
      <w:r w:rsidRPr="00400711">
        <w:rPr>
          <w:rFonts w:ascii="Montserrat" w:hAnsi="Montserrat" w:cs="Arial"/>
          <w:sz w:val="18"/>
          <w:szCs w:val="18"/>
          <w:highlight w:val="yellow"/>
        </w:rPr>
        <w:t>fecha del escrito de solicitud de Título de Autorización</w:t>
      </w:r>
      <w:r>
        <w:rPr>
          <w:rFonts w:ascii="Montserrat" w:hAnsi="Montserrat" w:cs="Arial"/>
          <w:sz w:val="18"/>
          <w:szCs w:val="18"/>
        </w:rPr>
        <w:t>, se recibió en la Administración Central de Fideicomisos a través de la plataforma de títulos de autorización,</w:t>
      </w:r>
      <w:r w:rsidRPr="00403764">
        <w:rPr>
          <w:rFonts w:ascii="Montserrat" w:hAnsi="Montserrat" w:cs="Arial"/>
          <w:sz w:val="18"/>
          <w:szCs w:val="18"/>
        </w:rPr>
        <w:t xml:space="preserve"> escrito firmado </w:t>
      </w:r>
      <w:r>
        <w:rPr>
          <w:rFonts w:ascii="Montserrat" w:hAnsi="Montserrat" w:cs="Arial"/>
          <w:sz w:val="18"/>
          <w:szCs w:val="18"/>
        </w:rPr>
        <w:t>en misma fecha con</w:t>
      </w:r>
      <w:r w:rsidRPr="00403764">
        <w:rPr>
          <w:rFonts w:ascii="Montserrat" w:hAnsi="Montserrat" w:cs="Arial"/>
          <w:sz w:val="18"/>
          <w:szCs w:val="18"/>
        </w:rPr>
        <w:t xml:space="preserve"> certificado electrónico</w:t>
      </w:r>
      <w:r>
        <w:rPr>
          <w:rFonts w:ascii="Montserrat" w:hAnsi="Montserrat" w:cs="Arial"/>
          <w:sz w:val="18"/>
          <w:szCs w:val="18"/>
        </w:rPr>
        <w:t xml:space="preserve"> de la persona moral con RFC </w:t>
      </w:r>
      <w:proofErr w:type="spellStart"/>
      <w:r w:rsidRPr="00FE5307">
        <w:rPr>
          <w:rFonts w:ascii="Montserrat" w:hAnsi="Montserrat" w:cs="Arial"/>
          <w:sz w:val="18"/>
          <w:szCs w:val="18"/>
          <w:highlight w:val="yellow"/>
        </w:rPr>
        <w:t>RFC</w:t>
      </w:r>
      <w:proofErr w:type="spellEnd"/>
      <w:r w:rsidRPr="00FE5307">
        <w:rPr>
          <w:rFonts w:ascii="Montserrat" w:hAnsi="Montserrat" w:cs="Arial"/>
          <w:sz w:val="18"/>
          <w:szCs w:val="18"/>
          <w:highlight w:val="yellow"/>
        </w:rPr>
        <w:t xml:space="preserve">  de la empresa</w:t>
      </w:r>
      <w:r>
        <w:rPr>
          <w:rFonts w:ascii="Montserrat" w:hAnsi="Montserrat" w:cs="Arial"/>
          <w:sz w:val="18"/>
          <w:szCs w:val="18"/>
        </w:rPr>
        <w:t xml:space="preserve">, mediante el cual, el representante legal </w:t>
      </w:r>
      <w:r w:rsidRPr="00FE5307">
        <w:rPr>
          <w:rFonts w:ascii="Montserrat" w:hAnsi="Montserrat" w:cs="Arial"/>
          <w:sz w:val="18"/>
          <w:szCs w:val="18"/>
          <w:highlight w:val="yellow"/>
        </w:rPr>
        <w:t>nombre del representante legal</w:t>
      </w:r>
      <w:r>
        <w:rPr>
          <w:rFonts w:ascii="Montserrat" w:hAnsi="Montserrat" w:cs="Arial"/>
          <w:sz w:val="18"/>
          <w:szCs w:val="18"/>
        </w:rPr>
        <w:t xml:space="preserve"> promovió la solicitud para la obtención del título de autorización a que se refiere el artículo 16 de la Ley Aduanera, respecto de la convocatoria pública número </w:t>
      </w:r>
      <w:proofErr w:type="spellStart"/>
      <w:r w:rsidRPr="00400711">
        <w:rPr>
          <w:rFonts w:ascii="Montserrat" w:hAnsi="Montserrat" w:cs="Arial"/>
          <w:sz w:val="18"/>
          <w:szCs w:val="18"/>
          <w:highlight w:val="yellow"/>
        </w:rPr>
        <w:t>número</w:t>
      </w:r>
      <w:proofErr w:type="spellEnd"/>
      <w:r w:rsidRPr="00400711">
        <w:rPr>
          <w:rFonts w:ascii="Montserrat" w:hAnsi="Montserrat" w:cs="Arial"/>
          <w:sz w:val="18"/>
          <w:szCs w:val="18"/>
          <w:highlight w:val="yellow"/>
        </w:rPr>
        <w:t xml:space="preserve"> de convocatoria</w:t>
      </w:r>
      <w:r>
        <w:rPr>
          <w:rFonts w:ascii="Montserrat" w:hAnsi="Montserrat" w:cs="Arial"/>
          <w:sz w:val="18"/>
          <w:szCs w:val="18"/>
        </w:rPr>
        <w:t xml:space="preserve">, publicada el Diario Oficial de la Federación el </w:t>
      </w:r>
      <w:r w:rsidRPr="00400711">
        <w:rPr>
          <w:rFonts w:ascii="Montserrat" w:hAnsi="Montserrat" w:cs="Arial"/>
          <w:sz w:val="18"/>
          <w:szCs w:val="18"/>
          <w:highlight w:val="yellow"/>
        </w:rPr>
        <w:t>Fecha de publicación en el DOF</w:t>
      </w:r>
      <w:r>
        <w:rPr>
          <w:rFonts w:ascii="Montserrat" w:hAnsi="Montserrat" w:cs="Arial"/>
          <w:sz w:val="18"/>
          <w:szCs w:val="18"/>
        </w:rPr>
        <w:t xml:space="preserve">, para prestar el servicio de nominado </w:t>
      </w:r>
      <w:r w:rsidRPr="00FE5307">
        <w:rPr>
          <w:rFonts w:ascii="Montserrat" w:hAnsi="Montserrat" w:cs="Arial"/>
          <w:sz w:val="18"/>
          <w:szCs w:val="18"/>
        </w:rPr>
        <w:t>“</w:t>
      </w:r>
      <w:r w:rsidRPr="002B317C">
        <w:rPr>
          <w:rFonts w:ascii="Montserrat" w:hAnsi="Montserrat" w:cs="Arial"/>
          <w:sz w:val="18"/>
          <w:szCs w:val="18"/>
          <w:highlight w:val="yellow"/>
        </w:rPr>
        <w:t>nombre del servicio</w:t>
      </w:r>
      <w:r w:rsidRPr="00FE5307">
        <w:rPr>
          <w:rFonts w:ascii="Montserrat" w:hAnsi="Montserrat" w:cs="Arial"/>
          <w:sz w:val="18"/>
          <w:szCs w:val="18"/>
        </w:rPr>
        <w:t>”,</w:t>
      </w:r>
      <w:r>
        <w:rPr>
          <w:rFonts w:ascii="Montserrat" w:hAnsi="Montserrat" w:cs="Arial"/>
          <w:sz w:val="18"/>
          <w:szCs w:val="18"/>
        </w:rPr>
        <w:t xml:space="preserve"> descrito en la página del SAT.</w:t>
      </w:r>
    </w:p>
    <w:p w14:paraId="58568909" w14:textId="77777777" w:rsidR="008C06C6" w:rsidRDefault="008C06C6" w:rsidP="008C06C6">
      <w:pPr>
        <w:jc w:val="both"/>
        <w:rPr>
          <w:rFonts w:ascii="Montserrat" w:hAnsi="Montserrat" w:cs="Arial"/>
          <w:b/>
          <w:sz w:val="18"/>
          <w:szCs w:val="18"/>
        </w:rPr>
      </w:pPr>
    </w:p>
    <w:p w14:paraId="0AD402FA" w14:textId="77777777" w:rsidR="008C06C6" w:rsidRPr="007239D2" w:rsidRDefault="008C06C6" w:rsidP="008C06C6">
      <w:pPr>
        <w:jc w:val="both"/>
        <w:rPr>
          <w:rFonts w:ascii="Montserrat" w:hAnsi="Montserrat" w:cs="Arial"/>
          <w:b/>
          <w:sz w:val="18"/>
          <w:szCs w:val="18"/>
        </w:rPr>
      </w:pPr>
      <w:r w:rsidRPr="007239D2">
        <w:rPr>
          <w:rFonts w:ascii="Montserrat" w:hAnsi="Montserrat" w:cs="Arial"/>
          <w:b/>
          <w:sz w:val="18"/>
          <w:szCs w:val="18"/>
        </w:rPr>
        <w:t>II.</w:t>
      </w:r>
      <w:r w:rsidRPr="007239D2">
        <w:rPr>
          <w:rFonts w:ascii="Montserrat" w:hAnsi="Montserrat" w:cs="Arial"/>
          <w:sz w:val="18"/>
          <w:szCs w:val="18"/>
        </w:rPr>
        <w:t xml:space="preserve"> Una vez analizada la documentación exhibida por su representada, mediante oficio número </w:t>
      </w:r>
      <w:proofErr w:type="spellStart"/>
      <w:r w:rsidRPr="007239D2">
        <w:rPr>
          <w:rFonts w:ascii="Montserrat" w:hAnsi="Montserrat" w:cs="Arial"/>
          <w:sz w:val="18"/>
          <w:szCs w:val="18"/>
          <w:highlight w:val="yellow"/>
        </w:rPr>
        <w:t>número</w:t>
      </w:r>
      <w:proofErr w:type="spellEnd"/>
      <w:r w:rsidRPr="007239D2">
        <w:rPr>
          <w:rFonts w:ascii="Montserrat" w:hAnsi="Montserrat" w:cs="Arial"/>
          <w:sz w:val="18"/>
          <w:szCs w:val="18"/>
          <w:highlight w:val="yellow"/>
        </w:rPr>
        <w:t xml:space="preserve"> de oficio de prevención</w:t>
      </w:r>
      <w:r w:rsidRPr="007239D2">
        <w:rPr>
          <w:rFonts w:ascii="Montserrat" w:hAnsi="Montserrat" w:cs="Arial"/>
          <w:sz w:val="18"/>
          <w:szCs w:val="18"/>
        </w:rPr>
        <w:t xml:space="preserve"> de fecha </w:t>
      </w:r>
      <w:proofErr w:type="spellStart"/>
      <w:r w:rsidRPr="007239D2">
        <w:rPr>
          <w:rFonts w:ascii="Montserrat" w:hAnsi="Montserrat" w:cs="Arial"/>
          <w:sz w:val="18"/>
          <w:szCs w:val="18"/>
          <w:highlight w:val="yellow"/>
        </w:rPr>
        <w:t>fecha</w:t>
      </w:r>
      <w:proofErr w:type="spellEnd"/>
      <w:r w:rsidRPr="007239D2">
        <w:rPr>
          <w:rFonts w:ascii="Montserrat" w:hAnsi="Montserrat" w:cs="Arial"/>
          <w:sz w:val="18"/>
          <w:szCs w:val="18"/>
          <w:highlight w:val="yellow"/>
        </w:rPr>
        <w:t xml:space="preserve"> de firma del oficio de prevención</w:t>
      </w:r>
      <w:r w:rsidRPr="007239D2">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sz w:val="18"/>
          <w:szCs w:val="18"/>
        </w:rPr>
        <w:t>de su notificación</w:t>
      </w:r>
      <w:r w:rsidRPr="007239D2">
        <w:rPr>
          <w:rFonts w:ascii="Montserrat" w:hAnsi="Montserrat" w:cs="Arial"/>
          <w:sz w:val="18"/>
          <w:szCs w:val="18"/>
        </w:rPr>
        <w:t>.</w:t>
      </w:r>
    </w:p>
    <w:p w14:paraId="0282E918" w14:textId="77777777" w:rsidR="008C06C6" w:rsidRDefault="008C06C6" w:rsidP="008C06C6">
      <w:pPr>
        <w:jc w:val="both"/>
        <w:rPr>
          <w:rFonts w:ascii="Montserrat" w:hAnsi="Montserrat" w:cs="Arial"/>
          <w:b/>
          <w:sz w:val="18"/>
          <w:szCs w:val="18"/>
        </w:rPr>
      </w:pPr>
    </w:p>
    <w:p w14:paraId="73350100" w14:textId="77777777" w:rsidR="008C06C6" w:rsidRDefault="008C06C6" w:rsidP="008C06C6">
      <w:pPr>
        <w:jc w:val="both"/>
        <w:rPr>
          <w:rFonts w:ascii="Montserrat" w:eastAsia="Calibri" w:hAnsi="Montserrat" w:cs="Arial"/>
          <w:color w:val="000000"/>
          <w:sz w:val="18"/>
          <w:szCs w:val="18"/>
        </w:rPr>
      </w:pPr>
      <w:r w:rsidRPr="007239D2">
        <w:rPr>
          <w:rFonts w:ascii="Montserrat" w:hAnsi="Montserrat" w:cs="Arial"/>
          <w:b/>
          <w:sz w:val="18"/>
          <w:szCs w:val="18"/>
        </w:rPr>
        <w:t>III.</w:t>
      </w:r>
      <w:r w:rsidRPr="007239D2">
        <w:rPr>
          <w:rFonts w:ascii="Montserrat" w:hAnsi="Montserrat" w:cs="Arial"/>
          <w:sz w:val="18"/>
          <w:szCs w:val="18"/>
        </w:rPr>
        <w:t xml:space="preserve"> </w:t>
      </w:r>
      <w:proofErr w:type="gramStart"/>
      <w:r w:rsidRPr="007239D2">
        <w:rPr>
          <w:rFonts w:ascii="Montserrat" w:hAnsi="Montserrat" w:cs="Arial"/>
          <w:sz w:val="18"/>
          <w:szCs w:val="18"/>
        </w:rPr>
        <w:t xml:space="preserve">El </w:t>
      </w:r>
      <w:r w:rsidRPr="007239D2">
        <w:rPr>
          <w:rFonts w:ascii="Montserrat" w:hAnsi="Montserrat" w:cs="Arial"/>
          <w:sz w:val="18"/>
          <w:szCs w:val="18"/>
          <w:highlight w:val="yellow"/>
        </w:rPr>
        <w:t>fecha</w:t>
      </w:r>
      <w:proofErr w:type="gramEnd"/>
      <w:r w:rsidRPr="007239D2">
        <w:rPr>
          <w:rFonts w:ascii="Montserrat" w:hAnsi="Montserrat" w:cs="Arial"/>
          <w:sz w:val="18"/>
          <w:szCs w:val="18"/>
          <w:highlight w:val="yellow"/>
        </w:rPr>
        <w:t xml:space="preserve"> del escrito de solicitud de prórroga</w:t>
      </w:r>
      <w:r w:rsidRPr="007239D2">
        <w:rPr>
          <w:rFonts w:ascii="Montserrat" w:hAnsi="Montserrat" w:cs="Arial"/>
          <w:sz w:val="18"/>
          <w:szCs w:val="18"/>
        </w:rPr>
        <w:t xml:space="preserve"> se recibió escrito en la Administración Central de Fideicomisos a través de la plataforma de títulos de autorización, con el cual el representante legal de </w:t>
      </w:r>
      <w:r w:rsidRPr="007239D2">
        <w:rPr>
          <w:rFonts w:ascii="Montserrat" w:hAnsi="Montserrat" w:cs="Arial"/>
          <w:sz w:val="18"/>
          <w:szCs w:val="18"/>
          <w:highlight w:val="yellow"/>
        </w:rPr>
        <w:t>nombre de la empresa</w:t>
      </w:r>
      <w:r w:rsidRPr="007239D2">
        <w:rPr>
          <w:rFonts w:ascii="Montserrat" w:hAnsi="Montserrat" w:cs="Arial"/>
          <w:sz w:val="18"/>
          <w:szCs w:val="18"/>
        </w:rPr>
        <w:t xml:space="preserve"> </w:t>
      </w:r>
      <w:r w:rsidRPr="007239D2">
        <w:rPr>
          <w:rFonts w:ascii="Montserrat" w:eastAsia="Calibri" w:hAnsi="Montserrat" w:cs="Arial"/>
          <w:color w:val="000000"/>
          <w:sz w:val="18"/>
          <w:szCs w:val="18"/>
        </w:rPr>
        <w:t>solicitó prórroga a fin de dar cumplimiento a lo indicado en el</w:t>
      </w:r>
      <w:r>
        <w:rPr>
          <w:rFonts w:ascii="Montserrat" w:eastAsia="Calibri" w:hAnsi="Montserrat" w:cs="Arial"/>
          <w:color w:val="000000"/>
          <w:sz w:val="18"/>
          <w:szCs w:val="18"/>
        </w:rPr>
        <w:t xml:space="preserve"> oficio señalado anteriormente.</w:t>
      </w:r>
    </w:p>
    <w:p w14:paraId="5374618D" w14:textId="77777777" w:rsidR="008C06C6" w:rsidRDefault="008C06C6" w:rsidP="008C06C6">
      <w:pPr>
        <w:jc w:val="both"/>
        <w:rPr>
          <w:rFonts w:ascii="Montserrat" w:eastAsia="Calibri" w:hAnsi="Montserrat" w:cs="Arial"/>
          <w:color w:val="000000"/>
          <w:sz w:val="18"/>
          <w:szCs w:val="18"/>
        </w:rPr>
      </w:pPr>
    </w:p>
    <w:p w14:paraId="32CF3511" w14:textId="77777777" w:rsidR="008C06C6" w:rsidRPr="007239D2" w:rsidRDefault="008C06C6" w:rsidP="008C06C6">
      <w:pPr>
        <w:jc w:val="both"/>
        <w:rPr>
          <w:rFonts w:ascii="Montserrat" w:hAnsi="Montserrat" w:cs="Arial"/>
          <w:b/>
          <w:sz w:val="18"/>
          <w:szCs w:val="18"/>
        </w:rPr>
      </w:pPr>
      <w:r w:rsidRPr="007239D2">
        <w:rPr>
          <w:rFonts w:ascii="Montserrat" w:eastAsia="Calibri" w:hAnsi="Montserrat" w:cs="Arial"/>
          <w:b/>
          <w:color w:val="000000"/>
          <w:sz w:val="18"/>
          <w:szCs w:val="18"/>
        </w:rPr>
        <w:t>IV.</w:t>
      </w:r>
      <w:r>
        <w:rPr>
          <w:rFonts w:ascii="Montserrat" w:eastAsia="Calibri" w:hAnsi="Montserrat" w:cs="Arial"/>
          <w:color w:val="000000"/>
          <w:sz w:val="18"/>
          <w:szCs w:val="18"/>
        </w:rPr>
        <w:t xml:space="preserve"> E</w:t>
      </w:r>
      <w:r w:rsidRPr="007239D2">
        <w:rPr>
          <w:rFonts w:ascii="Montserrat" w:eastAsia="Calibri" w:hAnsi="Montserrat" w:cs="Arial"/>
          <w:color w:val="000000"/>
          <w:sz w:val="18"/>
          <w:szCs w:val="18"/>
        </w:rPr>
        <w:t>sta Administración</w:t>
      </w:r>
      <w:r>
        <w:rPr>
          <w:rFonts w:ascii="Montserrat" w:eastAsia="Calibri" w:hAnsi="Montserrat" w:cs="Arial"/>
          <w:color w:val="000000"/>
          <w:sz w:val="18"/>
          <w:szCs w:val="18"/>
        </w:rPr>
        <w:t>,</w:t>
      </w:r>
      <w:r w:rsidRPr="007239D2">
        <w:rPr>
          <w:rFonts w:ascii="Montserrat" w:eastAsia="Calibri" w:hAnsi="Montserrat" w:cs="Arial"/>
          <w:color w:val="000000"/>
          <w:sz w:val="18"/>
          <w:szCs w:val="18"/>
        </w:rPr>
        <w:t xml:space="preserve"> mediante oficio número </w:t>
      </w:r>
      <w:proofErr w:type="spellStart"/>
      <w:r w:rsidRPr="007239D2">
        <w:rPr>
          <w:rFonts w:ascii="Montserrat" w:eastAsia="Calibri" w:hAnsi="Montserrat" w:cs="Arial"/>
          <w:color w:val="000000"/>
          <w:sz w:val="18"/>
          <w:szCs w:val="18"/>
          <w:highlight w:val="yellow"/>
        </w:rPr>
        <w:t>número</w:t>
      </w:r>
      <w:proofErr w:type="spellEnd"/>
      <w:r w:rsidRPr="007239D2">
        <w:rPr>
          <w:rFonts w:ascii="Montserrat" w:eastAsia="Calibri" w:hAnsi="Montserrat" w:cs="Arial"/>
          <w:color w:val="000000"/>
          <w:sz w:val="18"/>
          <w:szCs w:val="18"/>
          <w:highlight w:val="yellow"/>
        </w:rPr>
        <w:t xml:space="preserve"> de oficio de otorgamiento de prórroga</w:t>
      </w:r>
      <w:r>
        <w:rPr>
          <w:rFonts w:ascii="Montserrat" w:eastAsia="Calibri" w:hAnsi="Montserrat" w:cs="Arial"/>
          <w:color w:val="000000"/>
          <w:sz w:val="18"/>
          <w:szCs w:val="18"/>
        </w:rPr>
        <w:t xml:space="preserve"> de fecha </w:t>
      </w:r>
      <w:proofErr w:type="spellStart"/>
      <w:r w:rsidRPr="007239D2">
        <w:rPr>
          <w:rFonts w:ascii="Montserrat" w:eastAsia="Calibri" w:hAnsi="Montserrat" w:cs="Arial"/>
          <w:color w:val="000000"/>
          <w:sz w:val="18"/>
          <w:szCs w:val="18"/>
          <w:highlight w:val="yellow"/>
        </w:rPr>
        <w:t>fecha</w:t>
      </w:r>
      <w:proofErr w:type="spellEnd"/>
      <w:r w:rsidRPr="007239D2">
        <w:rPr>
          <w:rFonts w:ascii="Montserrat" w:eastAsia="Calibri" w:hAnsi="Montserrat" w:cs="Arial"/>
          <w:color w:val="000000"/>
          <w:sz w:val="18"/>
          <w:szCs w:val="18"/>
          <w:highlight w:val="yellow"/>
        </w:rPr>
        <w:t xml:space="preserve"> del of</w:t>
      </w:r>
      <w:r>
        <w:rPr>
          <w:rFonts w:ascii="Montserrat" w:eastAsia="Calibri" w:hAnsi="Montserrat" w:cs="Arial"/>
          <w:color w:val="000000"/>
          <w:sz w:val="18"/>
          <w:szCs w:val="18"/>
          <w:highlight w:val="yellow"/>
        </w:rPr>
        <w:t xml:space="preserve">icio de otorgamiento de </w:t>
      </w:r>
      <w:r w:rsidRPr="00D60315">
        <w:rPr>
          <w:rFonts w:ascii="Montserrat" w:hAnsi="Montserrat" w:cs="Arial"/>
          <w:sz w:val="18"/>
          <w:szCs w:val="18"/>
          <w:highlight w:val="yellow"/>
        </w:rPr>
        <w:t>prórroga</w:t>
      </w:r>
      <w:r w:rsidRPr="008F13F2">
        <w:rPr>
          <w:rFonts w:ascii="Montserrat" w:hAnsi="Montserrat" w:cs="Arial"/>
          <w:sz w:val="18"/>
          <w:szCs w:val="18"/>
        </w:rPr>
        <w:t>,</w:t>
      </w:r>
      <w:r>
        <w:rPr>
          <w:rFonts w:ascii="Montserrat" w:hAnsi="Montserrat" w:cs="Arial"/>
          <w:sz w:val="18"/>
          <w:szCs w:val="18"/>
        </w:rPr>
        <w:t xml:space="preserve"> notificado en misma fecha,</w:t>
      </w:r>
      <w:r>
        <w:rPr>
          <w:rFonts w:ascii="Montserrat" w:eastAsia="Calibri" w:hAnsi="Montserrat" w:cs="Arial"/>
          <w:color w:val="000000"/>
          <w:sz w:val="18"/>
          <w:szCs w:val="18"/>
        </w:rPr>
        <w:t xml:space="preserve"> le </w:t>
      </w:r>
      <w:r w:rsidRPr="007239D2">
        <w:rPr>
          <w:rFonts w:ascii="Montserrat" w:eastAsia="Calibri" w:hAnsi="Montserrat" w:cs="Arial"/>
          <w:color w:val="000000"/>
          <w:sz w:val="18"/>
          <w:szCs w:val="18"/>
        </w:rPr>
        <w:t>otorgó un plazo adicional de 5 días hábiles contados a partir del día hábil siguiente de su notificación.</w:t>
      </w:r>
    </w:p>
    <w:p w14:paraId="523394A8" w14:textId="77777777" w:rsidR="008C06C6" w:rsidRDefault="008C06C6" w:rsidP="008C06C6">
      <w:pPr>
        <w:jc w:val="both"/>
        <w:rPr>
          <w:rFonts w:ascii="Montserrat" w:hAnsi="Montserrat" w:cs="Arial"/>
          <w:sz w:val="18"/>
          <w:szCs w:val="18"/>
          <w:lang w:val="es-ES"/>
        </w:rPr>
      </w:pPr>
    </w:p>
    <w:p w14:paraId="1FDAD5D0" w14:textId="77777777" w:rsidR="008C06C6" w:rsidRPr="007239D2" w:rsidRDefault="008C06C6" w:rsidP="008C06C6">
      <w:pPr>
        <w:jc w:val="both"/>
        <w:rPr>
          <w:rFonts w:ascii="Montserrat" w:eastAsia="Calibri" w:hAnsi="Montserrat" w:cs="Arial"/>
          <w:color w:val="000000"/>
          <w:sz w:val="18"/>
          <w:szCs w:val="18"/>
        </w:rPr>
      </w:pPr>
      <w:r w:rsidRPr="007239D2">
        <w:rPr>
          <w:rFonts w:ascii="Montserrat" w:eastAsia="Calibri" w:hAnsi="Montserrat" w:cs="Arial"/>
          <w:b/>
          <w:color w:val="000000"/>
          <w:sz w:val="18"/>
          <w:szCs w:val="18"/>
        </w:rPr>
        <w:lastRenderedPageBreak/>
        <w:t>V</w:t>
      </w:r>
      <w:r w:rsidRPr="007239D2">
        <w:rPr>
          <w:rFonts w:ascii="Montserrat" w:eastAsia="Calibri" w:hAnsi="Montserrat" w:cs="Arial"/>
          <w:color w:val="000000"/>
          <w:sz w:val="18"/>
          <w:szCs w:val="18"/>
        </w:rPr>
        <w:t xml:space="preserve">. El </w:t>
      </w:r>
      <w:r w:rsidRPr="007239D2">
        <w:rPr>
          <w:rFonts w:ascii="Montserrat" w:eastAsia="Calibri" w:hAnsi="Montserrat" w:cs="Arial"/>
          <w:color w:val="000000"/>
          <w:sz w:val="18"/>
          <w:szCs w:val="18"/>
          <w:highlight w:val="yellow"/>
        </w:rPr>
        <w:t xml:space="preserve">Fecha del escrito de </w:t>
      </w:r>
      <w:proofErr w:type="spellStart"/>
      <w:r w:rsidRPr="007239D2">
        <w:rPr>
          <w:rFonts w:ascii="Montserrat" w:eastAsia="Calibri" w:hAnsi="Montserrat" w:cs="Arial"/>
          <w:color w:val="000000"/>
          <w:sz w:val="18"/>
          <w:szCs w:val="18"/>
          <w:highlight w:val="yellow"/>
        </w:rPr>
        <w:t>desisitimiento</w:t>
      </w:r>
      <w:proofErr w:type="spellEnd"/>
      <w:r w:rsidRPr="007239D2">
        <w:rPr>
          <w:rFonts w:ascii="Montserrat" w:eastAsia="Calibri" w:hAnsi="Montserrat" w:cs="Arial"/>
          <w:color w:val="000000"/>
          <w:sz w:val="18"/>
          <w:szCs w:val="18"/>
        </w:rPr>
        <w:t xml:space="preserve">, se recibió escrito </w:t>
      </w:r>
      <w:r w:rsidRPr="00403764">
        <w:rPr>
          <w:rFonts w:ascii="Montserrat" w:hAnsi="Montserrat" w:cs="Arial"/>
          <w:sz w:val="18"/>
          <w:szCs w:val="18"/>
        </w:rPr>
        <w:t>firmado mediante certificado electrónico</w:t>
      </w:r>
      <w:r>
        <w:rPr>
          <w:rFonts w:ascii="Montserrat" w:hAnsi="Montserrat" w:cs="Arial"/>
          <w:sz w:val="18"/>
          <w:szCs w:val="18"/>
        </w:rPr>
        <w:t xml:space="preserve">  de la persona moral con RFC </w:t>
      </w:r>
      <w:proofErr w:type="spellStart"/>
      <w:r w:rsidRPr="00FE5307">
        <w:rPr>
          <w:rFonts w:ascii="Montserrat" w:hAnsi="Montserrat" w:cs="Arial"/>
          <w:sz w:val="18"/>
          <w:szCs w:val="18"/>
          <w:highlight w:val="yellow"/>
        </w:rPr>
        <w:t>RFC</w:t>
      </w:r>
      <w:proofErr w:type="spellEnd"/>
      <w:r w:rsidRPr="00FE5307">
        <w:rPr>
          <w:rFonts w:ascii="Montserrat" w:hAnsi="Montserrat" w:cs="Arial"/>
          <w:sz w:val="18"/>
          <w:szCs w:val="18"/>
          <w:highlight w:val="yellow"/>
        </w:rPr>
        <w:t xml:space="preserve"> de la empresa</w:t>
      </w:r>
      <w:r>
        <w:rPr>
          <w:rFonts w:ascii="Montserrat" w:hAnsi="Montserrat" w:cs="Arial"/>
          <w:sz w:val="18"/>
          <w:szCs w:val="18"/>
        </w:rPr>
        <w:t>, mediante el cual el representante legal</w:t>
      </w:r>
      <w:r w:rsidRPr="007239D2">
        <w:rPr>
          <w:rFonts w:ascii="Montserrat" w:eastAsia="Calibri" w:hAnsi="Montserrat" w:cs="Arial"/>
          <w:color w:val="000000"/>
          <w:sz w:val="18"/>
          <w:szCs w:val="18"/>
        </w:rPr>
        <w:t xml:space="preserve"> </w:t>
      </w:r>
      <w:r w:rsidRPr="007239D2">
        <w:rPr>
          <w:rFonts w:ascii="Montserrat" w:eastAsia="Calibri" w:hAnsi="Montserrat" w:cs="Arial"/>
          <w:color w:val="000000"/>
          <w:sz w:val="18"/>
          <w:szCs w:val="18"/>
          <w:highlight w:val="yellow"/>
        </w:rPr>
        <w:t>nombre del representante legal</w:t>
      </w:r>
      <w:r w:rsidRPr="007239D2">
        <w:rPr>
          <w:rFonts w:ascii="Montserrat" w:eastAsia="Calibri" w:hAnsi="Montserrat" w:cs="Arial"/>
          <w:color w:val="000000"/>
          <w:sz w:val="18"/>
          <w:szCs w:val="18"/>
        </w:rPr>
        <w:t xml:space="preserve">, </w:t>
      </w:r>
      <w:r>
        <w:rPr>
          <w:rFonts w:ascii="Montserrat" w:eastAsia="Calibri" w:hAnsi="Montserrat" w:cs="Arial"/>
          <w:color w:val="000000"/>
          <w:sz w:val="18"/>
          <w:szCs w:val="18"/>
        </w:rPr>
        <w:t>de la empresa</w:t>
      </w:r>
      <w:r w:rsidRPr="007239D2">
        <w:rPr>
          <w:rFonts w:ascii="Montserrat" w:eastAsia="Calibri" w:hAnsi="Montserrat" w:cs="Arial"/>
          <w:color w:val="000000"/>
          <w:sz w:val="18"/>
          <w:szCs w:val="18"/>
        </w:rPr>
        <w:t xml:space="preserve"> </w:t>
      </w:r>
      <w:r w:rsidRPr="007239D2">
        <w:rPr>
          <w:rFonts w:ascii="Montserrat" w:eastAsia="Calibri" w:hAnsi="Montserrat" w:cs="Arial"/>
          <w:color w:val="000000"/>
          <w:sz w:val="18"/>
          <w:szCs w:val="18"/>
          <w:highlight w:val="yellow"/>
        </w:rPr>
        <w:t>“</w:t>
      </w:r>
      <w:r w:rsidRPr="007239D2">
        <w:rPr>
          <w:rFonts w:ascii="Montserrat" w:eastAsia="Calibri" w:hAnsi="Montserrat"/>
          <w:color w:val="000000"/>
          <w:sz w:val="18"/>
          <w:szCs w:val="18"/>
          <w:highlight w:val="yellow"/>
        </w:rPr>
        <w:t>nombre de la empresa</w:t>
      </w:r>
      <w:r w:rsidRPr="007239D2">
        <w:rPr>
          <w:rFonts w:ascii="Montserrat" w:eastAsia="Calibri" w:hAnsi="Montserrat" w:cs="Arial"/>
          <w:color w:val="000000"/>
          <w:sz w:val="18"/>
          <w:szCs w:val="18"/>
          <w:highlight w:val="yellow"/>
        </w:rPr>
        <w:t>”</w:t>
      </w:r>
      <w:r w:rsidRPr="007239D2">
        <w:rPr>
          <w:rFonts w:ascii="Montserrat" w:eastAsia="Calibri" w:hAnsi="Montserrat" w:cs="Arial"/>
          <w:color w:val="000000"/>
          <w:sz w:val="18"/>
          <w:szCs w:val="18"/>
        </w:rPr>
        <w:t xml:space="preserve">, manifestó que por así convenir </w:t>
      </w:r>
      <w:r>
        <w:rPr>
          <w:rFonts w:ascii="Montserrat" w:eastAsia="Calibri" w:hAnsi="Montserrat" w:cs="Arial"/>
          <w:color w:val="000000"/>
          <w:sz w:val="18"/>
          <w:szCs w:val="18"/>
        </w:rPr>
        <w:t>a los interés de su mandante</w:t>
      </w:r>
      <w:r w:rsidRPr="007239D2">
        <w:rPr>
          <w:rFonts w:ascii="Montserrat" w:eastAsia="Calibri" w:hAnsi="Montserrat" w:cs="Arial"/>
          <w:color w:val="000000"/>
          <w:sz w:val="18"/>
          <w:szCs w:val="18"/>
        </w:rPr>
        <w:t xml:space="preserve"> se desiste del trámite para la obtención del título de autorización correspondiente a la convocatoria</w:t>
      </w:r>
      <w:r>
        <w:rPr>
          <w:rFonts w:ascii="Montserrat" w:eastAsia="Calibri" w:hAnsi="Montserrat" w:cs="Arial"/>
          <w:color w:val="000000"/>
          <w:sz w:val="18"/>
          <w:szCs w:val="18"/>
        </w:rPr>
        <w:t xml:space="preserve"> pública</w:t>
      </w:r>
      <w:r w:rsidRPr="007239D2">
        <w:rPr>
          <w:rFonts w:ascii="Montserrat" w:eastAsia="Calibri" w:hAnsi="Montserrat" w:cs="Arial"/>
          <w:color w:val="000000"/>
          <w:sz w:val="18"/>
          <w:szCs w:val="18"/>
        </w:rPr>
        <w:t xml:space="preserve"> número </w:t>
      </w:r>
      <w:proofErr w:type="spellStart"/>
      <w:r w:rsidRPr="007239D2">
        <w:rPr>
          <w:rFonts w:ascii="Montserrat" w:eastAsia="Calibri" w:hAnsi="Montserrat" w:cs="Arial"/>
          <w:color w:val="000000"/>
          <w:sz w:val="18"/>
          <w:szCs w:val="18"/>
          <w:highlight w:val="yellow"/>
        </w:rPr>
        <w:t>número</w:t>
      </w:r>
      <w:proofErr w:type="spellEnd"/>
      <w:r w:rsidRPr="007239D2">
        <w:rPr>
          <w:rFonts w:ascii="Montserrat" w:eastAsia="Calibri" w:hAnsi="Montserrat" w:cs="Arial"/>
          <w:color w:val="000000"/>
          <w:sz w:val="18"/>
          <w:szCs w:val="18"/>
          <w:highlight w:val="yellow"/>
        </w:rPr>
        <w:t xml:space="preserve"> de convocatoria</w:t>
      </w:r>
      <w:r w:rsidRPr="007239D2">
        <w:rPr>
          <w:rFonts w:ascii="Montserrat" w:eastAsia="Calibri" w:hAnsi="Montserrat" w:cs="Arial"/>
          <w:color w:val="000000"/>
          <w:sz w:val="18"/>
          <w:szCs w:val="18"/>
        </w:rPr>
        <w:t xml:space="preserve">, publicada en el Diario Oficial de la Federación el </w:t>
      </w:r>
      <w:r w:rsidRPr="007239D2">
        <w:rPr>
          <w:rFonts w:ascii="Montserrat" w:eastAsia="Calibri" w:hAnsi="Montserrat" w:cs="Arial"/>
          <w:color w:val="000000"/>
          <w:sz w:val="18"/>
          <w:szCs w:val="18"/>
          <w:highlight w:val="yellow"/>
        </w:rPr>
        <w:t>fecha de publicación de la convocatoria</w:t>
      </w:r>
      <w:r w:rsidRPr="007239D2">
        <w:rPr>
          <w:rFonts w:ascii="Montserrat" w:eastAsia="Calibri" w:hAnsi="Montserrat" w:cs="Arial"/>
          <w:color w:val="000000"/>
          <w:sz w:val="18"/>
          <w:szCs w:val="18"/>
        </w:rPr>
        <w:t xml:space="preserve"> para prestar </w:t>
      </w:r>
      <w:r>
        <w:rPr>
          <w:rFonts w:ascii="Montserrat" w:eastAsia="Calibri" w:hAnsi="Montserrat" w:cs="Arial"/>
          <w:color w:val="000000"/>
          <w:sz w:val="18"/>
          <w:szCs w:val="18"/>
        </w:rPr>
        <w:t xml:space="preserve">el servicio denominado </w:t>
      </w:r>
      <w:r w:rsidRPr="007239D2">
        <w:rPr>
          <w:rFonts w:ascii="Montserrat" w:eastAsia="Calibri" w:hAnsi="Montserrat" w:cs="Arial"/>
          <w:color w:val="000000"/>
          <w:sz w:val="18"/>
          <w:szCs w:val="18"/>
          <w:highlight w:val="yellow"/>
        </w:rPr>
        <w:t>“nombre del servicio”.</w:t>
      </w:r>
    </w:p>
    <w:p w14:paraId="29494BCE" w14:textId="77777777" w:rsidR="008C06C6" w:rsidRPr="003A69CA" w:rsidRDefault="008C06C6" w:rsidP="008C06C6">
      <w:pPr>
        <w:jc w:val="both"/>
        <w:rPr>
          <w:rFonts w:ascii="Montserrat" w:hAnsi="Montserrat" w:cs="Arial"/>
          <w:sz w:val="18"/>
          <w:szCs w:val="18"/>
          <w:lang w:val="es-ES"/>
        </w:rPr>
      </w:pPr>
    </w:p>
    <w:p w14:paraId="7BEDDCFF" w14:textId="77777777" w:rsidR="008C06C6" w:rsidRPr="003A69CA" w:rsidRDefault="008C06C6" w:rsidP="008C06C6">
      <w:pPr>
        <w:tabs>
          <w:tab w:val="num" w:pos="611"/>
        </w:tabs>
        <w:jc w:val="both"/>
        <w:rPr>
          <w:rFonts w:ascii="Montserrat" w:hAnsi="Montserrat" w:cs="Arial"/>
          <w:sz w:val="18"/>
          <w:szCs w:val="18"/>
        </w:rPr>
      </w:pPr>
      <w:r w:rsidRPr="003A69CA">
        <w:rPr>
          <w:rFonts w:ascii="Montserrat" w:hAnsi="Montserrat" w:cs="Arial"/>
          <w:sz w:val="18"/>
          <w:szCs w:val="18"/>
        </w:rPr>
        <w:t>Derivado de lo anterior, esta A</w:t>
      </w:r>
      <w:r>
        <w:rPr>
          <w:rFonts w:ascii="Montserrat" w:hAnsi="Montserrat" w:cs="Arial"/>
          <w:sz w:val="18"/>
          <w:szCs w:val="18"/>
        </w:rPr>
        <w:t>dministración de Fideicomisos “4”</w:t>
      </w:r>
      <w:r w:rsidRPr="003A69CA">
        <w:rPr>
          <w:rFonts w:ascii="Montserrat" w:hAnsi="Montserrat" w:cs="Arial"/>
          <w:sz w:val="18"/>
          <w:szCs w:val="18"/>
        </w:rPr>
        <w:t>, emite la presente resolución cuyos términos más adelante se precisan, de acuerdo con los siguientes:</w:t>
      </w:r>
    </w:p>
    <w:p w14:paraId="6F44278F" w14:textId="77777777" w:rsidR="008C06C6" w:rsidRPr="004B4860" w:rsidRDefault="008C06C6" w:rsidP="008C06C6">
      <w:pPr>
        <w:pStyle w:val="Textodebloque"/>
        <w:ind w:left="0" w:right="49"/>
        <w:rPr>
          <w:rFonts w:ascii="Montserrat" w:hAnsi="Montserrat" w:cs="Arial"/>
          <w:sz w:val="8"/>
          <w:szCs w:val="18"/>
          <w:lang w:val="es-MX"/>
        </w:rPr>
      </w:pPr>
    </w:p>
    <w:p w14:paraId="24AE7BC8" w14:textId="77777777" w:rsidR="008C06C6" w:rsidRPr="001F17F0" w:rsidRDefault="008C06C6" w:rsidP="008C06C6">
      <w:pPr>
        <w:pStyle w:val="Textodebloque"/>
        <w:ind w:left="0" w:right="49"/>
        <w:rPr>
          <w:rFonts w:ascii="Montserrat" w:hAnsi="Montserrat" w:cs="Arial"/>
          <w:sz w:val="8"/>
          <w:szCs w:val="18"/>
        </w:rPr>
      </w:pPr>
    </w:p>
    <w:p w14:paraId="54CF719C" w14:textId="77777777" w:rsidR="008C06C6" w:rsidRDefault="008C06C6" w:rsidP="008C06C6">
      <w:pPr>
        <w:ind w:right="49"/>
        <w:jc w:val="center"/>
        <w:rPr>
          <w:rFonts w:ascii="Montserrat" w:hAnsi="Montserrat" w:cs="Arial"/>
          <w:b/>
          <w:sz w:val="18"/>
          <w:szCs w:val="18"/>
        </w:rPr>
      </w:pPr>
      <w:r w:rsidRPr="00520EDF">
        <w:rPr>
          <w:rFonts w:ascii="Montserrat" w:hAnsi="Montserrat" w:cs="Arial"/>
          <w:b/>
          <w:sz w:val="18"/>
          <w:szCs w:val="18"/>
        </w:rPr>
        <w:t>CONSIDERANDOS</w:t>
      </w:r>
    </w:p>
    <w:p w14:paraId="3546523A" w14:textId="77777777" w:rsidR="008C06C6" w:rsidRDefault="008C06C6" w:rsidP="008C06C6">
      <w:pPr>
        <w:ind w:right="49"/>
        <w:jc w:val="center"/>
        <w:rPr>
          <w:rFonts w:ascii="Montserrat" w:hAnsi="Montserrat" w:cs="Arial"/>
          <w:b/>
          <w:sz w:val="18"/>
          <w:szCs w:val="18"/>
        </w:rPr>
      </w:pPr>
    </w:p>
    <w:p w14:paraId="65CD4BC4" w14:textId="77777777" w:rsidR="008C06C6" w:rsidRDefault="008C06C6" w:rsidP="008C06C6">
      <w:pPr>
        <w:ind w:right="51"/>
        <w:jc w:val="both"/>
        <w:rPr>
          <w:rFonts w:ascii="Montserrat" w:hAnsi="Montserrat" w:cs="Arial"/>
          <w:sz w:val="18"/>
          <w:szCs w:val="18"/>
        </w:rPr>
      </w:pPr>
      <w:r w:rsidRPr="00C25652">
        <w:rPr>
          <w:rFonts w:ascii="Montserrat" w:hAnsi="Montserrat" w:cs="Arial"/>
          <w:b/>
          <w:sz w:val="18"/>
          <w:szCs w:val="18"/>
        </w:rPr>
        <w:t>Primero.</w:t>
      </w:r>
      <w:r w:rsidRPr="00C25652">
        <w:rPr>
          <w:rFonts w:ascii="Montserrat" w:hAnsi="Montserrat" w:cs="Arial"/>
          <w:sz w:val="18"/>
          <w:szCs w:val="18"/>
        </w:rPr>
        <w:t xml:space="preserve"> Esta A</w:t>
      </w:r>
      <w:r w:rsidRPr="00E0032E">
        <w:rPr>
          <w:rFonts w:ascii="Montserrat" w:hAnsi="Montserrat" w:cs="Arial"/>
          <w:sz w:val="18"/>
          <w:szCs w:val="18"/>
        </w:rPr>
        <w:t>dministración de Fideicomisos “4</w:t>
      </w:r>
      <w:r w:rsidRPr="00C25652">
        <w:rPr>
          <w:rFonts w:ascii="Montserrat" w:hAnsi="Montserrat" w:cs="Arial"/>
          <w:sz w:val="18"/>
          <w:szCs w:val="18"/>
        </w:rPr>
        <w:t>” es competente para emitir la presente resolución, de conformidad con lo previsto en los artículos 14 y 16 de la Constitución Política de los Estados Unidos Mexicanos; 16 fracción X, 35, 39 y 57 fracción I</w:t>
      </w:r>
      <w:r>
        <w:rPr>
          <w:rFonts w:ascii="Montserrat" w:hAnsi="Montserrat" w:cs="Arial"/>
          <w:sz w:val="18"/>
          <w:szCs w:val="18"/>
        </w:rPr>
        <w:t>I</w:t>
      </w:r>
      <w:r w:rsidRPr="00C25652">
        <w:rPr>
          <w:rFonts w:ascii="Montserrat" w:hAnsi="Montserrat" w:cs="Arial"/>
          <w:sz w:val="18"/>
          <w:szCs w:val="18"/>
        </w:rPr>
        <w:t xml:space="preserve"> de la Ley Federal de Procedimiento Administrativo; 16 de la Ley Aduanera; así como 2, apartado B, fracción X, inciso h), 13 fracciones II y VI en relación con el artículo 12 fracción II y artículo 41, apartado H, en relación con el 40, párrafo segundo, numeral 9, inciso</w:t>
      </w:r>
      <w:r w:rsidRPr="00E0032E">
        <w:rPr>
          <w:rFonts w:ascii="Montserrat" w:hAnsi="Montserrat" w:cs="Arial"/>
          <w:sz w:val="18"/>
          <w:szCs w:val="18"/>
        </w:rPr>
        <w:t xml:space="preserve"> </w:t>
      </w:r>
      <w:r w:rsidRPr="00C25652">
        <w:rPr>
          <w:rFonts w:ascii="Montserrat" w:hAnsi="Montserrat" w:cs="Arial"/>
          <w:sz w:val="18"/>
          <w:szCs w:val="18"/>
        </w:rPr>
        <w:t>d), del Reglamento Interior del Servicio de Administración Tributaria, el artículo octavo, fracción II, inciso a), del “ACUERDO mediante el cual se delegan diversas atribuciones a los servidores públicos del Servicio de Administración Tributaria”, publicado en el Diario Oficial de la Fe</w:t>
      </w:r>
      <w:r>
        <w:rPr>
          <w:rFonts w:ascii="Montserrat" w:hAnsi="Montserrat" w:cs="Arial"/>
          <w:sz w:val="18"/>
          <w:szCs w:val="18"/>
        </w:rPr>
        <w:t>deración el 23 de junio de 2016.</w:t>
      </w:r>
    </w:p>
    <w:p w14:paraId="0FE09019" w14:textId="77777777" w:rsidR="008C06C6" w:rsidRPr="00C25652" w:rsidRDefault="008C06C6" w:rsidP="008C06C6">
      <w:pPr>
        <w:ind w:right="51"/>
        <w:jc w:val="both"/>
        <w:rPr>
          <w:rFonts w:ascii="Montserrat" w:hAnsi="Montserrat" w:cs="Arial"/>
          <w:b/>
          <w:sz w:val="18"/>
          <w:szCs w:val="18"/>
        </w:rPr>
      </w:pPr>
    </w:p>
    <w:p w14:paraId="3504C628" w14:textId="77777777" w:rsidR="008C06C6" w:rsidRPr="0070029B" w:rsidRDefault="008C06C6" w:rsidP="008C06C6">
      <w:pPr>
        <w:jc w:val="both"/>
        <w:rPr>
          <w:rFonts w:ascii="Montserrat" w:hAnsi="Montserrat" w:cs="Arial"/>
          <w:sz w:val="18"/>
          <w:szCs w:val="18"/>
        </w:rPr>
      </w:pPr>
      <w:r>
        <w:rPr>
          <w:rFonts w:ascii="Montserrat" w:hAnsi="Montserrat" w:cs="Arial"/>
          <w:b/>
          <w:sz w:val="18"/>
          <w:szCs w:val="18"/>
        </w:rPr>
        <w:t xml:space="preserve">Segundo. </w:t>
      </w:r>
      <w:r w:rsidRPr="0098401A">
        <w:rPr>
          <w:rFonts w:ascii="Montserrat" w:hAnsi="Montserrat" w:cs="Arial"/>
          <w:sz w:val="18"/>
          <w:szCs w:val="18"/>
        </w:rPr>
        <w:t xml:space="preserve">Derivado del escrito de fecha </w:t>
      </w:r>
      <w:proofErr w:type="spellStart"/>
      <w:r w:rsidRPr="007239D2">
        <w:rPr>
          <w:rFonts w:ascii="Montserrat" w:hAnsi="Montserrat" w:cs="Arial"/>
          <w:sz w:val="18"/>
          <w:szCs w:val="18"/>
          <w:highlight w:val="yellow"/>
        </w:rPr>
        <w:t>Fecha</w:t>
      </w:r>
      <w:proofErr w:type="spellEnd"/>
      <w:r w:rsidRPr="007239D2">
        <w:rPr>
          <w:rFonts w:ascii="Montserrat" w:hAnsi="Montserrat" w:cs="Arial"/>
          <w:sz w:val="18"/>
          <w:szCs w:val="18"/>
          <w:highlight w:val="yellow"/>
        </w:rPr>
        <w:t xml:space="preserve"> del escrito de desistimiento</w:t>
      </w:r>
      <w:r w:rsidRPr="0098401A">
        <w:rPr>
          <w:rFonts w:ascii="Montserrat" w:hAnsi="Montserrat" w:cs="Arial"/>
          <w:sz w:val="18"/>
          <w:szCs w:val="18"/>
        </w:rPr>
        <w:t xml:space="preserve"> recibido </w:t>
      </w:r>
      <w:r>
        <w:rPr>
          <w:rFonts w:ascii="Montserrat" w:hAnsi="Montserrat" w:cs="Arial"/>
          <w:sz w:val="18"/>
          <w:szCs w:val="18"/>
        </w:rPr>
        <w:t xml:space="preserve">a través de la plataforma de títulos de autorización en misma fecha, </w:t>
      </w:r>
      <w:r w:rsidRPr="0098401A">
        <w:rPr>
          <w:rFonts w:ascii="Montserrat" w:hAnsi="Montserrat" w:cs="Arial"/>
          <w:sz w:val="18"/>
          <w:szCs w:val="18"/>
        </w:rPr>
        <w:t xml:space="preserve">el </w:t>
      </w:r>
      <w:r>
        <w:rPr>
          <w:rFonts w:ascii="Montserrat" w:hAnsi="Montserrat" w:cs="Arial"/>
          <w:sz w:val="18"/>
          <w:szCs w:val="18"/>
        </w:rPr>
        <w:t>representante</w:t>
      </w:r>
      <w:r w:rsidRPr="0098401A">
        <w:rPr>
          <w:rFonts w:ascii="Montserrat" w:hAnsi="Montserrat" w:cs="Arial"/>
          <w:sz w:val="18"/>
          <w:szCs w:val="18"/>
        </w:rPr>
        <w:t xml:space="preserve"> legal de la empresa interesada,</w:t>
      </w:r>
      <w:r>
        <w:rPr>
          <w:rFonts w:ascii="Montserrat" w:hAnsi="Montserrat" w:cs="Arial"/>
          <w:sz w:val="18"/>
          <w:szCs w:val="18"/>
        </w:rPr>
        <w:t xml:space="preserve"> pronunció el interés de su mandante de desistirse al trámite para obtener título de autorización establecido en la convocatoria número </w:t>
      </w:r>
      <w:proofErr w:type="spellStart"/>
      <w:r w:rsidRPr="00697D07">
        <w:rPr>
          <w:rFonts w:ascii="Montserrat" w:hAnsi="Montserrat" w:cs="Arial"/>
          <w:sz w:val="18"/>
          <w:szCs w:val="18"/>
          <w:highlight w:val="yellow"/>
        </w:rPr>
        <w:t>número</w:t>
      </w:r>
      <w:proofErr w:type="spellEnd"/>
      <w:r w:rsidRPr="00697D07">
        <w:rPr>
          <w:rFonts w:ascii="Montserrat" w:hAnsi="Montserrat" w:cs="Arial"/>
          <w:sz w:val="18"/>
          <w:szCs w:val="18"/>
          <w:highlight w:val="yellow"/>
        </w:rPr>
        <w:t xml:space="preserve"> de convocatoria</w:t>
      </w:r>
      <w:r>
        <w:rPr>
          <w:rFonts w:ascii="Montserrat" w:hAnsi="Montserrat" w:cs="Arial"/>
          <w:sz w:val="18"/>
          <w:szCs w:val="18"/>
        </w:rPr>
        <w:t xml:space="preserve">, </w:t>
      </w:r>
      <w:r w:rsidRPr="0098401A">
        <w:rPr>
          <w:rFonts w:ascii="Montserrat" w:hAnsi="Montserrat" w:cs="Arial"/>
          <w:sz w:val="18"/>
          <w:szCs w:val="18"/>
        </w:rPr>
        <w:t xml:space="preserve"> se tuvo por visto el desistimiento de la solicitud de título </w:t>
      </w:r>
      <w:r>
        <w:rPr>
          <w:rFonts w:ascii="Montserrat" w:hAnsi="Montserrat" w:cs="Arial"/>
          <w:sz w:val="18"/>
          <w:szCs w:val="18"/>
        </w:rPr>
        <w:t xml:space="preserve">de autorización para el servicio denominado </w:t>
      </w:r>
      <w:r w:rsidRPr="00697D07">
        <w:rPr>
          <w:rFonts w:ascii="Montserrat" w:hAnsi="Montserrat" w:cs="Arial"/>
          <w:sz w:val="18"/>
          <w:szCs w:val="18"/>
          <w:highlight w:val="yellow"/>
        </w:rPr>
        <w:t>“</w:t>
      </w:r>
      <w:r w:rsidRPr="00697D07">
        <w:rPr>
          <w:rFonts w:ascii="Montserrat" w:hAnsi="Montserrat" w:cs="Arial"/>
          <w:sz w:val="18"/>
          <w:szCs w:val="18"/>
          <w:highlight w:val="yellow"/>
        </w:rPr>
        <w:fldChar w:fldCharType="begin"/>
      </w:r>
      <w:r w:rsidRPr="00697D07">
        <w:rPr>
          <w:rFonts w:ascii="Montserrat" w:hAnsi="Montserrat" w:cs="Arial"/>
          <w:sz w:val="18"/>
          <w:szCs w:val="18"/>
          <w:highlight w:val="yellow"/>
        </w:rPr>
        <w:instrText xml:space="preserve"> MERGEFIELD servicio </w:instrText>
      </w:r>
      <w:r w:rsidRPr="00697D07">
        <w:rPr>
          <w:rFonts w:ascii="Montserrat" w:hAnsi="Montserrat" w:cs="Arial"/>
          <w:sz w:val="18"/>
          <w:szCs w:val="18"/>
          <w:highlight w:val="yellow"/>
        </w:rPr>
        <w:fldChar w:fldCharType="separate"/>
      </w:r>
      <w:r w:rsidRPr="00697D07">
        <w:rPr>
          <w:rFonts w:ascii="Montserrat" w:hAnsi="Montserrat" w:cs="Arial"/>
          <w:sz w:val="18"/>
          <w:szCs w:val="18"/>
          <w:highlight w:val="yellow"/>
        </w:rPr>
        <w:t>Nombre del servicio"</w:t>
      </w:r>
      <w:r w:rsidRPr="00697D07">
        <w:rPr>
          <w:rFonts w:ascii="Montserrat" w:hAnsi="Montserrat" w:cs="Arial"/>
          <w:sz w:val="18"/>
          <w:szCs w:val="18"/>
          <w:highlight w:val="yellow"/>
        </w:rPr>
        <w:fldChar w:fldCharType="end"/>
      </w:r>
      <w:r>
        <w:rPr>
          <w:rFonts w:ascii="Montserrat" w:hAnsi="Montserrat" w:cs="Arial"/>
          <w:sz w:val="18"/>
          <w:szCs w:val="18"/>
        </w:rPr>
        <w:t>, por así convenir a sus intereses.</w:t>
      </w:r>
    </w:p>
    <w:p w14:paraId="1332B36B" w14:textId="77777777" w:rsidR="008C06C6" w:rsidRDefault="008C06C6" w:rsidP="008C06C6">
      <w:pPr>
        <w:ind w:right="51"/>
        <w:rPr>
          <w:rFonts w:ascii="Montserrat" w:hAnsi="Montserrat" w:cs="Arial"/>
          <w:b/>
          <w:sz w:val="18"/>
          <w:szCs w:val="18"/>
        </w:rPr>
      </w:pPr>
    </w:p>
    <w:p w14:paraId="1B19BCE8" w14:textId="77777777" w:rsidR="008C06C6" w:rsidRPr="0098401A" w:rsidRDefault="008C06C6" w:rsidP="008C06C6">
      <w:pPr>
        <w:ind w:right="51"/>
        <w:jc w:val="both"/>
        <w:rPr>
          <w:rFonts w:ascii="Montserrat" w:hAnsi="Montserrat" w:cs="Arial"/>
          <w:sz w:val="18"/>
          <w:szCs w:val="18"/>
        </w:rPr>
      </w:pPr>
      <w:r w:rsidRPr="0098401A">
        <w:rPr>
          <w:rFonts w:ascii="Montserrat" w:hAnsi="Montserrat" w:cs="Arial"/>
          <w:sz w:val="18"/>
          <w:szCs w:val="18"/>
        </w:rPr>
        <w:t>Por lo expuesto, esta Administración de Fideicomisos “4”, de la Administración Central de Fideicomisos, adscrita a la Administración General de Recursos y Servicios del Servicio de Administración Tributaria:</w:t>
      </w:r>
    </w:p>
    <w:p w14:paraId="4570CA20" w14:textId="77777777" w:rsidR="008C06C6" w:rsidRDefault="008C06C6" w:rsidP="008C06C6">
      <w:pPr>
        <w:ind w:right="51"/>
        <w:rPr>
          <w:rFonts w:ascii="Montserrat" w:hAnsi="Montserrat" w:cs="Arial"/>
          <w:b/>
          <w:sz w:val="18"/>
          <w:szCs w:val="18"/>
        </w:rPr>
      </w:pPr>
    </w:p>
    <w:p w14:paraId="13071029" w14:textId="77777777" w:rsidR="008C06C6" w:rsidRDefault="008C06C6" w:rsidP="008C06C6">
      <w:pPr>
        <w:ind w:right="51"/>
        <w:jc w:val="center"/>
        <w:rPr>
          <w:rFonts w:ascii="Montserrat" w:hAnsi="Montserrat" w:cs="Arial"/>
          <w:b/>
          <w:sz w:val="18"/>
          <w:szCs w:val="18"/>
        </w:rPr>
      </w:pPr>
      <w:r>
        <w:rPr>
          <w:rFonts w:ascii="Montserrat" w:hAnsi="Montserrat" w:cs="Arial"/>
          <w:b/>
          <w:sz w:val="18"/>
          <w:szCs w:val="18"/>
        </w:rPr>
        <w:t>RESUELVE</w:t>
      </w:r>
    </w:p>
    <w:p w14:paraId="1103A2E7" w14:textId="77777777" w:rsidR="008C06C6" w:rsidRPr="00520EDF" w:rsidRDefault="008C06C6" w:rsidP="008C06C6">
      <w:pPr>
        <w:ind w:right="51"/>
        <w:jc w:val="center"/>
        <w:rPr>
          <w:rFonts w:ascii="Montserrat" w:hAnsi="Montserrat" w:cs="Arial"/>
          <w:b/>
          <w:sz w:val="18"/>
          <w:szCs w:val="18"/>
        </w:rPr>
      </w:pPr>
    </w:p>
    <w:p w14:paraId="538D3FA0" w14:textId="77777777" w:rsidR="008C06C6" w:rsidRDefault="008C06C6" w:rsidP="008C06C6">
      <w:pPr>
        <w:jc w:val="both"/>
        <w:rPr>
          <w:rFonts w:ascii="Soberana Sans" w:hAnsi="Soberana Sans" w:cs="Arial"/>
          <w:sz w:val="22"/>
          <w:szCs w:val="22"/>
        </w:rPr>
      </w:pPr>
      <w:proofErr w:type="gramStart"/>
      <w:r w:rsidRPr="00F74207">
        <w:rPr>
          <w:rFonts w:ascii="Montserrat" w:eastAsia="Times" w:hAnsi="Montserrat" w:cs="Arial"/>
          <w:b/>
          <w:sz w:val="18"/>
          <w:szCs w:val="18"/>
          <w:lang w:val="es-ES_tradnl" w:eastAsia="es-ES"/>
        </w:rPr>
        <w:t>Primero.-</w:t>
      </w:r>
      <w:proofErr w:type="gramEnd"/>
      <w:r w:rsidRPr="00F74207">
        <w:rPr>
          <w:rFonts w:ascii="Montserrat" w:eastAsia="Times" w:hAnsi="Montserrat" w:cs="Arial"/>
          <w:sz w:val="18"/>
          <w:szCs w:val="18"/>
          <w:lang w:val="es-ES_tradnl" w:eastAsia="es-ES"/>
        </w:rPr>
        <w:t xml:space="preserve"> Se </w:t>
      </w:r>
      <w:r>
        <w:rPr>
          <w:rFonts w:ascii="Montserrat" w:eastAsia="Times" w:hAnsi="Montserrat" w:cs="Arial"/>
          <w:b/>
          <w:sz w:val="18"/>
          <w:szCs w:val="18"/>
          <w:lang w:val="es-ES_tradnl" w:eastAsia="es-ES"/>
        </w:rPr>
        <w:t xml:space="preserve">pone fin </w:t>
      </w:r>
      <w:r w:rsidRPr="00697D07">
        <w:rPr>
          <w:rFonts w:ascii="Montserrat" w:eastAsia="Times" w:hAnsi="Montserrat" w:cs="Arial"/>
          <w:sz w:val="18"/>
          <w:szCs w:val="18"/>
          <w:lang w:val="es-ES_tradnl" w:eastAsia="es-ES"/>
        </w:rPr>
        <w:t>al procedimiento de la</w:t>
      </w:r>
      <w:r w:rsidRPr="00F74207">
        <w:rPr>
          <w:rFonts w:ascii="Montserrat" w:eastAsia="Times" w:hAnsi="Montserrat" w:cs="Arial"/>
          <w:sz w:val="18"/>
          <w:szCs w:val="18"/>
          <w:lang w:val="es-ES_tradnl" w:eastAsia="es-ES"/>
        </w:rPr>
        <w:t xml:space="preserve"> solicitud para obtener el Título de Autorización, presentada por la persona moral denominada </w:t>
      </w:r>
      <w:r w:rsidRPr="00697D07">
        <w:rPr>
          <w:rFonts w:ascii="Montserrat" w:eastAsia="Times" w:hAnsi="Montserrat" w:cs="Arial"/>
          <w:sz w:val="18"/>
          <w:szCs w:val="18"/>
          <w:highlight w:val="yellow"/>
          <w:lang w:val="es-ES_tradnl" w:eastAsia="es-ES"/>
        </w:rPr>
        <w:t>“nombre de la empresa</w:t>
      </w:r>
      <w:r>
        <w:rPr>
          <w:rFonts w:ascii="Montserrat" w:eastAsia="Times" w:hAnsi="Montserrat" w:cs="Arial"/>
          <w:sz w:val="18"/>
          <w:szCs w:val="18"/>
          <w:lang w:val="es-ES_tradnl" w:eastAsia="es-ES"/>
        </w:rPr>
        <w:t xml:space="preserve">”, respecto a la convocatoria pública número </w:t>
      </w:r>
      <w:proofErr w:type="spellStart"/>
      <w:r w:rsidRPr="00330C54">
        <w:rPr>
          <w:rFonts w:ascii="Montserrat" w:eastAsia="Times" w:hAnsi="Montserrat" w:cs="Arial"/>
          <w:sz w:val="18"/>
          <w:szCs w:val="18"/>
          <w:highlight w:val="yellow"/>
          <w:lang w:val="es-ES_tradnl" w:eastAsia="es-ES"/>
        </w:rPr>
        <w:t>número</w:t>
      </w:r>
      <w:proofErr w:type="spellEnd"/>
      <w:r w:rsidRPr="00330C54">
        <w:rPr>
          <w:rFonts w:ascii="Montserrat" w:eastAsia="Times" w:hAnsi="Montserrat" w:cs="Arial"/>
          <w:sz w:val="18"/>
          <w:szCs w:val="18"/>
          <w:highlight w:val="yellow"/>
          <w:lang w:val="es-ES_tradnl" w:eastAsia="es-ES"/>
        </w:rPr>
        <w:t xml:space="preserve"> de </w:t>
      </w:r>
      <w:proofErr w:type="spellStart"/>
      <w:r w:rsidRPr="00330C54">
        <w:rPr>
          <w:rFonts w:ascii="Montserrat" w:eastAsia="Times" w:hAnsi="Montserrat" w:cs="Arial"/>
          <w:sz w:val="18"/>
          <w:szCs w:val="18"/>
          <w:highlight w:val="yellow"/>
          <w:lang w:val="es-ES_tradnl" w:eastAsia="es-ES"/>
        </w:rPr>
        <w:t>convoatoria</w:t>
      </w:r>
      <w:proofErr w:type="spellEnd"/>
      <w:r>
        <w:rPr>
          <w:rFonts w:ascii="Montserrat" w:eastAsia="Times" w:hAnsi="Montserrat" w:cs="Arial"/>
          <w:sz w:val="18"/>
          <w:szCs w:val="18"/>
          <w:lang w:val="es-ES_tradnl" w:eastAsia="es-ES"/>
        </w:rPr>
        <w:t xml:space="preserve"> para prestar el servicio denominado </w:t>
      </w:r>
      <w:r w:rsidRPr="00330C54">
        <w:rPr>
          <w:rFonts w:ascii="Montserrat" w:eastAsia="Times" w:hAnsi="Montserrat" w:cs="Arial"/>
          <w:sz w:val="18"/>
          <w:szCs w:val="18"/>
          <w:highlight w:val="yellow"/>
          <w:lang w:val="es-ES_tradnl" w:eastAsia="es-ES"/>
        </w:rPr>
        <w:t>“nombre del servicio”</w:t>
      </w:r>
      <w:r>
        <w:rPr>
          <w:rFonts w:ascii="Montserrat" w:eastAsia="Times" w:hAnsi="Montserrat" w:cs="Arial"/>
          <w:sz w:val="18"/>
          <w:szCs w:val="18"/>
          <w:lang w:val="es-ES_tradnl" w:eastAsia="es-ES"/>
        </w:rPr>
        <w:t xml:space="preserve">, enunciado en la página del SAT, </w:t>
      </w:r>
      <w:r w:rsidRPr="00697D07">
        <w:rPr>
          <w:rFonts w:ascii="Montserrat" w:eastAsia="Times" w:hAnsi="Montserrat" w:cs="Arial"/>
          <w:sz w:val="18"/>
          <w:szCs w:val="18"/>
          <w:lang w:val="es-ES_tradnl" w:eastAsia="es-ES"/>
        </w:rPr>
        <w:t>e</w:t>
      </w:r>
      <w:r>
        <w:rPr>
          <w:rFonts w:ascii="Montserrat" w:eastAsia="Times" w:hAnsi="Montserrat" w:cs="Arial"/>
          <w:sz w:val="18"/>
          <w:szCs w:val="18"/>
          <w:lang w:val="es-ES_tradnl" w:eastAsia="es-ES"/>
        </w:rPr>
        <w:t xml:space="preserve">n virtud de que la solicitante </w:t>
      </w:r>
      <w:r w:rsidRPr="00697D07">
        <w:rPr>
          <w:rFonts w:ascii="Montserrat" w:eastAsia="Times" w:hAnsi="Montserrat" w:cs="Arial"/>
          <w:sz w:val="18"/>
          <w:szCs w:val="18"/>
          <w:lang w:val="es-ES_tradnl" w:eastAsia="es-ES"/>
        </w:rPr>
        <w:t>se desistió de dicho trámite.</w:t>
      </w:r>
    </w:p>
    <w:p w14:paraId="6CCEB071" w14:textId="77777777" w:rsidR="008C06C6" w:rsidRPr="000F2175" w:rsidRDefault="008C06C6" w:rsidP="008C06C6">
      <w:pPr>
        <w:jc w:val="both"/>
        <w:rPr>
          <w:rFonts w:ascii="Montserrat" w:hAnsi="Montserrat" w:cs="Arial"/>
          <w:sz w:val="18"/>
          <w:szCs w:val="18"/>
        </w:rPr>
      </w:pPr>
    </w:p>
    <w:p w14:paraId="5053DEA7" w14:textId="77777777" w:rsidR="008C06C6" w:rsidRPr="000F2175" w:rsidRDefault="008C06C6" w:rsidP="008C06C6">
      <w:pPr>
        <w:jc w:val="both"/>
        <w:rPr>
          <w:rFonts w:ascii="Montserrat" w:hAnsi="Montserrat" w:cs="Arial"/>
          <w:sz w:val="18"/>
          <w:szCs w:val="18"/>
        </w:rPr>
      </w:pPr>
      <w:proofErr w:type="gramStart"/>
      <w:r>
        <w:rPr>
          <w:rFonts w:ascii="Montserrat" w:hAnsi="Montserrat" w:cs="Arial"/>
          <w:b/>
          <w:sz w:val="18"/>
          <w:szCs w:val="18"/>
        </w:rPr>
        <w:t>Segundo.</w:t>
      </w:r>
      <w:r w:rsidRPr="000F2175">
        <w:rPr>
          <w:rFonts w:ascii="Montserrat" w:hAnsi="Montserrat" w:cs="Arial"/>
          <w:b/>
          <w:sz w:val="18"/>
          <w:szCs w:val="18"/>
        </w:rPr>
        <w:t>-</w:t>
      </w:r>
      <w:proofErr w:type="gramEnd"/>
      <w:r w:rsidRPr="000F2175">
        <w:rPr>
          <w:rFonts w:ascii="Montserrat" w:hAnsi="Montserrat" w:cs="Arial"/>
          <w:b/>
          <w:sz w:val="18"/>
          <w:szCs w:val="18"/>
        </w:rPr>
        <w:t xml:space="preserve"> </w:t>
      </w:r>
      <w:r w:rsidRPr="000F2175">
        <w:rPr>
          <w:rFonts w:ascii="Montserrat" w:hAnsi="Montserrat" w:cs="Arial"/>
          <w:sz w:val="18"/>
          <w:szCs w:val="18"/>
        </w:rPr>
        <w:t>Notifíquese la presente resolución a la persona moral al rubro c</w:t>
      </w:r>
      <w:r>
        <w:rPr>
          <w:rFonts w:ascii="Montserrat" w:hAnsi="Montserrat" w:cs="Arial"/>
          <w:sz w:val="18"/>
          <w:szCs w:val="18"/>
        </w:rPr>
        <w:t>itada, en el domicilio y correo(s) electrónico(s) señalado(s)</w:t>
      </w:r>
      <w:r w:rsidRPr="000F2175">
        <w:rPr>
          <w:rFonts w:ascii="Montserrat" w:hAnsi="Montserrat" w:cs="Arial"/>
          <w:sz w:val="18"/>
          <w:szCs w:val="18"/>
        </w:rPr>
        <w:t xml:space="preserve"> para tales efectos.</w:t>
      </w:r>
    </w:p>
    <w:p w14:paraId="3C919365" w14:textId="77777777" w:rsidR="008C06C6" w:rsidRDefault="008C06C6" w:rsidP="008C06C6">
      <w:pPr>
        <w:tabs>
          <w:tab w:val="left" w:pos="0"/>
        </w:tabs>
        <w:ind w:right="-39"/>
        <w:contextualSpacing/>
        <w:jc w:val="both"/>
        <w:rPr>
          <w:rFonts w:ascii="Montserrat" w:eastAsia="MS Mincho" w:hAnsi="Montserrat" w:cs="Arial"/>
          <w:sz w:val="18"/>
          <w:szCs w:val="18"/>
          <w:lang w:eastAsia="es-ES"/>
        </w:rPr>
      </w:pPr>
    </w:p>
    <w:p w14:paraId="37D064A8" w14:textId="77777777" w:rsidR="008C06C6" w:rsidRPr="00F74207" w:rsidRDefault="008C06C6" w:rsidP="008C06C6">
      <w:pPr>
        <w:tabs>
          <w:tab w:val="left" w:pos="0"/>
        </w:tabs>
        <w:ind w:right="-39"/>
        <w:contextualSpacing/>
        <w:jc w:val="both"/>
        <w:rPr>
          <w:rFonts w:ascii="Montserrat" w:eastAsia="MS Mincho" w:hAnsi="Montserrat" w:cs="Arial"/>
          <w:sz w:val="18"/>
          <w:szCs w:val="18"/>
          <w:lang w:eastAsia="es-ES"/>
        </w:rPr>
      </w:pPr>
      <w:r w:rsidRPr="00F74207">
        <w:rPr>
          <w:rFonts w:ascii="Montserrat" w:eastAsia="MS Mincho" w:hAnsi="Montserrat" w:cs="Arial"/>
          <w:sz w:val="18"/>
          <w:szCs w:val="18"/>
          <w:lang w:eastAsia="es-ES"/>
        </w:rPr>
        <w:t>Sin otro asunto en particular, reciba un cordial saludo.</w:t>
      </w:r>
    </w:p>
    <w:p w14:paraId="50B24823" w14:textId="77777777" w:rsidR="008C06C6" w:rsidRDefault="008C06C6" w:rsidP="008C06C6">
      <w:pPr>
        <w:rPr>
          <w:rFonts w:ascii="Montserrat" w:hAnsi="Montserrat" w:cs="Arial"/>
          <w:b/>
          <w:sz w:val="18"/>
          <w:szCs w:val="18"/>
        </w:rPr>
      </w:pPr>
    </w:p>
    <w:p w14:paraId="62864F03" w14:textId="77777777" w:rsidR="008C06C6" w:rsidRPr="007E5727" w:rsidRDefault="008C06C6" w:rsidP="008C06C6">
      <w:pPr>
        <w:jc w:val="both"/>
        <w:rPr>
          <w:rFonts w:ascii="Montserrat" w:eastAsia="Calibri" w:hAnsi="Montserrat"/>
          <w:sz w:val="18"/>
          <w:szCs w:val="22"/>
        </w:rPr>
      </w:pPr>
      <w:r w:rsidRPr="007E5727">
        <w:rPr>
          <w:rFonts w:ascii="Montserrat" w:eastAsia="Calibri" w:hAnsi="Montserrat"/>
          <w:sz w:val="18"/>
          <w:szCs w:val="22"/>
          <w:highlight w:val="yellow"/>
        </w:rPr>
        <w:t>RFC / Número de expediente / Número de Título/Número de convocatoria / Nombre del servicio / Razón social / Fecha</w:t>
      </w:r>
    </w:p>
    <w:p w14:paraId="61EDE743" w14:textId="77777777" w:rsidR="008C06C6" w:rsidRPr="007E5727" w:rsidRDefault="008C06C6" w:rsidP="008C06C6">
      <w:pPr>
        <w:tabs>
          <w:tab w:val="left" w:pos="6237"/>
          <w:tab w:val="left" w:pos="9498"/>
        </w:tabs>
        <w:autoSpaceDE w:val="0"/>
        <w:autoSpaceDN w:val="0"/>
        <w:adjustRightInd w:val="0"/>
        <w:jc w:val="both"/>
        <w:rPr>
          <w:rFonts w:ascii="Montserrat" w:hAnsi="Montserrat" w:cs="Arial"/>
          <w:sz w:val="12"/>
          <w:szCs w:val="14"/>
        </w:rPr>
      </w:pPr>
    </w:p>
    <w:p w14:paraId="7ECDE581" w14:textId="77777777" w:rsidR="008C06C6" w:rsidRPr="0045354B" w:rsidRDefault="008C06C6" w:rsidP="008C06C6">
      <w:pPr>
        <w:tabs>
          <w:tab w:val="left" w:pos="6237"/>
          <w:tab w:val="left" w:pos="9498"/>
        </w:tabs>
        <w:autoSpaceDE w:val="0"/>
        <w:autoSpaceDN w:val="0"/>
        <w:adjustRightInd w:val="0"/>
        <w:jc w:val="both"/>
        <w:rPr>
          <w:rFonts w:ascii="Montserrat" w:hAnsi="Montserrat" w:cs="Arial"/>
          <w:sz w:val="18"/>
          <w:szCs w:val="14"/>
        </w:rPr>
      </w:pPr>
    </w:p>
    <w:p w14:paraId="499DF2A1" w14:textId="4D4AE280" w:rsidR="00777B10" w:rsidRPr="0079689E" w:rsidRDefault="008C06C6" w:rsidP="00410A38">
      <w:pPr>
        <w:rPr>
          <w:rFonts w:ascii="Arial" w:hAnsi="Arial" w:cs="Arial"/>
        </w:rPr>
      </w:pPr>
      <w:r w:rsidRPr="002672FF">
        <w:rPr>
          <w:rFonts w:ascii="Montserrat" w:hAnsi="Montserrat" w:cs="Arial"/>
          <w:b/>
          <w:sz w:val="18"/>
          <w:szCs w:val="18"/>
          <w:highlight w:val="yellow"/>
        </w:rPr>
        <w:t xml:space="preserve">Firma electrónica </w:t>
      </w:r>
      <w:r w:rsidR="0079689E" w:rsidRPr="009D2240">
        <w:rPr>
          <w:noProof/>
          <w:lang w:eastAsia="es-MX"/>
        </w:rPr>
        <w:drawing>
          <wp:inline distT="0" distB="0" distL="0" distR="0" wp14:anchorId="6F7A4FEC" wp14:editId="1A92B068">
            <wp:extent cx="5400040" cy="527691"/>
            <wp:effectExtent l="0" t="0" r="0"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5400040" cy="527691"/>
                    </a:xfrm>
                    <a:prstGeom prst="rect">
                      <a:avLst/>
                    </a:prstGeom>
                    <a:ln>
                      <a:noFill/>
                    </a:ln>
                    <a:extLst>
                      <a:ext uri="{53640926-AAD7-44D8-BBD7-CCE9431645EC}">
                        <a14:shadowObscured xmlns:a14="http://schemas.microsoft.com/office/drawing/2010/main"/>
                      </a:ext>
                    </a:extLst>
                  </pic:spPr>
                </pic:pic>
              </a:graphicData>
            </a:graphic>
          </wp:inline>
        </w:drawing>
      </w:r>
    </w:p>
    <w:sectPr w:rsidR="00777B10" w:rsidRPr="0079689E" w:rsidSect="0042305C">
      <w:headerReference w:type="default" r:id="rId14"/>
      <w:foot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684246" w14:textId="77777777" w:rsidR="0056533F" w:rsidRDefault="0056533F">
      <w:r>
        <w:separator/>
      </w:r>
    </w:p>
  </w:endnote>
  <w:endnote w:type="continuationSeparator" w:id="0">
    <w:p w14:paraId="42C4D2C8" w14:textId="77777777" w:rsidR="0056533F" w:rsidRDefault="00565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B96026" w:rsidRPr="00CC505B" w14:paraId="43CD3BD0" w14:textId="77777777">
      <w:tc>
        <w:tcPr>
          <w:tcW w:w="2069" w:type="pct"/>
          <w:tcBorders>
            <w:top w:val="nil"/>
            <w:left w:val="nil"/>
            <w:bottom w:val="nil"/>
            <w:right w:val="nil"/>
          </w:tcBorders>
        </w:tcPr>
        <w:p w14:paraId="66A71B9B" w14:textId="77777777" w:rsidR="00B96026" w:rsidRPr="00CC505B" w:rsidRDefault="00B96026" w:rsidP="00D74974">
          <w:pPr>
            <w:ind w:right="360"/>
            <w:rPr>
              <w:rFonts w:ascii="Tahoma" w:hAnsi="Tahoma" w:cs="Tahoma"/>
              <w:color w:val="999999"/>
              <w:sz w:val="16"/>
              <w:szCs w:val="16"/>
            </w:rPr>
          </w:pPr>
        </w:p>
      </w:tc>
      <w:tc>
        <w:tcPr>
          <w:tcW w:w="1465" w:type="pct"/>
          <w:tcBorders>
            <w:top w:val="nil"/>
            <w:left w:val="nil"/>
            <w:bottom w:val="nil"/>
            <w:right w:val="nil"/>
          </w:tcBorders>
        </w:tcPr>
        <w:p w14:paraId="33DAF0C9" w14:textId="77777777" w:rsidR="00B96026" w:rsidRPr="00CC505B" w:rsidRDefault="00B96026"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715422F0" w14:textId="655FA20E" w:rsidR="00B96026" w:rsidRPr="00CC505B" w:rsidRDefault="00B96026"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334545">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334545" w:rsidRPr="00334545">
              <w:rPr>
                <w:rStyle w:val="Nmerodepgina"/>
                <w:noProof/>
                <w:color w:val="999999"/>
                <w:sz w:val="24"/>
              </w:rPr>
              <w:t>38</w:t>
            </w:r>
          </w:fldSimple>
        </w:p>
      </w:tc>
    </w:tr>
  </w:tbl>
  <w:p w14:paraId="337C6052" w14:textId="77777777" w:rsidR="00B96026" w:rsidRDefault="00B96026">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F8534D" w14:textId="77777777" w:rsidR="0056533F" w:rsidRDefault="0056533F">
      <w:r>
        <w:separator/>
      </w:r>
    </w:p>
  </w:footnote>
  <w:footnote w:type="continuationSeparator" w:id="0">
    <w:p w14:paraId="680D9049" w14:textId="77777777" w:rsidR="0056533F" w:rsidRDefault="0056533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2"/>
      <w:gridCol w:w="2395"/>
    </w:tblGrid>
    <w:tr w:rsidR="00B96026" w14:paraId="2195CD67"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4B0B71F9" w14:textId="77777777" w:rsidR="00B96026" w:rsidRDefault="00B96026"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38D0345" wp14:editId="33C350E6">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11204024" w14:textId="77777777" w:rsidR="00B96026" w:rsidRPr="00D5407A" w:rsidRDefault="00B96026"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7FD2A802" w14:textId="38E50622" w:rsidR="00B96026" w:rsidRPr="00C47116" w:rsidRDefault="00B96026"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4F844D49" w14:textId="77777777" w:rsidR="00B96026" w:rsidRDefault="00B96026" w:rsidP="00D74974">
          <w:pPr>
            <w:tabs>
              <w:tab w:val="center" w:pos="4419"/>
              <w:tab w:val="right" w:pos="8838"/>
            </w:tabs>
            <w:spacing w:line="20" w:lineRule="atLeast"/>
            <w:jc w:val="center"/>
            <w:rPr>
              <w:rFonts w:ascii="Arial" w:hAnsi="Arial"/>
              <w:noProof/>
              <w:sz w:val="16"/>
            </w:rPr>
          </w:pPr>
          <w:r>
            <w:object w:dxaOrig="2205" w:dyaOrig="540" w14:anchorId="67035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75pt;height:30pt" o:ole="">
                <v:imagedata r:id="rId2" o:title=""/>
              </v:shape>
              <o:OLEObject Type="Embed" ProgID="PBrush" ShapeID="_x0000_i1027" DrawAspect="Content" ObjectID="_1631454621" r:id="rId3"/>
            </w:object>
          </w:r>
        </w:p>
      </w:tc>
    </w:tr>
    <w:tr w:rsidR="00B96026" w14:paraId="7A8866A3"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0AF5A0C5" w14:textId="77777777" w:rsidR="00B96026" w:rsidRDefault="00B96026"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0D7FE792" w14:textId="77777777" w:rsidR="00B96026" w:rsidRDefault="00B96026"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7EE38C40" w14:textId="77777777" w:rsidR="00B96026" w:rsidRDefault="00B96026" w:rsidP="00D74974">
          <w:pPr>
            <w:tabs>
              <w:tab w:val="center" w:pos="4419"/>
              <w:tab w:val="right" w:pos="8838"/>
            </w:tabs>
            <w:spacing w:line="20" w:lineRule="atLeast"/>
            <w:jc w:val="center"/>
            <w:rPr>
              <w:rFonts w:ascii="Tahoma" w:hAnsi="Tahoma" w:cs="Tahoma"/>
              <w:sz w:val="10"/>
              <w:szCs w:val="10"/>
            </w:rPr>
          </w:pPr>
        </w:p>
      </w:tc>
    </w:tr>
    <w:tr w:rsidR="00B96026" w14:paraId="3F85AC05"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5DD670ED" w14:textId="77777777" w:rsidR="00B96026" w:rsidRDefault="00B96026"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6B71BBA" w14:textId="77777777" w:rsidR="00B96026" w:rsidRPr="00D5407A" w:rsidRDefault="00B96026"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3BFD0B88" w14:textId="20ED0B70" w:rsidR="00B96026" w:rsidRDefault="00B96026" w:rsidP="00436569">
          <w:pPr>
            <w:spacing w:line="20" w:lineRule="atLeast"/>
            <w:jc w:val="center"/>
            <w:rPr>
              <w:rFonts w:ascii="Tahoma" w:hAnsi="Tahoma" w:cs="Tahoma"/>
              <w:b/>
              <w:sz w:val="16"/>
              <w:szCs w:val="16"/>
            </w:rPr>
          </w:pPr>
          <w:r>
            <w:rPr>
              <w:rFonts w:ascii="Tahoma" w:hAnsi="Tahoma" w:cs="Tahoma"/>
              <w:b/>
              <w:sz w:val="16"/>
              <w:szCs w:val="16"/>
            </w:rPr>
            <w:t>02</w:t>
          </w:r>
          <w:r w:rsidRPr="005B7025">
            <w:rPr>
              <w:rFonts w:ascii="Tahoma" w:hAnsi="Tahoma" w:cs="Tahoma"/>
              <w:b/>
              <w:sz w:val="16"/>
              <w:szCs w:val="16"/>
            </w:rPr>
            <w:t>_</w:t>
          </w:r>
          <w:r>
            <w:rPr>
              <w:rFonts w:ascii="Tahoma" w:hAnsi="Tahoma" w:cs="Tahoma"/>
              <w:b/>
              <w:sz w:val="16"/>
              <w:szCs w:val="16"/>
            </w:rPr>
            <w:t>934</w:t>
          </w:r>
          <w:r w:rsidRPr="005B7025">
            <w:rPr>
              <w:rFonts w:ascii="Tahoma" w:hAnsi="Tahoma" w:cs="Tahoma"/>
              <w:b/>
              <w:sz w:val="16"/>
              <w:szCs w:val="16"/>
            </w:rPr>
            <w:t>_ECU_</w:t>
          </w:r>
          <w:r>
            <w:rPr>
              <w:rFonts w:ascii="Tahoma" w:hAnsi="Tahoma" w:cs="Tahoma"/>
              <w:b/>
              <w:sz w:val="16"/>
              <w:szCs w:val="16"/>
            </w:rPr>
            <w:t>Seguimiento_s</w:t>
          </w:r>
          <w:r w:rsidRPr="005B7025">
            <w:rPr>
              <w:rFonts w:ascii="Tahoma" w:hAnsi="Tahoma" w:cs="Tahoma"/>
              <w:b/>
              <w:sz w:val="16"/>
              <w:szCs w:val="16"/>
            </w:rPr>
            <w:t>olicitud</w:t>
          </w:r>
          <w:r>
            <w:rPr>
              <w:rFonts w:ascii="Tahoma" w:hAnsi="Tahoma" w:cs="Tahoma"/>
              <w:b/>
              <w:sz w:val="16"/>
              <w:szCs w:val="16"/>
            </w:rPr>
            <w:t>_nac</w:t>
          </w:r>
          <w:r w:rsidRPr="00436569">
            <w:rPr>
              <w:rFonts w:ascii="Tahoma" w:hAnsi="Tahoma" w:cs="Tahoma"/>
              <w:b/>
              <w:sz w:val="16"/>
              <w:szCs w:val="16"/>
            </w:rPr>
            <w:t>.docx</w:t>
          </w:r>
          <w:r w:rsidRPr="00436569">
            <w:rPr>
              <w:sz w:val="16"/>
            </w:rPr>
            <w:t xml:space="preserve"> </w:t>
          </w:r>
        </w:p>
        <w:p w14:paraId="75B032F9" w14:textId="77777777" w:rsidR="00B96026" w:rsidRPr="005B7025" w:rsidRDefault="00B96026"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03A0811B" w14:textId="77777777" w:rsidR="00B96026" w:rsidRPr="00D518D4" w:rsidRDefault="00B96026"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06251309" w14:textId="77777777" w:rsidR="00B96026" w:rsidRDefault="00B96026"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1E01771"/>
    <w:multiLevelType w:val="hybridMultilevel"/>
    <w:tmpl w:val="16FE756A"/>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2" w15:restartNumberingAfterBreak="0">
    <w:nsid w:val="02273C3D"/>
    <w:multiLevelType w:val="hybridMultilevel"/>
    <w:tmpl w:val="5B403F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690EB5"/>
    <w:multiLevelType w:val="hybridMultilevel"/>
    <w:tmpl w:val="853CF8F4"/>
    <w:lvl w:ilvl="0" w:tplc="60CCDA3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36C795A"/>
    <w:multiLevelType w:val="hybridMultilevel"/>
    <w:tmpl w:val="B69614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174262"/>
    <w:multiLevelType w:val="hybridMultilevel"/>
    <w:tmpl w:val="DD56DCB0"/>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C3C1CBA"/>
    <w:multiLevelType w:val="hybridMultilevel"/>
    <w:tmpl w:val="A3DA72D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9C1744"/>
    <w:multiLevelType w:val="hybridMultilevel"/>
    <w:tmpl w:val="9ECA2C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0F3D3EBE"/>
    <w:multiLevelType w:val="hybridMultilevel"/>
    <w:tmpl w:val="6660CC90"/>
    <w:lvl w:ilvl="0" w:tplc="04090001">
      <w:start w:val="1"/>
      <w:numFmt w:val="bullet"/>
      <w:lvlText w:val=""/>
      <w:lvlJc w:val="left"/>
      <w:pPr>
        <w:ind w:left="2520" w:hanging="360"/>
      </w:pPr>
      <w:rPr>
        <w:rFonts w:ascii="Symbol" w:hAnsi="Symbol"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9"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0" w15:restartNumberingAfterBreak="0">
    <w:nsid w:val="16C251D0"/>
    <w:multiLevelType w:val="hybridMultilevel"/>
    <w:tmpl w:val="D1CAD0DA"/>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834270B"/>
    <w:multiLevelType w:val="hybridMultilevel"/>
    <w:tmpl w:val="833041E2"/>
    <w:lvl w:ilvl="0" w:tplc="029A09F6">
      <w:start w:val="1"/>
      <w:numFmt w:val="decimal"/>
      <w:lvlText w:val="%1."/>
      <w:lvlJc w:val="left"/>
      <w:pPr>
        <w:ind w:left="502" w:hanging="360"/>
      </w:pPr>
      <w:rPr>
        <w:rFonts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AC77D44"/>
    <w:multiLevelType w:val="hybridMultilevel"/>
    <w:tmpl w:val="FB4AD8C0"/>
    <w:lvl w:ilvl="0" w:tplc="0409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B942848"/>
    <w:multiLevelType w:val="hybridMultilevel"/>
    <w:tmpl w:val="4AFADF66"/>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1C1512B6"/>
    <w:multiLevelType w:val="hybridMultilevel"/>
    <w:tmpl w:val="BAFE25C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1CB800A7"/>
    <w:multiLevelType w:val="hybridMultilevel"/>
    <w:tmpl w:val="8580F30E"/>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1CC26D20"/>
    <w:multiLevelType w:val="hybridMultilevel"/>
    <w:tmpl w:val="7F963FB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1DAE5CF2"/>
    <w:multiLevelType w:val="hybridMultilevel"/>
    <w:tmpl w:val="FAFAF4E4"/>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E1A7E9D"/>
    <w:multiLevelType w:val="hybridMultilevel"/>
    <w:tmpl w:val="41664418"/>
    <w:lvl w:ilvl="0" w:tplc="04090001">
      <w:start w:val="1"/>
      <w:numFmt w:val="bullet"/>
      <w:lvlText w:val=""/>
      <w:lvlJc w:val="left"/>
      <w:pPr>
        <w:ind w:left="1006" w:hanging="360"/>
      </w:pPr>
      <w:rPr>
        <w:rFonts w:ascii="Symbol" w:hAnsi="Symbol" w:hint="default"/>
      </w:rPr>
    </w:lvl>
    <w:lvl w:ilvl="1" w:tplc="080A0003" w:tentative="1">
      <w:start w:val="1"/>
      <w:numFmt w:val="bullet"/>
      <w:lvlText w:val="o"/>
      <w:lvlJc w:val="left"/>
      <w:pPr>
        <w:ind w:left="1726" w:hanging="360"/>
      </w:pPr>
      <w:rPr>
        <w:rFonts w:ascii="Courier New" w:hAnsi="Courier New" w:cs="Courier New" w:hint="default"/>
      </w:rPr>
    </w:lvl>
    <w:lvl w:ilvl="2" w:tplc="080A0005" w:tentative="1">
      <w:start w:val="1"/>
      <w:numFmt w:val="bullet"/>
      <w:lvlText w:val=""/>
      <w:lvlJc w:val="left"/>
      <w:pPr>
        <w:ind w:left="2446" w:hanging="360"/>
      </w:pPr>
      <w:rPr>
        <w:rFonts w:ascii="Wingdings" w:hAnsi="Wingdings" w:hint="default"/>
      </w:rPr>
    </w:lvl>
    <w:lvl w:ilvl="3" w:tplc="080A0001" w:tentative="1">
      <w:start w:val="1"/>
      <w:numFmt w:val="bullet"/>
      <w:lvlText w:val=""/>
      <w:lvlJc w:val="left"/>
      <w:pPr>
        <w:ind w:left="3166" w:hanging="360"/>
      </w:pPr>
      <w:rPr>
        <w:rFonts w:ascii="Symbol" w:hAnsi="Symbol" w:hint="default"/>
      </w:rPr>
    </w:lvl>
    <w:lvl w:ilvl="4" w:tplc="080A0003" w:tentative="1">
      <w:start w:val="1"/>
      <w:numFmt w:val="bullet"/>
      <w:lvlText w:val="o"/>
      <w:lvlJc w:val="left"/>
      <w:pPr>
        <w:ind w:left="3886" w:hanging="360"/>
      </w:pPr>
      <w:rPr>
        <w:rFonts w:ascii="Courier New" w:hAnsi="Courier New" w:cs="Courier New" w:hint="default"/>
      </w:rPr>
    </w:lvl>
    <w:lvl w:ilvl="5" w:tplc="080A0005" w:tentative="1">
      <w:start w:val="1"/>
      <w:numFmt w:val="bullet"/>
      <w:lvlText w:val=""/>
      <w:lvlJc w:val="left"/>
      <w:pPr>
        <w:ind w:left="4606" w:hanging="360"/>
      </w:pPr>
      <w:rPr>
        <w:rFonts w:ascii="Wingdings" w:hAnsi="Wingdings" w:hint="default"/>
      </w:rPr>
    </w:lvl>
    <w:lvl w:ilvl="6" w:tplc="080A0001" w:tentative="1">
      <w:start w:val="1"/>
      <w:numFmt w:val="bullet"/>
      <w:lvlText w:val=""/>
      <w:lvlJc w:val="left"/>
      <w:pPr>
        <w:ind w:left="5326" w:hanging="360"/>
      </w:pPr>
      <w:rPr>
        <w:rFonts w:ascii="Symbol" w:hAnsi="Symbol" w:hint="default"/>
      </w:rPr>
    </w:lvl>
    <w:lvl w:ilvl="7" w:tplc="080A0003" w:tentative="1">
      <w:start w:val="1"/>
      <w:numFmt w:val="bullet"/>
      <w:lvlText w:val="o"/>
      <w:lvlJc w:val="left"/>
      <w:pPr>
        <w:ind w:left="6046" w:hanging="360"/>
      </w:pPr>
      <w:rPr>
        <w:rFonts w:ascii="Courier New" w:hAnsi="Courier New" w:cs="Courier New" w:hint="default"/>
      </w:rPr>
    </w:lvl>
    <w:lvl w:ilvl="8" w:tplc="080A0005" w:tentative="1">
      <w:start w:val="1"/>
      <w:numFmt w:val="bullet"/>
      <w:lvlText w:val=""/>
      <w:lvlJc w:val="left"/>
      <w:pPr>
        <w:ind w:left="6766" w:hanging="360"/>
      </w:pPr>
      <w:rPr>
        <w:rFonts w:ascii="Wingdings" w:hAnsi="Wingdings" w:hint="default"/>
      </w:rPr>
    </w:lvl>
  </w:abstractNum>
  <w:abstractNum w:abstractNumId="19" w15:restartNumberingAfterBreak="0">
    <w:nsid w:val="1E5C552D"/>
    <w:multiLevelType w:val="hybridMultilevel"/>
    <w:tmpl w:val="DA382ABC"/>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20" w15:restartNumberingAfterBreak="0">
    <w:nsid w:val="1F926867"/>
    <w:multiLevelType w:val="hybridMultilevel"/>
    <w:tmpl w:val="346C74D6"/>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214334BA"/>
    <w:multiLevelType w:val="hybridMultilevel"/>
    <w:tmpl w:val="2420570A"/>
    <w:lvl w:ilvl="0" w:tplc="080A000D">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15:restartNumberingAfterBreak="0">
    <w:nsid w:val="21A43EEE"/>
    <w:multiLevelType w:val="hybridMultilevel"/>
    <w:tmpl w:val="F2320B20"/>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23B5EEE"/>
    <w:multiLevelType w:val="hybridMultilevel"/>
    <w:tmpl w:val="15721760"/>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24" w15:restartNumberingAfterBreak="0">
    <w:nsid w:val="22B47E53"/>
    <w:multiLevelType w:val="hybridMultilevel"/>
    <w:tmpl w:val="90347F4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43B2475"/>
    <w:multiLevelType w:val="hybridMultilevel"/>
    <w:tmpl w:val="64349210"/>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AFB1E74"/>
    <w:multiLevelType w:val="hybridMultilevel"/>
    <w:tmpl w:val="07FED9D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1CC0F8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326764AF"/>
    <w:multiLevelType w:val="hybridMultilevel"/>
    <w:tmpl w:val="2A1A6AF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55670C1"/>
    <w:multiLevelType w:val="hybridMultilevel"/>
    <w:tmpl w:val="BC720EA4"/>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30" w15:restartNumberingAfterBreak="0">
    <w:nsid w:val="380016F5"/>
    <w:multiLevelType w:val="hybridMultilevel"/>
    <w:tmpl w:val="F27ADB8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3811339D"/>
    <w:multiLevelType w:val="hybridMultilevel"/>
    <w:tmpl w:val="9FEC89E6"/>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32" w15:restartNumberingAfterBreak="0">
    <w:nsid w:val="3BC942B5"/>
    <w:multiLevelType w:val="hybridMultilevel"/>
    <w:tmpl w:val="CB5894D6"/>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DDE30CA"/>
    <w:multiLevelType w:val="hybridMultilevel"/>
    <w:tmpl w:val="1E424312"/>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65852D3"/>
    <w:multiLevelType w:val="hybridMultilevel"/>
    <w:tmpl w:val="4594B168"/>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5" w15:restartNumberingAfterBreak="0">
    <w:nsid w:val="46950DFB"/>
    <w:multiLevelType w:val="hybridMultilevel"/>
    <w:tmpl w:val="FC68CE64"/>
    <w:lvl w:ilvl="0" w:tplc="0409000D">
      <w:start w:val="1"/>
      <w:numFmt w:val="bullet"/>
      <w:lvlText w:val=""/>
      <w:lvlJc w:val="left"/>
      <w:pPr>
        <w:ind w:left="1490" w:hanging="360"/>
      </w:pPr>
      <w:rPr>
        <w:rFonts w:ascii="Wingdings" w:hAnsi="Wingdings" w:hint="default"/>
      </w:rPr>
    </w:lvl>
    <w:lvl w:ilvl="1" w:tplc="080A0003" w:tentative="1">
      <w:start w:val="1"/>
      <w:numFmt w:val="bullet"/>
      <w:lvlText w:val="o"/>
      <w:lvlJc w:val="left"/>
      <w:pPr>
        <w:ind w:left="2210" w:hanging="360"/>
      </w:pPr>
      <w:rPr>
        <w:rFonts w:ascii="Courier New" w:hAnsi="Courier New" w:cs="Courier New" w:hint="default"/>
      </w:rPr>
    </w:lvl>
    <w:lvl w:ilvl="2" w:tplc="080A0005" w:tentative="1">
      <w:start w:val="1"/>
      <w:numFmt w:val="bullet"/>
      <w:lvlText w:val=""/>
      <w:lvlJc w:val="left"/>
      <w:pPr>
        <w:ind w:left="2930" w:hanging="360"/>
      </w:pPr>
      <w:rPr>
        <w:rFonts w:ascii="Wingdings" w:hAnsi="Wingdings" w:hint="default"/>
      </w:rPr>
    </w:lvl>
    <w:lvl w:ilvl="3" w:tplc="080A0001" w:tentative="1">
      <w:start w:val="1"/>
      <w:numFmt w:val="bullet"/>
      <w:lvlText w:val=""/>
      <w:lvlJc w:val="left"/>
      <w:pPr>
        <w:ind w:left="3650" w:hanging="360"/>
      </w:pPr>
      <w:rPr>
        <w:rFonts w:ascii="Symbol" w:hAnsi="Symbol" w:hint="default"/>
      </w:rPr>
    </w:lvl>
    <w:lvl w:ilvl="4" w:tplc="080A0003" w:tentative="1">
      <w:start w:val="1"/>
      <w:numFmt w:val="bullet"/>
      <w:lvlText w:val="o"/>
      <w:lvlJc w:val="left"/>
      <w:pPr>
        <w:ind w:left="4370" w:hanging="360"/>
      </w:pPr>
      <w:rPr>
        <w:rFonts w:ascii="Courier New" w:hAnsi="Courier New" w:cs="Courier New" w:hint="default"/>
      </w:rPr>
    </w:lvl>
    <w:lvl w:ilvl="5" w:tplc="080A0005" w:tentative="1">
      <w:start w:val="1"/>
      <w:numFmt w:val="bullet"/>
      <w:lvlText w:val=""/>
      <w:lvlJc w:val="left"/>
      <w:pPr>
        <w:ind w:left="5090" w:hanging="360"/>
      </w:pPr>
      <w:rPr>
        <w:rFonts w:ascii="Wingdings" w:hAnsi="Wingdings" w:hint="default"/>
      </w:rPr>
    </w:lvl>
    <w:lvl w:ilvl="6" w:tplc="080A0001" w:tentative="1">
      <w:start w:val="1"/>
      <w:numFmt w:val="bullet"/>
      <w:lvlText w:val=""/>
      <w:lvlJc w:val="left"/>
      <w:pPr>
        <w:ind w:left="5810" w:hanging="360"/>
      </w:pPr>
      <w:rPr>
        <w:rFonts w:ascii="Symbol" w:hAnsi="Symbol" w:hint="default"/>
      </w:rPr>
    </w:lvl>
    <w:lvl w:ilvl="7" w:tplc="080A0003" w:tentative="1">
      <w:start w:val="1"/>
      <w:numFmt w:val="bullet"/>
      <w:lvlText w:val="o"/>
      <w:lvlJc w:val="left"/>
      <w:pPr>
        <w:ind w:left="6530" w:hanging="360"/>
      </w:pPr>
      <w:rPr>
        <w:rFonts w:ascii="Courier New" w:hAnsi="Courier New" w:cs="Courier New" w:hint="default"/>
      </w:rPr>
    </w:lvl>
    <w:lvl w:ilvl="8" w:tplc="080A0005" w:tentative="1">
      <w:start w:val="1"/>
      <w:numFmt w:val="bullet"/>
      <w:lvlText w:val=""/>
      <w:lvlJc w:val="left"/>
      <w:pPr>
        <w:ind w:left="7250" w:hanging="360"/>
      </w:pPr>
      <w:rPr>
        <w:rFonts w:ascii="Wingdings" w:hAnsi="Wingdings" w:hint="default"/>
      </w:rPr>
    </w:lvl>
  </w:abstractNum>
  <w:abstractNum w:abstractNumId="36" w15:restartNumberingAfterBreak="0">
    <w:nsid w:val="48437088"/>
    <w:multiLevelType w:val="hybridMultilevel"/>
    <w:tmpl w:val="7032D254"/>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4AA67B2E"/>
    <w:multiLevelType w:val="hybridMultilevel"/>
    <w:tmpl w:val="B52279E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4D9B729F"/>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E49098C"/>
    <w:multiLevelType w:val="hybridMultilevel"/>
    <w:tmpl w:val="11C8A97A"/>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1" w15:restartNumberingAfterBreak="0">
    <w:nsid w:val="53D37FBD"/>
    <w:multiLevelType w:val="hybridMultilevel"/>
    <w:tmpl w:val="74D2FEC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6A54A20"/>
    <w:multiLevelType w:val="hybridMultilevel"/>
    <w:tmpl w:val="C83C4008"/>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57615DB3"/>
    <w:multiLevelType w:val="hybridMultilevel"/>
    <w:tmpl w:val="B9F6A160"/>
    <w:lvl w:ilvl="0" w:tplc="0409000D">
      <w:start w:val="1"/>
      <w:numFmt w:val="bullet"/>
      <w:lvlText w:val=""/>
      <w:lvlJc w:val="left"/>
      <w:pPr>
        <w:ind w:left="2520" w:hanging="360"/>
      </w:pPr>
      <w:rPr>
        <w:rFonts w:ascii="Wingdings" w:hAnsi="Wingdings"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44" w15:restartNumberingAfterBreak="0">
    <w:nsid w:val="57FE681A"/>
    <w:multiLevelType w:val="hybridMultilevel"/>
    <w:tmpl w:val="1E2E4B4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58591123"/>
    <w:multiLevelType w:val="hybridMultilevel"/>
    <w:tmpl w:val="1C8A466C"/>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5A6B7A39"/>
    <w:multiLevelType w:val="hybridMultilevel"/>
    <w:tmpl w:val="69FC3FE4"/>
    <w:lvl w:ilvl="0" w:tplc="04090001">
      <w:start w:val="1"/>
      <w:numFmt w:val="bullet"/>
      <w:lvlText w:val=""/>
      <w:lvlJc w:val="left"/>
      <w:pPr>
        <w:ind w:left="502" w:hanging="360"/>
      </w:pPr>
      <w:rPr>
        <w:rFonts w:ascii="Symbol" w:hAnsi="Symbol"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5CB84FA5"/>
    <w:multiLevelType w:val="hybridMultilevel"/>
    <w:tmpl w:val="8480AD5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5D4A3670"/>
    <w:multiLevelType w:val="hybridMultilevel"/>
    <w:tmpl w:val="ABA2DB1E"/>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5D566440"/>
    <w:multiLevelType w:val="hybridMultilevel"/>
    <w:tmpl w:val="FF04C6F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15:restartNumberingAfterBreak="0">
    <w:nsid w:val="5DE14C3D"/>
    <w:multiLevelType w:val="hybridMultilevel"/>
    <w:tmpl w:val="AB38ECE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1" w15:restartNumberingAfterBreak="0">
    <w:nsid w:val="66D40D76"/>
    <w:multiLevelType w:val="hybridMultilevel"/>
    <w:tmpl w:val="5804FC78"/>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681C3E52"/>
    <w:multiLevelType w:val="hybridMultilevel"/>
    <w:tmpl w:val="3AB22626"/>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C99716F"/>
    <w:multiLevelType w:val="hybridMultilevel"/>
    <w:tmpl w:val="17A46ADE"/>
    <w:lvl w:ilvl="0" w:tplc="04090001">
      <w:start w:val="1"/>
      <w:numFmt w:val="bullet"/>
      <w:lvlText w:val=""/>
      <w:lvlJc w:val="left"/>
      <w:pPr>
        <w:ind w:left="1184" w:hanging="360"/>
      </w:pPr>
      <w:rPr>
        <w:rFonts w:ascii="Symbol" w:hAnsi="Symbol" w:hint="default"/>
      </w:rPr>
    </w:lvl>
    <w:lvl w:ilvl="1" w:tplc="0C0A0003" w:tentative="1">
      <w:start w:val="1"/>
      <w:numFmt w:val="bullet"/>
      <w:lvlText w:val="o"/>
      <w:lvlJc w:val="left"/>
      <w:pPr>
        <w:ind w:left="1904" w:hanging="360"/>
      </w:pPr>
      <w:rPr>
        <w:rFonts w:ascii="Courier New" w:hAnsi="Courier New" w:cs="Courier New" w:hint="default"/>
      </w:rPr>
    </w:lvl>
    <w:lvl w:ilvl="2" w:tplc="0C0A0005" w:tentative="1">
      <w:start w:val="1"/>
      <w:numFmt w:val="bullet"/>
      <w:lvlText w:val=""/>
      <w:lvlJc w:val="left"/>
      <w:pPr>
        <w:ind w:left="2624" w:hanging="360"/>
      </w:pPr>
      <w:rPr>
        <w:rFonts w:ascii="Wingdings" w:hAnsi="Wingdings" w:hint="default"/>
      </w:rPr>
    </w:lvl>
    <w:lvl w:ilvl="3" w:tplc="0C0A0001" w:tentative="1">
      <w:start w:val="1"/>
      <w:numFmt w:val="bullet"/>
      <w:lvlText w:val=""/>
      <w:lvlJc w:val="left"/>
      <w:pPr>
        <w:ind w:left="3344" w:hanging="360"/>
      </w:pPr>
      <w:rPr>
        <w:rFonts w:ascii="Symbol" w:hAnsi="Symbol" w:hint="default"/>
      </w:rPr>
    </w:lvl>
    <w:lvl w:ilvl="4" w:tplc="0C0A0003" w:tentative="1">
      <w:start w:val="1"/>
      <w:numFmt w:val="bullet"/>
      <w:lvlText w:val="o"/>
      <w:lvlJc w:val="left"/>
      <w:pPr>
        <w:ind w:left="4064" w:hanging="360"/>
      </w:pPr>
      <w:rPr>
        <w:rFonts w:ascii="Courier New" w:hAnsi="Courier New" w:cs="Courier New" w:hint="default"/>
      </w:rPr>
    </w:lvl>
    <w:lvl w:ilvl="5" w:tplc="0C0A0005" w:tentative="1">
      <w:start w:val="1"/>
      <w:numFmt w:val="bullet"/>
      <w:lvlText w:val=""/>
      <w:lvlJc w:val="left"/>
      <w:pPr>
        <w:ind w:left="4784" w:hanging="360"/>
      </w:pPr>
      <w:rPr>
        <w:rFonts w:ascii="Wingdings" w:hAnsi="Wingdings" w:hint="default"/>
      </w:rPr>
    </w:lvl>
    <w:lvl w:ilvl="6" w:tplc="0C0A0001" w:tentative="1">
      <w:start w:val="1"/>
      <w:numFmt w:val="bullet"/>
      <w:lvlText w:val=""/>
      <w:lvlJc w:val="left"/>
      <w:pPr>
        <w:ind w:left="5504" w:hanging="360"/>
      </w:pPr>
      <w:rPr>
        <w:rFonts w:ascii="Symbol" w:hAnsi="Symbol" w:hint="default"/>
      </w:rPr>
    </w:lvl>
    <w:lvl w:ilvl="7" w:tplc="0C0A0003" w:tentative="1">
      <w:start w:val="1"/>
      <w:numFmt w:val="bullet"/>
      <w:lvlText w:val="o"/>
      <w:lvlJc w:val="left"/>
      <w:pPr>
        <w:ind w:left="6224" w:hanging="360"/>
      </w:pPr>
      <w:rPr>
        <w:rFonts w:ascii="Courier New" w:hAnsi="Courier New" w:cs="Courier New" w:hint="default"/>
      </w:rPr>
    </w:lvl>
    <w:lvl w:ilvl="8" w:tplc="0C0A0005" w:tentative="1">
      <w:start w:val="1"/>
      <w:numFmt w:val="bullet"/>
      <w:lvlText w:val=""/>
      <w:lvlJc w:val="left"/>
      <w:pPr>
        <w:ind w:left="6944" w:hanging="360"/>
      </w:pPr>
      <w:rPr>
        <w:rFonts w:ascii="Wingdings" w:hAnsi="Wingdings" w:hint="default"/>
      </w:rPr>
    </w:lvl>
  </w:abstractNum>
  <w:abstractNum w:abstractNumId="54" w15:restartNumberingAfterBreak="0">
    <w:nsid w:val="6CB64586"/>
    <w:multiLevelType w:val="hybridMultilevel"/>
    <w:tmpl w:val="AFA274F8"/>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6DB3486D"/>
    <w:multiLevelType w:val="hybridMultilevel"/>
    <w:tmpl w:val="8D9E84E2"/>
    <w:lvl w:ilvl="0" w:tplc="34C49B00">
      <w:start w:val="1"/>
      <w:numFmt w:val="lowerLetter"/>
      <w:lvlText w:val="%1)"/>
      <w:lvlJc w:val="left"/>
      <w:pPr>
        <w:ind w:left="1494"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6E6E46DD"/>
    <w:multiLevelType w:val="hybridMultilevel"/>
    <w:tmpl w:val="7BF4E280"/>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15:restartNumberingAfterBreak="0">
    <w:nsid w:val="6EAA4916"/>
    <w:multiLevelType w:val="hybridMultilevel"/>
    <w:tmpl w:val="0610CCA2"/>
    <w:lvl w:ilvl="0" w:tplc="0409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8" w15:restartNumberingAfterBreak="0">
    <w:nsid w:val="71E40A31"/>
    <w:multiLevelType w:val="hybridMultilevel"/>
    <w:tmpl w:val="358205C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72C96BB9"/>
    <w:multiLevelType w:val="hybridMultilevel"/>
    <w:tmpl w:val="D30E6238"/>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74BF0DB6"/>
    <w:multiLevelType w:val="hybridMultilevel"/>
    <w:tmpl w:val="45B808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1" w15:restartNumberingAfterBreak="0">
    <w:nsid w:val="775D03AC"/>
    <w:multiLevelType w:val="hybridMultilevel"/>
    <w:tmpl w:val="20F83F78"/>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62" w15:restartNumberingAfterBreak="0">
    <w:nsid w:val="78790402"/>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8D14CD0"/>
    <w:multiLevelType w:val="hybridMultilevel"/>
    <w:tmpl w:val="FA44A19A"/>
    <w:lvl w:ilvl="0" w:tplc="0409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64" w15:restartNumberingAfterBreak="0">
    <w:nsid w:val="7A294265"/>
    <w:multiLevelType w:val="hybridMultilevel"/>
    <w:tmpl w:val="9CE0E21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AB83CB9"/>
    <w:multiLevelType w:val="hybridMultilevel"/>
    <w:tmpl w:val="D4742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CB05EF"/>
    <w:multiLevelType w:val="hybridMultilevel"/>
    <w:tmpl w:val="7AD00F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BA77BF8"/>
    <w:multiLevelType w:val="hybridMultilevel"/>
    <w:tmpl w:val="69E6F74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7CEC4C53"/>
    <w:multiLevelType w:val="hybridMultilevel"/>
    <w:tmpl w:val="98243CD8"/>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70" w15:restartNumberingAfterBreak="0">
    <w:nsid w:val="7E414FAB"/>
    <w:multiLevelType w:val="hybridMultilevel"/>
    <w:tmpl w:val="3E8C06F4"/>
    <w:lvl w:ilvl="0" w:tplc="0409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1"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33"/>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67"/>
  </w:num>
  <w:num w:numId="4">
    <w:abstractNumId w:val="28"/>
  </w:num>
  <w:num w:numId="5">
    <w:abstractNumId w:val="3"/>
  </w:num>
  <w:num w:numId="6">
    <w:abstractNumId w:val="65"/>
  </w:num>
  <w:num w:numId="7">
    <w:abstractNumId w:val="40"/>
  </w:num>
  <w:num w:numId="8">
    <w:abstractNumId w:val="62"/>
  </w:num>
  <w:num w:numId="9">
    <w:abstractNumId w:val="11"/>
  </w:num>
  <w:num w:numId="10">
    <w:abstractNumId w:val="45"/>
  </w:num>
  <w:num w:numId="11">
    <w:abstractNumId w:val="26"/>
  </w:num>
  <w:num w:numId="12">
    <w:abstractNumId w:val="64"/>
  </w:num>
  <w:num w:numId="13">
    <w:abstractNumId w:val="24"/>
  </w:num>
  <w:num w:numId="14">
    <w:abstractNumId w:val="53"/>
  </w:num>
  <w:num w:numId="15">
    <w:abstractNumId w:val="66"/>
  </w:num>
  <w:num w:numId="16">
    <w:abstractNumId w:val="27"/>
  </w:num>
  <w:num w:numId="17">
    <w:abstractNumId w:val="70"/>
  </w:num>
  <w:num w:numId="18">
    <w:abstractNumId w:val="19"/>
  </w:num>
  <w:num w:numId="19">
    <w:abstractNumId w:val="20"/>
  </w:num>
  <w:num w:numId="20">
    <w:abstractNumId w:val="60"/>
  </w:num>
  <w:num w:numId="21">
    <w:abstractNumId w:val="37"/>
  </w:num>
  <w:num w:numId="22">
    <w:abstractNumId w:val="4"/>
  </w:num>
  <w:num w:numId="23">
    <w:abstractNumId w:val="5"/>
  </w:num>
  <w:num w:numId="24">
    <w:abstractNumId w:val="71"/>
  </w:num>
  <w:num w:numId="25">
    <w:abstractNumId w:val="47"/>
  </w:num>
  <w:num w:numId="26">
    <w:abstractNumId w:val="56"/>
  </w:num>
  <w:num w:numId="27">
    <w:abstractNumId w:val="50"/>
  </w:num>
  <w:num w:numId="28">
    <w:abstractNumId w:val="57"/>
  </w:num>
  <w:num w:numId="29">
    <w:abstractNumId w:val="16"/>
  </w:num>
  <w:num w:numId="30">
    <w:abstractNumId w:val="59"/>
  </w:num>
  <w:num w:numId="31">
    <w:abstractNumId w:val="36"/>
  </w:num>
  <w:num w:numId="32">
    <w:abstractNumId w:val="14"/>
  </w:num>
  <w:num w:numId="33">
    <w:abstractNumId w:val="49"/>
  </w:num>
  <w:num w:numId="34">
    <w:abstractNumId w:val="35"/>
  </w:num>
  <w:num w:numId="35">
    <w:abstractNumId w:val="32"/>
  </w:num>
  <w:num w:numId="36">
    <w:abstractNumId w:val="9"/>
  </w:num>
  <w:num w:numId="37">
    <w:abstractNumId w:val="15"/>
  </w:num>
  <w:num w:numId="38">
    <w:abstractNumId w:val="51"/>
  </w:num>
  <w:num w:numId="39">
    <w:abstractNumId w:val="42"/>
  </w:num>
  <w:num w:numId="40">
    <w:abstractNumId w:val="69"/>
  </w:num>
  <w:num w:numId="41">
    <w:abstractNumId w:val="17"/>
  </w:num>
  <w:num w:numId="42">
    <w:abstractNumId w:val="29"/>
  </w:num>
  <w:num w:numId="43">
    <w:abstractNumId w:val="61"/>
  </w:num>
  <w:num w:numId="44">
    <w:abstractNumId w:val="52"/>
  </w:num>
  <w:num w:numId="45">
    <w:abstractNumId w:val="18"/>
  </w:num>
  <w:num w:numId="46">
    <w:abstractNumId w:val="23"/>
  </w:num>
  <w:num w:numId="47">
    <w:abstractNumId w:val="39"/>
  </w:num>
  <w:num w:numId="48">
    <w:abstractNumId w:val="2"/>
  </w:num>
  <w:num w:numId="49">
    <w:abstractNumId w:val="10"/>
  </w:num>
  <w:num w:numId="50">
    <w:abstractNumId w:val="8"/>
  </w:num>
  <w:num w:numId="51">
    <w:abstractNumId w:val="43"/>
  </w:num>
  <w:num w:numId="52">
    <w:abstractNumId w:val="13"/>
  </w:num>
  <w:num w:numId="53">
    <w:abstractNumId w:val="38"/>
  </w:num>
  <w:num w:numId="54">
    <w:abstractNumId w:val="6"/>
  </w:num>
  <w:num w:numId="55">
    <w:abstractNumId w:val="25"/>
  </w:num>
  <w:num w:numId="56">
    <w:abstractNumId w:val="63"/>
  </w:num>
  <w:num w:numId="57">
    <w:abstractNumId w:val="22"/>
  </w:num>
  <w:num w:numId="58">
    <w:abstractNumId w:val="58"/>
  </w:num>
  <w:num w:numId="59">
    <w:abstractNumId w:val="31"/>
  </w:num>
  <w:num w:numId="60">
    <w:abstractNumId w:val="30"/>
  </w:num>
  <w:num w:numId="61">
    <w:abstractNumId w:val="1"/>
  </w:num>
  <w:num w:numId="62">
    <w:abstractNumId w:val="68"/>
  </w:num>
  <w:num w:numId="63">
    <w:abstractNumId w:val="46"/>
  </w:num>
  <w:num w:numId="64">
    <w:abstractNumId w:val="44"/>
  </w:num>
  <w:num w:numId="65">
    <w:abstractNumId w:val="48"/>
  </w:num>
  <w:num w:numId="66">
    <w:abstractNumId w:val="54"/>
  </w:num>
  <w:num w:numId="67">
    <w:abstractNumId w:val="12"/>
  </w:num>
  <w:num w:numId="68">
    <w:abstractNumId w:val="41"/>
  </w:num>
  <w:num w:numId="69">
    <w:abstractNumId w:val="34"/>
  </w:num>
  <w:num w:numId="70">
    <w:abstractNumId w:val="7"/>
  </w:num>
  <w:num w:numId="71">
    <w:abstractNumId w:val="21"/>
  </w:num>
  <w:num w:numId="72">
    <w:abstractNumId w:val="5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1B4C"/>
    <w:rsid w:val="000037F6"/>
    <w:rsid w:val="000052CC"/>
    <w:rsid w:val="000128F6"/>
    <w:rsid w:val="00014224"/>
    <w:rsid w:val="0001664B"/>
    <w:rsid w:val="0002306D"/>
    <w:rsid w:val="000237ED"/>
    <w:rsid w:val="00027CEA"/>
    <w:rsid w:val="000327DE"/>
    <w:rsid w:val="00036799"/>
    <w:rsid w:val="00037C29"/>
    <w:rsid w:val="0004307A"/>
    <w:rsid w:val="000435F5"/>
    <w:rsid w:val="000460E7"/>
    <w:rsid w:val="000462C4"/>
    <w:rsid w:val="000477F1"/>
    <w:rsid w:val="00052806"/>
    <w:rsid w:val="00057821"/>
    <w:rsid w:val="0006011D"/>
    <w:rsid w:val="00062529"/>
    <w:rsid w:val="00062A6B"/>
    <w:rsid w:val="0006644B"/>
    <w:rsid w:val="000709AC"/>
    <w:rsid w:val="00071009"/>
    <w:rsid w:val="00071ECE"/>
    <w:rsid w:val="00077C82"/>
    <w:rsid w:val="0008028F"/>
    <w:rsid w:val="00082C5A"/>
    <w:rsid w:val="00090744"/>
    <w:rsid w:val="0009083D"/>
    <w:rsid w:val="0009350F"/>
    <w:rsid w:val="000946E6"/>
    <w:rsid w:val="00097102"/>
    <w:rsid w:val="000A0B4E"/>
    <w:rsid w:val="000A2DEF"/>
    <w:rsid w:val="000A49F1"/>
    <w:rsid w:val="000A4DF7"/>
    <w:rsid w:val="000A5F22"/>
    <w:rsid w:val="000A6CA9"/>
    <w:rsid w:val="000B1320"/>
    <w:rsid w:val="000B3260"/>
    <w:rsid w:val="000B3A7E"/>
    <w:rsid w:val="000C1E21"/>
    <w:rsid w:val="000C57B5"/>
    <w:rsid w:val="000C615D"/>
    <w:rsid w:val="000C74E3"/>
    <w:rsid w:val="000C7E02"/>
    <w:rsid w:val="000D0C5D"/>
    <w:rsid w:val="000D1079"/>
    <w:rsid w:val="000D2ED0"/>
    <w:rsid w:val="000D3EF4"/>
    <w:rsid w:val="000E04D0"/>
    <w:rsid w:val="000E0C64"/>
    <w:rsid w:val="000E3D9C"/>
    <w:rsid w:val="000E53BF"/>
    <w:rsid w:val="000F03E6"/>
    <w:rsid w:val="000F36AE"/>
    <w:rsid w:val="000F498F"/>
    <w:rsid w:val="000F5185"/>
    <w:rsid w:val="000F6A50"/>
    <w:rsid w:val="000F7737"/>
    <w:rsid w:val="001046E0"/>
    <w:rsid w:val="0010682E"/>
    <w:rsid w:val="00112D60"/>
    <w:rsid w:val="001146B8"/>
    <w:rsid w:val="00116063"/>
    <w:rsid w:val="00116629"/>
    <w:rsid w:val="00120BF8"/>
    <w:rsid w:val="00123986"/>
    <w:rsid w:val="00124A3E"/>
    <w:rsid w:val="001250C6"/>
    <w:rsid w:val="001251FA"/>
    <w:rsid w:val="00126BC8"/>
    <w:rsid w:val="00127FC9"/>
    <w:rsid w:val="00130214"/>
    <w:rsid w:val="00131472"/>
    <w:rsid w:val="00131B6A"/>
    <w:rsid w:val="00132FFC"/>
    <w:rsid w:val="00133A5A"/>
    <w:rsid w:val="00141BD4"/>
    <w:rsid w:val="00145FBE"/>
    <w:rsid w:val="001464A5"/>
    <w:rsid w:val="00150AEF"/>
    <w:rsid w:val="00152403"/>
    <w:rsid w:val="00152730"/>
    <w:rsid w:val="00156D95"/>
    <w:rsid w:val="00160255"/>
    <w:rsid w:val="001611A4"/>
    <w:rsid w:val="001626F0"/>
    <w:rsid w:val="001655C8"/>
    <w:rsid w:val="0017398F"/>
    <w:rsid w:val="001818DF"/>
    <w:rsid w:val="001836C9"/>
    <w:rsid w:val="00186339"/>
    <w:rsid w:val="001863D5"/>
    <w:rsid w:val="00187DD0"/>
    <w:rsid w:val="00187E63"/>
    <w:rsid w:val="001922D3"/>
    <w:rsid w:val="001937A4"/>
    <w:rsid w:val="00194642"/>
    <w:rsid w:val="00196B39"/>
    <w:rsid w:val="00197E17"/>
    <w:rsid w:val="001A34D3"/>
    <w:rsid w:val="001A3AAB"/>
    <w:rsid w:val="001A3F1A"/>
    <w:rsid w:val="001A63E5"/>
    <w:rsid w:val="001B0BC7"/>
    <w:rsid w:val="001B2DB6"/>
    <w:rsid w:val="001B3AD1"/>
    <w:rsid w:val="001C17AF"/>
    <w:rsid w:val="001C279E"/>
    <w:rsid w:val="001C7E6B"/>
    <w:rsid w:val="001D1542"/>
    <w:rsid w:val="001D1FA1"/>
    <w:rsid w:val="001D2CF3"/>
    <w:rsid w:val="001D3C2E"/>
    <w:rsid w:val="001D5D19"/>
    <w:rsid w:val="001D6EF9"/>
    <w:rsid w:val="001D7A2F"/>
    <w:rsid w:val="001E087A"/>
    <w:rsid w:val="001E1728"/>
    <w:rsid w:val="001E33B1"/>
    <w:rsid w:val="001E458A"/>
    <w:rsid w:val="001E6D3A"/>
    <w:rsid w:val="001F07AF"/>
    <w:rsid w:val="001F09D6"/>
    <w:rsid w:val="001F2D72"/>
    <w:rsid w:val="00201E1E"/>
    <w:rsid w:val="00202C15"/>
    <w:rsid w:val="00202FB2"/>
    <w:rsid w:val="002050A7"/>
    <w:rsid w:val="0020648F"/>
    <w:rsid w:val="002070FF"/>
    <w:rsid w:val="00207D92"/>
    <w:rsid w:val="0021212C"/>
    <w:rsid w:val="00216EF7"/>
    <w:rsid w:val="0021738D"/>
    <w:rsid w:val="00220156"/>
    <w:rsid w:val="00220BC3"/>
    <w:rsid w:val="00220CCD"/>
    <w:rsid w:val="00221216"/>
    <w:rsid w:val="00221B63"/>
    <w:rsid w:val="00224E8F"/>
    <w:rsid w:val="0022540A"/>
    <w:rsid w:val="00226247"/>
    <w:rsid w:val="00230A88"/>
    <w:rsid w:val="00231437"/>
    <w:rsid w:val="002331B4"/>
    <w:rsid w:val="0024054B"/>
    <w:rsid w:val="0024156B"/>
    <w:rsid w:val="00242D8A"/>
    <w:rsid w:val="002454D8"/>
    <w:rsid w:val="00245BF5"/>
    <w:rsid w:val="00246A38"/>
    <w:rsid w:val="0025059F"/>
    <w:rsid w:val="0025125C"/>
    <w:rsid w:val="002513AC"/>
    <w:rsid w:val="002517AA"/>
    <w:rsid w:val="00253601"/>
    <w:rsid w:val="0025449C"/>
    <w:rsid w:val="002571CA"/>
    <w:rsid w:val="00262A22"/>
    <w:rsid w:val="00267040"/>
    <w:rsid w:val="00267BA1"/>
    <w:rsid w:val="00267D8A"/>
    <w:rsid w:val="002726F5"/>
    <w:rsid w:val="002743FF"/>
    <w:rsid w:val="00274FFD"/>
    <w:rsid w:val="002767EF"/>
    <w:rsid w:val="00277CE3"/>
    <w:rsid w:val="00281EE7"/>
    <w:rsid w:val="00283103"/>
    <w:rsid w:val="00287205"/>
    <w:rsid w:val="00292117"/>
    <w:rsid w:val="00294125"/>
    <w:rsid w:val="0029450A"/>
    <w:rsid w:val="00297602"/>
    <w:rsid w:val="00297D3B"/>
    <w:rsid w:val="002A12DE"/>
    <w:rsid w:val="002A27B4"/>
    <w:rsid w:val="002A321F"/>
    <w:rsid w:val="002A5A89"/>
    <w:rsid w:val="002B0E11"/>
    <w:rsid w:val="002B39A8"/>
    <w:rsid w:val="002B4BF3"/>
    <w:rsid w:val="002B5157"/>
    <w:rsid w:val="002B6784"/>
    <w:rsid w:val="002C1269"/>
    <w:rsid w:val="002C1965"/>
    <w:rsid w:val="002C3BC0"/>
    <w:rsid w:val="002C728E"/>
    <w:rsid w:val="002D5157"/>
    <w:rsid w:val="002E0347"/>
    <w:rsid w:val="002E159B"/>
    <w:rsid w:val="002E24C6"/>
    <w:rsid w:val="002E37C1"/>
    <w:rsid w:val="002E3C9D"/>
    <w:rsid w:val="002E3E73"/>
    <w:rsid w:val="002E3F00"/>
    <w:rsid w:val="002E4AD3"/>
    <w:rsid w:val="002E7540"/>
    <w:rsid w:val="002E7990"/>
    <w:rsid w:val="002F32EA"/>
    <w:rsid w:val="002F4E08"/>
    <w:rsid w:val="002F5E0E"/>
    <w:rsid w:val="00300B2C"/>
    <w:rsid w:val="00301F65"/>
    <w:rsid w:val="003024E4"/>
    <w:rsid w:val="00303625"/>
    <w:rsid w:val="00303B6D"/>
    <w:rsid w:val="003078A8"/>
    <w:rsid w:val="0031054B"/>
    <w:rsid w:val="00311113"/>
    <w:rsid w:val="003125DA"/>
    <w:rsid w:val="00312E35"/>
    <w:rsid w:val="00313560"/>
    <w:rsid w:val="00315B0E"/>
    <w:rsid w:val="00316E33"/>
    <w:rsid w:val="00317446"/>
    <w:rsid w:val="00320073"/>
    <w:rsid w:val="00320F64"/>
    <w:rsid w:val="00322A04"/>
    <w:rsid w:val="00333A62"/>
    <w:rsid w:val="00334545"/>
    <w:rsid w:val="003350BF"/>
    <w:rsid w:val="003367D5"/>
    <w:rsid w:val="00336B04"/>
    <w:rsid w:val="00336FED"/>
    <w:rsid w:val="003424FF"/>
    <w:rsid w:val="00343237"/>
    <w:rsid w:val="0034611D"/>
    <w:rsid w:val="003553C7"/>
    <w:rsid w:val="00355AAC"/>
    <w:rsid w:val="00355D0B"/>
    <w:rsid w:val="0035638A"/>
    <w:rsid w:val="00357408"/>
    <w:rsid w:val="00360182"/>
    <w:rsid w:val="00363FE3"/>
    <w:rsid w:val="00366924"/>
    <w:rsid w:val="003678F2"/>
    <w:rsid w:val="00370E68"/>
    <w:rsid w:val="00373EB1"/>
    <w:rsid w:val="00376D5C"/>
    <w:rsid w:val="00377288"/>
    <w:rsid w:val="0038236A"/>
    <w:rsid w:val="00382867"/>
    <w:rsid w:val="0038368B"/>
    <w:rsid w:val="003845C4"/>
    <w:rsid w:val="00384CFF"/>
    <w:rsid w:val="00385C0C"/>
    <w:rsid w:val="00387BB1"/>
    <w:rsid w:val="00390CBD"/>
    <w:rsid w:val="00392C25"/>
    <w:rsid w:val="00393778"/>
    <w:rsid w:val="003A2629"/>
    <w:rsid w:val="003A3A21"/>
    <w:rsid w:val="003A5717"/>
    <w:rsid w:val="003A6162"/>
    <w:rsid w:val="003B01E4"/>
    <w:rsid w:val="003B02E7"/>
    <w:rsid w:val="003B172A"/>
    <w:rsid w:val="003B4345"/>
    <w:rsid w:val="003B494D"/>
    <w:rsid w:val="003B5522"/>
    <w:rsid w:val="003B5ECB"/>
    <w:rsid w:val="003C14D6"/>
    <w:rsid w:val="003C1667"/>
    <w:rsid w:val="003C73D9"/>
    <w:rsid w:val="003D5D94"/>
    <w:rsid w:val="003E2281"/>
    <w:rsid w:val="003E40C4"/>
    <w:rsid w:val="003E514D"/>
    <w:rsid w:val="003F0BF7"/>
    <w:rsid w:val="003F1855"/>
    <w:rsid w:val="003F3CA2"/>
    <w:rsid w:val="003F4146"/>
    <w:rsid w:val="003F6FFF"/>
    <w:rsid w:val="00400761"/>
    <w:rsid w:val="004026CC"/>
    <w:rsid w:val="0040421D"/>
    <w:rsid w:val="00406BAA"/>
    <w:rsid w:val="00410382"/>
    <w:rsid w:val="00410A38"/>
    <w:rsid w:val="00411BF7"/>
    <w:rsid w:val="00413578"/>
    <w:rsid w:val="0041402F"/>
    <w:rsid w:val="00415B30"/>
    <w:rsid w:val="0042305C"/>
    <w:rsid w:val="00423E5E"/>
    <w:rsid w:val="00424ABB"/>
    <w:rsid w:val="004259DE"/>
    <w:rsid w:val="00427A80"/>
    <w:rsid w:val="00433DDA"/>
    <w:rsid w:val="0043549C"/>
    <w:rsid w:val="00435D76"/>
    <w:rsid w:val="00436569"/>
    <w:rsid w:val="00440122"/>
    <w:rsid w:val="004411D5"/>
    <w:rsid w:val="004432CA"/>
    <w:rsid w:val="00446107"/>
    <w:rsid w:val="00452C8A"/>
    <w:rsid w:val="00461802"/>
    <w:rsid w:val="00461A86"/>
    <w:rsid w:val="00463B44"/>
    <w:rsid w:val="004644A2"/>
    <w:rsid w:val="004658FA"/>
    <w:rsid w:val="00467E55"/>
    <w:rsid w:val="00475939"/>
    <w:rsid w:val="00475B87"/>
    <w:rsid w:val="0048129E"/>
    <w:rsid w:val="00481432"/>
    <w:rsid w:val="00481A1A"/>
    <w:rsid w:val="004820BB"/>
    <w:rsid w:val="00482383"/>
    <w:rsid w:val="00483371"/>
    <w:rsid w:val="0048518D"/>
    <w:rsid w:val="00485940"/>
    <w:rsid w:val="00485C71"/>
    <w:rsid w:val="00486669"/>
    <w:rsid w:val="00486F50"/>
    <w:rsid w:val="00487D2D"/>
    <w:rsid w:val="00490DD1"/>
    <w:rsid w:val="004925DA"/>
    <w:rsid w:val="004928D1"/>
    <w:rsid w:val="00494A80"/>
    <w:rsid w:val="00494B96"/>
    <w:rsid w:val="00497CF5"/>
    <w:rsid w:val="004A0A68"/>
    <w:rsid w:val="004A3F4E"/>
    <w:rsid w:val="004B5F91"/>
    <w:rsid w:val="004B67EB"/>
    <w:rsid w:val="004B7A6E"/>
    <w:rsid w:val="004C02DB"/>
    <w:rsid w:val="004C4997"/>
    <w:rsid w:val="004D04E2"/>
    <w:rsid w:val="004D28D8"/>
    <w:rsid w:val="004D34FC"/>
    <w:rsid w:val="004D42C7"/>
    <w:rsid w:val="004D5E63"/>
    <w:rsid w:val="004E01D0"/>
    <w:rsid w:val="004E1FBF"/>
    <w:rsid w:val="004E5100"/>
    <w:rsid w:val="004E7479"/>
    <w:rsid w:val="004F0A6C"/>
    <w:rsid w:val="004F5A8A"/>
    <w:rsid w:val="004F5AA8"/>
    <w:rsid w:val="005006A1"/>
    <w:rsid w:val="00500AA9"/>
    <w:rsid w:val="00504FAD"/>
    <w:rsid w:val="0051595D"/>
    <w:rsid w:val="0052006E"/>
    <w:rsid w:val="00522356"/>
    <w:rsid w:val="00522BF5"/>
    <w:rsid w:val="00522D44"/>
    <w:rsid w:val="00524731"/>
    <w:rsid w:val="00526D59"/>
    <w:rsid w:val="00530918"/>
    <w:rsid w:val="005315B9"/>
    <w:rsid w:val="00532AB5"/>
    <w:rsid w:val="00535F50"/>
    <w:rsid w:val="00536AEE"/>
    <w:rsid w:val="00541FAF"/>
    <w:rsid w:val="00542630"/>
    <w:rsid w:val="0054455E"/>
    <w:rsid w:val="0054470C"/>
    <w:rsid w:val="005464C8"/>
    <w:rsid w:val="00547F62"/>
    <w:rsid w:val="00550DB8"/>
    <w:rsid w:val="00551DDB"/>
    <w:rsid w:val="005520AA"/>
    <w:rsid w:val="00552776"/>
    <w:rsid w:val="00561361"/>
    <w:rsid w:val="00561A93"/>
    <w:rsid w:val="0056533F"/>
    <w:rsid w:val="00565844"/>
    <w:rsid w:val="0057014C"/>
    <w:rsid w:val="0057340D"/>
    <w:rsid w:val="00573D73"/>
    <w:rsid w:val="00573F87"/>
    <w:rsid w:val="00576DC3"/>
    <w:rsid w:val="005804B3"/>
    <w:rsid w:val="00580AB6"/>
    <w:rsid w:val="00582A8A"/>
    <w:rsid w:val="00586B95"/>
    <w:rsid w:val="00587C3F"/>
    <w:rsid w:val="005915E4"/>
    <w:rsid w:val="005A1E84"/>
    <w:rsid w:val="005A2CA3"/>
    <w:rsid w:val="005A548B"/>
    <w:rsid w:val="005A6814"/>
    <w:rsid w:val="005A6E8D"/>
    <w:rsid w:val="005B0765"/>
    <w:rsid w:val="005B39ED"/>
    <w:rsid w:val="005B4639"/>
    <w:rsid w:val="005B7025"/>
    <w:rsid w:val="005B7BC0"/>
    <w:rsid w:val="005C16DB"/>
    <w:rsid w:val="005C2255"/>
    <w:rsid w:val="005C3E79"/>
    <w:rsid w:val="005C448F"/>
    <w:rsid w:val="005C6886"/>
    <w:rsid w:val="005D1FD1"/>
    <w:rsid w:val="005D28D7"/>
    <w:rsid w:val="005D7E40"/>
    <w:rsid w:val="005E0D47"/>
    <w:rsid w:val="005E3EA5"/>
    <w:rsid w:val="005E4ECA"/>
    <w:rsid w:val="005F0FE2"/>
    <w:rsid w:val="005F214E"/>
    <w:rsid w:val="005F2619"/>
    <w:rsid w:val="005F2A8C"/>
    <w:rsid w:val="005F32B3"/>
    <w:rsid w:val="005F578E"/>
    <w:rsid w:val="00600F89"/>
    <w:rsid w:val="006010F6"/>
    <w:rsid w:val="00602803"/>
    <w:rsid w:val="00605045"/>
    <w:rsid w:val="006053B2"/>
    <w:rsid w:val="0060686C"/>
    <w:rsid w:val="00612674"/>
    <w:rsid w:val="00613A1E"/>
    <w:rsid w:val="00621E65"/>
    <w:rsid w:val="00622EDF"/>
    <w:rsid w:val="00623A6F"/>
    <w:rsid w:val="0062572D"/>
    <w:rsid w:val="00626FB0"/>
    <w:rsid w:val="00630DB1"/>
    <w:rsid w:val="00633DF0"/>
    <w:rsid w:val="00636689"/>
    <w:rsid w:val="00637694"/>
    <w:rsid w:val="00637817"/>
    <w:rsid w:val="006427F0"/>
    <w:rsid w:val="006435F6"/>
    <w:rsid w:val="006471A9"/>
    <w:rsid w:val="006503DE"/>
    <w:rsid w:val="00650970"/>
    <w:rsid w:val="0065152B"/>
    <w:rsid w:val="00652AD8"/>
    <w:rsid w:val="00653F65"/>
    <w:rsid w:val="00655C46"/>
    <w:rsid w:val="00655EB0"/>
    <w:rsid w:val="00656651"/>
    <w:rsid w:val="00657837"/>
    <w:rsid w:val="00660754"/>
    <w:rsid w:val="00661E9F"/>
    <w:rsid w:val="00662B4A"/>
    <w:rsid w:val="00663270"/>
    <w:rsid w:val="00664525"/>
    <w:rsid w:val="006654F9"/>
    <w:rsid w:val="00667EF8"/>
    <w:rsid w:val="0067023B"/>
    <w:rsid w:val="00673CEF"/>
    <w:rsid w:val="00673ED4"/>
    <w:rsid w:val="006750AA"/>
    <w:rsid w:val="00677AD9"/>
    <w:rsid w:val="00677D4A"/>
    <w:rsid w:val="00680FF4"/>
    <w:rsid w:val="00683F66"/>
    <w:rsid w:val="00686EF6"/>
    <w:rsid w:val="00696816"/>
    <w:rsid w:val="00697949"/>
    <w:rsid w:val="00697C8D"/>
    <w:rsid w:val="006A6006"/>
    <w:rsid w:val="006A6E8C"/>
    <w:rsid w:val="006A7414"/>
    <w:rsid w:val="006B2600"/>
    <w:rsid w:val="006B35AE"/>
    <w:rsid w:val="006B3B58"/>
    <w:rsid w:val="006B4133"/>
    <w:rsid w:val="006C0EA5"/>
    <w:rsid w:val="006C1AD9"/>
    <w:rsid w:val="006C1D96"/>
    <w:rsid w:val="006C55F6"/>
    <w:rsid w:val="006C7A67"/>
    <w:rsid w:val="006D0CD4"/>
    <w:rsid w:val="006D137C"/>
    <w:rsid w:val="006D2213"/>
    <w:rsid w:val="006D5C59"/>
    <w:rsid w:val="006D79CA"/>
    <w:rsid w:val="006D79FB"/>
    <w:rsid w:val="006E073D"/>
    <w:rsid w:val="006E2FAB"/>
    <w:rsid w:val="006E40FD"/>
    <w:rsid w:val="006E60B5"/>
    <w:rsid w:val="006E743F"/>
    <w:rsid w:val="006F5044"/>
    <w:rsid w:val="006F6AD2"/>
    <w:rsid w:val="006F6ADF"/>
    <w:rsid w:val="00700328"/>
    <w:rsid w:val="0070118C"/>
    <w:rsid w:val="00704CEB"/>
    <w:rsid w:val="0070671B"/>
    <w:rsid w:val="007111B4"/>
    <w:rsid w:val="007130B3"/>
    <w:rsid w:val="00714A07"/>
    <w:rsid w:val="00714ABB"/>
    <w:rsid w:val="00715CF9"/>
    <w:rsid w:val="0071734E"/>
    <w:rsid w:val="00720D19"/>
    <w:rsid w:val="007276C7"/>
    <w:rsid w:val="00733C53"/>
    <w:rsid w:val="0073503D"/>
    <w:rsid w:val="00736DA1"/>
    <w:rsid w:val="007409C6"/>
    <w:rsid w:val="00740E13"/>
    <w:rsid w:val="00741572"/>
    <w:rsid w:val="00741CBF"/>
    <w:rsid w:val="00742F75"/>
    <w:rsid w:val="00743537"/>
    <w:rsid w:val="00743D14"/>
    <w:rsid w:val="00747590"/>
    <w:rsid w:val="0075159C"/>
    <w:rsid w:val="00756920"/>
    <w:rsid w:val="00756FCD"/>
    <w:rsid w:val="007574B1"/>
    <w:rsid w:val="007616E7"/>
    <w:rsid w:val="00761C65"/>
    <w:rsid w:val="00763663"/>
    <w:rsid w:val="00767741"/>
    <w:rsid w:val="00775F50"/>
    <w:rsid w:val="00776FDD"/>
    <w:rsid w:val="00777B10"/>
    <w:rsid w:val="00780704"/>
    <w:rsid w:val="00785959"/>
    <w:rsid w:val="00793260"/>
    <w:rsid w:val="00793CC1"/>
    <w:rsid w:val="007962EB"/>
    <w:rsid w:val="0079689E"/>
    <w:rsid w:val="007A0256"/>
    <w:rsid w:val="007A1416"/>
    <w:rsid w:val="007A360B"/>
    <w:rsid w:val="007B3745"/>
    <w:rsid w:val="007B6C46"/>
    <w:rsid w:val="007C3ECE"/>
    <w:rsid w:val="007C4529"/>
    <w:rsid w:val="007C6B52"/>
    <w:rsid w:val="007C74A5"/>
    <w:rsid w:val="007D715E"/>
    <w:rsid w:val="007E3490"/>
    <w:rsid w:val="007E3655"/>
    <w:rsid w:val="007E3EC9"/>
    <w:rsid w:val="007E72CE"/>
    <w:rsid w:val="007F0F5E"/>
    <w:rsid w:val="00802BEB"/>
    <w:rsid w:val="0080553A"/>
    <w:rsid w:val="00805A1D"/>
    <w:rsid w:val="00805AD9"/>
    <w:rsid w:val="00817988"/>
    <w:rsid w:val="00826A4F"/>
    <w:rsid w:val="00834344"/>
    <w:rsid w:val="00834A71"/>
    <w:rsid w:val="008440FE"/>
    <w:rsid w:val="00844617"/>
    <w:rsid w:val="00844F53"/>
    <w:rsid w:val="008453B9"/>
    <w:rsid w:val="00852857"/>
    <w:rsid w:val="00854C5C"/>
    <w:rsid w:val="00855146"/>
    <w:rsid w:val="008574D0"/>
    <w:rsid w:val="00860499"/>
    <w:rsid w:val="008625A8"/>
    <w:rsid w:val="00862A03"/>
    <w:rsid w:val="008644D5"/>
    <w:rsid w:val="008666EF"/>
    <w:rsid w:val="00867584"/>
    <w:rsid w:val="008701D8"/>
    <w:rsid w:val="0087028F"/>
    <w:rsid w:val="008733F9"/>
    <w:rsid w:val="00873801"/>
    <w:rsid w:val="008742FA"/>
    <w:rsid w:val="008765E5"/>
    <w:rsid w:val="00876951"/>
    <w:rsid w:val="008804A7"/>
    <w:rsid w:val="00881ADF"/>
    <w:rsid w:val="00885181"/>
    <w:rsid w:val="008853A1"/>
    <w:rsid w:val="0089519D"/>
    <w:rsid w:val="00896AA5"/>
    <w:rsid w:val="00896B2C"/>
    <w:rsid w:val="00897AD8"/>
    <w:rsid w:val="008A13D8"/>
    <w:rsid w:val="008A29C6"/>
    <w:rsid w:val="008A3A8B"/>
    <w:rsid w:val="008A3B93"/>
    <w:rsid w:val="008A4680"/>
    <w:rsid w:val="008A698F"/>
    <w:rsid w:val="008A6D3F"/>
    <w:rsid w:val="008B2ACE"/>
    <w:rsid w:val="008B2B63"/>
    <w:rsid w:val="008B3F3B"/>
    <w:rsid w:val="008B50FA"/>
    <w:rsid w:val="008B5A35"/>
    <w:rsid w:val="008B5FA9"/>
    <w:rsid w:val="008B6E50"/>
    <w:rsid w:val="008C06C6"/>
    <w:rsid w:val="008C3F33"/>
    <w:rsid w:val="008C67C5"/>
    <w:rsid w:val="008C7C3F"/>
    <w:rsid w:val="008C7F4C"/>
    <w:rsid w:val="008D06A2"/>
    <w:rsid w:val="008D76BF"/>
    <w:rsid w:val="008D7AA0"/>
    <w:rsid w:val="008E0636"/>
    <w:rsid w:val="008E2A31"/>
    <w:rsid w:val="008E3966"/>
    <w:rsid w:val="008E6BDE"/>
    <w:rsid w:val="008E703F"/>
    <w:rsid w:val="008E70E4"/>
    <w:rsid w:val="008F0441"/>
    <w:rsid w:val="008F0A3E"/>
    <w:rsid w:val="008F3064"/>
    <w:rsid w:val="008F41EC"/>
    <w:rsid w:val="008F5B10"/>
    <w:rsid w:val="00900239"/>
    <w:rsid w:val="00900382"/>
    <w:rsid w:val="00900A25"/>
    <w:rsid w:val="0090427F"/>
    <w:rsid w:val="0091090B"/>
    <w:rsid w:val="009124B9"/>
    <w:rsid w:val="00913A6C"/>
    <w:rsid w:val="009210EE"/>
    <w:rsid w:val="009254E9"/>
    <w:rsid w:val="009273AE"/>
    <w:rsid w:val="009273EC"/>
    <w:rsid w:val="00932548"/>
    <w:rsid w:val="0093484C"/>
    <w:rsid w:val="00936660"/>
    <w:rsid w:val="00942956"/>
    <w:rsid w:val="00945FBA"/>
    <w:rsid w:val="00946B31"/>
    <w:rsid w:val="00946E70"/>
    <w:rsid w:val="0095346F"/>
    <w:rsid w:val="009547C9"/>
    <w:rsid w:val="00956212"/>
    <w:rsid w:val="0095694E"/>
    <w:rsid w:val="00956A2C"/>
    <w:rsid w:val="00956DCB"/>
    <w:rsid w:val="00957003"/>
    <w:rsid w:val="009621C7"/>
    <w:rsid w:val="00962981"/>
    <w:rsid w:val="00963D2B"/>
    <w:rsid w:val="00965D01"/>
    <w:rsid w:val="00967CA8"/>
    <w:rsid w:val="0097278C"/>
    <w:rsid w:val="00972BFD"/>
    <w:rsid w:val="00972D7B"/>
    <w:rsid w:val="0097460A"/>
    <w:rsid w:val="009770AE"/>
    <w:rsid w:val="00980EFC"/>
    <w:rsid w:val="00983937"/>
    <w:rsid w:val="00987EA0"/>
    <w:rsid w:val="00991B87"/>
    <w:rsid w:val="00993B77"/>
    <w:rsid w:val="009A3198"/>
    <w:rsid w:val="009A6741"/>
    <w:rsid w:val="009B01F7"/>
    <w:rsid w:val="009B0BB7"/>
    <w:rsid w:val="009B1922"/>
    <w:rsid w:val="009B79B6"/>
    <w:rsid w:val="009B7AE9"/>
    <w:rsid w:val="009C0116"/>
    <w:rsid w:val="009C0E0B"/>
    <w:rsid w:val="009C3905"/>
    <w:rsid w:val="009C6D94"/>
    <w:rsid w:val="009D2240"/>
    <w:rsid w:val="009D4717"/>
    <w:rsid w:val="009D55BA"/>
    <w:rsid w:val="009D6FD4"/>
    <w:rsid w:val="009E0554"/>
    <w:rsid w:val="009E10D4"/>
    <w:rsid w:val="009E49D2"/>
    <w:rsid w:val="009E52C4"/>
    <w:rsid w:val="009E6F3C"/>
    <w:rsid w:val="009E70BA"/>
    <w:rsid w:val="009E7526"/>
    <w:rsid w:val="009E7790"/>
    <w:rsid w:val="009E79DE"/>
    <w:rsid w:val="009F28A1"/>
    <w:rsid w:val="009F3911"/>
    <w:rsid w:val="009F4A9C"/>
    <w:rsid w:val="009F6085"/>
    <w:rsid w:val="009F6E8C"/>
    <w:rsid w:val="00A001C5"/>
    <w:rsid w:val="00A0310B"/>
    <w:rsid w:val="00A117DF"/>
    <w:rsid w:val="00A11D7A"/>
    <w:rsid w:val="00A12E7E"/>
    <w:rsid w:val="00A12F1C"/>
    <w:rsid w:val="00A14346"/>
    <w:rsid w:val="00A152F1"/>
    <w:rsid w:val="00A15C26"/>
    <w:rsid w:val="00A17277"/>
    <w:rsid w:val="00A22328"/>
    <w:rsid w:val="00A26169"/>
    <w:rsid w:val="00A26E35"/>
    <w:rsid w:val="00A30E80"/>
    <w:rsid w:val="00A3332D"/>
    <w:rsid w:val="00A335AF"/>
    <w:rsid w:val="00A341BE"/>
    <w:rsid w:val="00A40711"/>
    <w:rsid w:val="00A40EB1"/>
    <w:rsid w:val="00A450A1"/>
    <w:rsid w:val="00A45F7E"/>
    <w:rsid w:val="00A470F8"/>
    <w:rsid w:val="00A50043"/>
    <w:rsid w:val="00A53464"/>
    <w:rsid w:val="00A5612E"/>
    <w:rsid w:val="00A60CFD"/>
    <w:rsid w:val="00A6218F"/>
    <w:rsid w:val="00A6234B"/>
    <w:rsid w:val="00A624BA"/>
    <w:rsid w:val="00A6553C"/>
    <w:rsid w:val="00A657E1"/>
    <w:rsid w:val="00A65956"/>
    <w:rsid w:val="00A66215"/>
    <w:rsid w:val="00A71173"/>
    <w:rsid w:val="00A72E67"/>
    <w:rsid w:val="00A732FE"/>
    <w:rsid w:val="00A744BA"/>
    <w:rsid w:val="00A8048C"/>
    <w:rsid w:val="00A80FB0"/>
    <w:rsid w:val="00A81905"/>
    <w:rsid w:val="00A81FCC"/>
    <w:rsid w:val="00A8272E"/>
    <w:rsid w:val="00A82837"/>
    <w:rsid w:val="00A84C1A"/>
    <w:rsid w:val="00A900E2"/>
    <w:rsid w:val="00A91363"/>
    <w:rsid w:val="00A91A9C"/>
    <w:rsid w:val="00AA249C"/>
    <w:rsid w:val="00AA4C20"/>
    <w:rsid w:val="00AB1AB6"/>
    <w:rsid w:val="00AB2403"/>
    <w:rsid w:val="00AB3BCC"/>
    <w:rsid w:val="00AB4B49"/>
    <w:rsid w:val="00AB5F1C"/>
    <w:rsid w:val="00AB68D9"/>
    <w:rsid w:val="00AC07F9"/>
    <w:rsid w:val="00AC2C4F"/>
    <w:rsid w:val="00AC317F"/>
    <w:rsid w:val="00AD1180"/>
    <w:rsid w:val="00AD1E49"/>
    <w:rsid w:val="00AD253A"/>
    <w:rsid w:val="00AD27C6"/>
    <w:rsid w:val="00AD3178"/>
    <w:rsid w:val="00AD3E05"/>
    <w:rsid w:val="00AE27F8"/>
    <w:rsid w:val="00AE2F07"/>
    <w:rsid w:val="00AE5131"/>
    <w:rsid w:val="00AE63BD"/>
    <w:rsid w:val="00AF000F"/>
    <w:rsid w:val="00AF186B"/>
    <w:rsid w:val="00AF73AF"/>
    <w:rsid w:val="00AF7652"/>
    <w:rsid w:val="00B0057E"/>
    <w:rsid w:val="00B00C20"/>
    <w:rsid w:val="00B04982"/>
    <w:rsid w:val="00B065A7"/>
    <w:rsid w:val="00B102E6"/>
    <w:rsid w:val="00B105CB"/>
    <w:rsid w:val="00B131C8"/>
    <w:rsid w:val="00B150F4"/>
    <w:rsid w:val="00B17066"/>
    <w:rsid w:val="00B23407"/>
    <w:rsid w:val="00B2431B"/>
    <w:rsid w:val="00B25A67"/>
    <w:rsid w:val="00B25DAA"/>
    <w:rsid w:val="00B308C6"/>
    <w:rsid w:val="00B35673"/>
    <w:rsid w:val="00B37B03"/>
    <w:rsid w:val="00B402B4"/>
    <w:rsid w:val="00B40B56"/>
    <w:rsid w:val="00B41285"/>
    <w:rsid w:val="00B42056"/>
    <w:rsid w:val="00B4595A"/>
    <w:rsid w:val="00B461BE"/>
    <w:rsid w:val="00B50D24"/>
    <w:rsid w:val="00B53797"/>
    <w:rsid w:val="00B53C2D"/>
    <w:rsid w:val="00B55854"/>
    <w:rsid w:val="00B55863"/>
    <w:rsid w:val="00B55EBF"/>
    <w:rsid w:val="00B56143"/>
    <w:rsid w:val="00B62600"/>
    <w:rsid w:val="00B63F24"/>
    <w:rsid w:val="00B6404F"/>
    <w:rsid w:val="00B653A0"/>
    <w:rsid w:val="00B65415"/>
    <w:rsid w:val="00B70B89"/>
    <w:rsid w:val="00B733D1"/>
    <w:rsid w:val="00B73DE6"/>
    <w:rsid w:val="00B80361"/>
    <w:rsid w:val="00B805A8"/>
    <w:rsid w:val="00B82584"/>
    <w:rsid w:val="00B83F14"/>
    <w:rsid w:val="00B84A57"/>
    <w:rsid w:val="00B85BE4"/>
    <w:rsid w:val="00B874D0"/>
    <w:rsid w:val="00B924C5"/>
    <w:rsid w:val="00B94114"/>
    <w:rsid w:val="00B94FE9"/>
    <w:rsid w:val="00B96026"/>
    <w:rsid w:val="00B96329"/>
    <w:rsid w:val="00B972FC"/>
    <w:rsid w:val="00B9776A"/>
    <w:rsid w:val="00BA18A4"/>
    <w:rsid w:val="00BA196A"/>
    <w:rsid w:val="00BA1DE8"/>
    <w:rsid w:val="00BA4C1B"/>
    <w:rsid w:val="00BB0128"/>
    <w:rsid w:val="00BB023A"/>
    <w:rsid w:val="00BB1A4F"/>
    <w:rsid w:val="00BB2E37"/>
    <w:rsid w:val="00BB3655"/>
    <w:rsid w:val="00BC12E1"/>
    <w:rsid w:val="00BC59D0"/>
    <w:rsid w:val="00BC5A9A"/>
    <w:rsid w:val="00BD02EA"/>
    <w:rsid w:val="00BD1C43"/>
    <w:rsid w:val="00BD2345"/>
    <w:rsid w:val="00BD24BC"/>
    <w:rsid w:val="00BD2E5A"/>
    <w:rsid w:val="00BE1616"/>
    <w:rsid w:val="00BE58C2"/>
    <w:rsid w:val="00BE5CD9"/>
    <w:rsid w:val="00BF0A5B"/>
    <w:rsid w:val="00BF1FF7"/>
    <w:rsid w:val="00BF44A4"/>
    <w:rsid w:val="00C02F61"/>
    <w:rsid w:val="00C03672"/>
    <w:rsid w:val="00C04A1F"/>
    <w:rsid w:val="00C12ECD"/>
    <w:rsid w:val="00C147E3"/>
    <w:rsid w:val="00C16B66"/>
    <w:rsid w:val="00C16BB6"/>
    <w:rsid w:val="00C2020E"/>
    <w:rsid w:val="00C210D7"/>
    <w:rsid w:val="00C21376"/>
    <w:rsid w:val="00C21F36"/>
    <w:rsid w:val="00C2325B"/>
    <w:rsid w:val="00C25ADE"/>
    <w:rsid w:val="00C33AB1"/>
    <w:rsid w:val="00C3404D"/>
    <w:rsid w:val="00C36B56"/>
    <w:rsid w:val="00C40154"/>
    <w:rsid w:val="00C40B37"/>
    <w:rsid w:val="00C4590C"/>
    <w:rsid w:val="00C47116"/>
    <w:rsid w:val="00C47D29"/>
    <w:rsid w:val="00C533BD"/>
    <w:rsid w:val="00C576A5"/>
    <w:rsid w:val="00C579A3"/>
    <w:rsid w:val="00C57E34"/>
    <w:rsid w:val="00C62210"/>
    <w:rsid w:val="00C6352B"/>
    <w:rsid w:val="00C63D19"/>
    <w:rsid w:val="00C74066"/>
    <w:rsid w:val="00C74776"/>
    <w:rsid w:val="00C770F9"/>
    <w:rsid w:val="00C83D95"/>
    <w:rsid w:val="00C87C9B"/>
    <w:rsid w:val="00C909B9"/>
    <w:rsid w:val="00C92325"/>
    <w:rsid w:val="00C9260F"/>
    <w:rsid w:val="00C94E32"/>
    <w:rsid w:val="00CA275B"/>
    <w:rsid w:val="00CA37D1"/>
    <w:rsid w:val="00CA5C85"/>
    <w:rsid w:val="00CA7D46"/>
    <w:rsid w:val="00CB10A4"/>
    <w:rsid w:val="00CB196A"/>
    <w:rsid w:val="00CC08D5"/>
    <w:rsid w:val="00CC252D"/>
    <w:rsid w:val="00CC331B"/>
    <w:rsid w:val="00CC4681"/>
    <w:rsid w:val="00CC5C8A"/>
    <w:rsid w:val="00CC77B4"/>
    <w:rsid w:val="00CC7A2A"/>
    <w:rsid w:val="00CC7FFE"/>
    <w:rsid w:val="00CD0EDF"/>
    <w:rsid w:val="00CD1017"/>
    <w:rsid w:val="00CD2065"/>
    <w:rsid w:val="00CD3620"/>
    <w:rsid w:val="00CE3D88"/>
    <w:rsid w:val="00CE5549"/>
    <w:rsid w:val="00CE6ADE"/>
    <w:rsid w:val="00CF0803"/>
    <w:rsid w:val="00CF1422"/>
    <w:rsid w:val="00CF4D58"/>
    <w:rsid w:val="00CF6192"/>
    <w:rsid w:val="00CF62E8"/>
    <w:rsid w:val="00D01744"/>
    <w:rsid w:val="00D0320E"/>
    <w:rsid w:val="00D04288"/>
    <w:rsid w:val="00D060C5"/>
    <w:rsid w:val="00D06A24"/>
    <w:rsid w:val="00D118CD"/>
    <w:rsid w:val="00D12267"/>
    <w:rsid w:val="00D12E3E"/>
    <w:rsid w:val="00D22E2F"/>
    <w:rsid w:val="00D23845"/>
    <w:rsid w:val="00D2454B"/>
    <w:rsid w:val="00D249DE"/>
    <w:rsid w:val="00D24A9A"/>
    <w:rsid w:val="00D27BD9"/>
    <w:rsid w:val="00D323B8"/>
    <w:rsid w:val="00D32614"/>
    <w:rsid w:val="00D359EC"/>
    <w:rsid w:val="00D372D2"/>
    <w:rsid w:val="00D37355"/>
    <w:rsid w:val="00D43FD7"/>
    <w:rsid w:val="00D44C89"/>
    <w:rsid w:val="00D45AA4"/>
    <w:rsid w:val="00D46E1F"/>
    <w:rsid w:val="00D5152F"/>
    <w:rsid w:val="00D518D4"/>
    <w:rsid w:val="00D5407A"/>
    <w:rsid w:val="00D55A7C"/>
    <w:rsid w:val="00D61EA5"/>
    <w:rsid w:val="00D6453C"/>
    <w:rsid w:val="00D64A00"/>
    <w:rsid w:val="00D64EFA"/>
    <w:rsid w:val="00D6555C"/>
    <w:rsid w:val="00D669C7"/>
    <w:rsid w:val="00D671A3"/>
    <w:rsid w:val="00D674C3"/>
    <w:rsid w:val="00D70EF3"/>
    <w:rsid w:val="00D71343"/>
    <w:rsid w:val="00D729A4"/>
    <w:rsid w:val="00D74974"/>
    <w:rsid w:val="00D76B9C"/>
    <w:rsid w:val="00D7707E"/>
    <w:rsid w:val="00D77B16"/>
    <w:rsid w:val="00D77B2B"/>
    <w:rsid w:val="00D803E0"/>
    <w:rsid w:val="00D81C76"/>
    <w:rsid w:val="00D82039"/>
    <w:rsid w:val="00D8458E"/>
    <w:rsid w:val="00D8691C"/>
    <w:rsid w:val="00D8744F"/>
    <w:rsid w:val="00D91EBA"/>
    <w:rsid w:val="00D9332D"/>
    <w:rsid w:val="00D948EF"/>
    <w:rsid w:val="00D94AFC"/>
    <w:rsid w:val="00DA17DF"/>
    <w:rsid w:val="00DA2B94"/>
    <w:rsid w:val="00DA3C96"/>
    <w:rsid w:val="00DA45CE"/>
    <w:rsid w:val="00DB18FE"/>
    <w:rsid w:val="00DB2E82"/>
    <w:rsid w:val="00DB52FA"/>
    <w:rsid w:val="00DC0372"/>
    <w:rsid w:val="00DC0C6B"/>
    <w:rsid w:val="00DC2E29"/>
    <w:rsid w:val="00DC424A"/>
    <w:rsid w:val="00DD1CF6"/>
    <w:rsid w:val="00DD2168"/>
    <w:rsid w:val="00DE0E94"/>
    <w:rsid w:val="00DE1549"/>
    <w:rsid w:val="00DE2A59"/>
    <w:rsid w:val="00DE3388"/>
    <w:rsid w:val="00DF0A17"/>
    <w:rsid w:val="00DF1F79"/>
    <w:rsid w:val="00DF2144"/>
    <w:rsid w:val="00DF361C"/>
    <w:rsid w:val="00DF694E"/>
    <w:rsid w:val="00DF6D1D"/>
    <w:rsid w:val="00E007AF"/>
    <w:rsid w:val="00E0481B"/>
    <w:rsid w:val="00E053C7"/>
    <w:rsid w:val="00E061FB"/>
    <w:rsid w:val="00E1085E"/>
    <w:rsid w:val="00E127A7"/>
    <w:rsid w:val="00E141D7"/>
    <w:rsid w:val="00E16425"/>
    <w:rsid w:val="00E24323"/>
    <w:rsid w:val="00E243F5"/>
    <w:rsid w:val="00E26C4F"/>
    <w:rsid w:val="00E30191"/>
    <w:rsid w:val="00E301DE"/>
    <w:rsid w:val="00E320DF"/>
    <w:rsid w:val="00E32DBD"/>
    <w:rsid w:val="00E33AE3"/>
    <w:rsid w:val="00E35024"/>
    <w:rsid w:val="00E35BEF"/>
    <w:rsid w:val="00E36CD2"/>
    <w:rsid w:val="00E373F3"/>
    <w:rsid w:val="00E4028B"/>
    <w:rsid w:val="00E40352"/>
    <w:rsid w:val="00E41FE9"/>
    <w:rsid w:val="00E4258F"/>
    <w:rsid w:val="00E428EF"/>
    <w:rsid w:val="00E50031"/>
    <w:rsid w:val="00E50681"/>
    <w:rsid w:val="00E53132"/>
    <w:rsid w:val="00E536C3"/>
    <w:rsid w:val="00E54192"/>
    <w:rsid w:val="00E6359F"/>
    <w:rsid w:val="00E64943"/>
    <w:rsid w:val="00E677FD"/>
    <w:rsid w:val="00E70610"/>
    <w:rsid w:val="00E70641"/>
    <w:rsid w:val="00E72A47"/>
    <w:rsid w:val="00E73B9D"/>
    <w:rsid w:val="00E74063"/>
    <w:rsid w:val="00E754D9"/>
    <w:rsid w:val="00E7663C"/>
    <w:rsid w:val="00E76A26"/>
    <w:rsid w:val="00E80578"/>
    <w:rsid w:val="00E809BD"/>
    <w:rsid w:val="00E81D37"/>
    <w:rsid w:val="00E86046"/>
    <w:rsid w:val="00E90AF9"/>
    <w:rsid w:val="00E91B2D"/>
    <w:rsid w:val="00E93231"/>
    <w:rsid w:val="00E93607"/>
    <w:rsid w:val="00E9609F"/>
    <w:rsid w:val="00E97D5F"/>
    <w:rsid w:val="00EA2C2C"/>
    <w:rsid w:val="00EA5459"/>
    <w:rsid w:val="00EA5D6B"/>
    <w:rsid w:val="00EA5E78"/>
    <w:rsid w:val="00EA693E"/>
    <w:rsid w:val="00EA7456"/>
    <w:rsid w:val="00EB040A"/>
    <w:rsid w:val="00EB0F5D"/>
    <w:rsid w:val="00EB26B3"/>
    <w:rsid w:val="00EB4288"/>
    <w:rsid w:val="00EB6470"/>
    <w:rsid w:val="00EB6CDE"/>
    <w:rsid w:val="00EB7F3E"/>
    <w:rsid w:val="00EC515B"/>
    <w:rsid w:val="00EC65C9"/>
    <w:rsid w:val="00EC6873"/>
    <w:rsid w:val="00EC6FF3"/>
    <w:rsid w:val="00ED0D27"/>
    <w:rsid w:val="00ED1614"/>
    <w:rsid w:val="00EE0042"/>
    <w:rsid w:val="00EE478A"/>
    <w:rsid w:val="00EF08EC"/>
    <w:rsid w:val="00EF1C1D"/>
    <w:rsid w:val="00EF1DB4"/>
    <w:rsid w:val="00EF75C1"/>
    <w:rsid w:val="00EF7E8D"/>
    <w:rsid w:val="00F00C2C"/>
    <w:rsid w:val="00F03D68"/>
    <w:rsid w:val="00F03F00"/>
    <w:rsid w:val="00F04669"/>
    <w:rsid w:val="00F04945"/>
    <w:rsid w:val="00F056A1"/>
    <w:rsid w:val="00F11F6A"/>
    <w:rsid w:val="00F13335"/>
    <w:rsid w:val="00F136CA"/>
    <w:rsid w:val="00F13B33"/>
    <w:rsid w:val="00F15106"/>
    <w:rsid w:val="00F151D5"/>
    <w:rsid w:val="00F204EF"/>
    <w:rsid w:val="00F22416"/>
    <w:rsid w:val="00F22585"/>
    <w:rsid w:val="00F2266D"/>
    <w:rsid w:val="00F255C8"/>
    <w:rsid w:val="00F266FD"/>
    <w:rsid w:val="00F268F5"/>
    <w:rsid w:val="00F27511"/>
    <w:rsid w:val="00F35738"/>
    <w:rsid w:val="00F41103"/>
    <w:rsid w:val="00F450B4"/>
    <w:rsid w:val="00F45DF6"/>
    <w:rsid w:val="00F4626B"/>
    <w:rsid w:val="00F52DFE"/>
    <w:rsid w:val="00F530B8"/>
    <w:rsid w:val="00F541CC"/>
    <w:rsid w:val="00F55968"/>
    <w:rsid w:val="00F57CBD"/>
    <w:rsid w:val="00F57D60"/>
    <w:rsid w:val="00F615D0"/>
    <w:rsid w:val="00F61748"/>
    <w:rsid w:val="00F620E6"/>
    <w:rsid w:val="00F64690"/>
    <w:rsid w:val="00F7071C"/>
    <w:rsid w:val="00F7228E"/>
    <w:rsid w:val="00F724BE"/>
    <w:rsid w:val="00F7399C"/>
    <w:rsid w:val="00F74643"/>
    <w:rsid w:val="00F750B5"/>
    <w:rsid w:val="00F80064"/>
    <w:rsid w:val="00F83375"/>
    <w:rsid w:val="00F86519"/>
    <w:rsid w:val="00F86DC9"/>
    <w:rsid w:val="00F93778"/>
    <w:rsid w:val="00FA2199"/>
    <w:rsid w:val="00FA3032"/>
    <w:rsid w:val="00FA3DF1"/>
    <w:rsid w:val="00FA4CEB"/>
    <w:rsid w:val="00FB0A07"/>
    <w:rsid w:val="00FB48C9"/>
    <w:rsid w:val="00FB716F"/>
    <w:rsid w:val="00FC257C"/>
    <w:rsid w:val="00FC38D6"/>
    <w:rsid w:val="00FC39C8"/>
    <w:rsid w:val="00FC67B8"/>
    <w:rsid w:val="00FC7C6E"/>
    <w:rsid w:val="00FC7D94"/>
    <w:rsid w:val="00FD00A5"/>
    <w:rsid w:val="00FD0C7C"/>
    <w:rsid w:val="00FD38C8"/>
    <w:rsid w:val="00FD6246"/>
    <w:rsid w:val="00FD63E6"/>
    <w:rsid w:val="00FD790E"/>
    <w:rsid w:val="00FE29E7"/>
    <w:rsid w:val="00FE2A9D"/>
    <w:rsid w:val="00FE2AE2"/>
    <w:rsid w:val="00FE465C"/>
    <w:rsid w:val="00FE7FA7"/>
    <w:rsid w:val="00FF001A"/>
    <w:rsid w:val="00FF3AF7"/>
    <w:rsid w:val="00FF42D5"/>
    <w:rsid w:val="00FF4AB9"/>
    <w:rsid w:val="00FF4D83"/>
    <w:rsid w:val="00FF65E2"/>
    <w:rsid w:val="00FF79D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287B77"/>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01F7"/>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8B2ACE"/>
    <w:rPr>
      <w:color w:val="808080"/>
      <w:shd w:val="clear" w:color="auto" w:fill="E6E6E6"/>
    </w:rPr>
  </w:style>
  <w:style w:type="paragraph" w:styleId="Ttulo">
    <w:name w:val="Title"/>
    <w:basedOn w:val="Normal"/>
    <w:link w:val="TtuloCar"/>
    <w:qFormat/>
    <w:rsid w:val="00777B10"/>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777B10"/>
    <w:rPr>
      <w:rFonts w:ascii="Arial" w:eastAsia="Times" w:hAnsi="Arial"/>
      <w:sz w:val="28"/>
      <w:lang w:val="es-ES_tradnl" w:eastAsia="es-ES"/>
    </w:rPr>
  </w:style>
  <w:style w:type="paragraph" w:styleId="Textoindependiente">
    <w:name w:val="Body Text"/>
    <w:basedOn w:val="Normal"/>
    <w:link w:val="TextoindependienteCar"/>
    <w:uiPriority w:val="99"/>
    <w:unhideWhenUsed/>
    <w:rsid w:val="00777B10"/>
    <w:pPr>
      <w:spacing w:after="120"/>
    </w:pPr>
    <w:rPr>
      <w:rFonts w:ascii="Cambria" w:eastAsia="MS Mincho" w:hAnsi="Cambria"/>
      <w:sz w:val="24"/>
      <w:szCs w:val="24"/>
      <w:lang w:eastAsia="es-ES"/>
    </w:rPr>
  </w:style>
  <w:style w:type="character" w:customStyle="1" w:styleId="TextoindependienteCar">
    <w:name w:val="Texto independiente Car"/>
    <w:basedOn w:val="Fuentedeprrafopredeter"/>
    <w:link w:val="Textoindependiente"/>
    <w:uiPriority w:val="99"/>
    <w:rsid w:val="00777B10"/>
    <w:rPr>
      <w:rFonts w:ascii="Cambria" w:eastAsia="MS Mincho" w:hAnsi="Cambria"/>
      <w:sz w:val="24"/>
      <w:szCs w:val="24"/>
      <w:lang w:eastAsia="es-ES"/>
    </w:rPr>
  </w:style>
  <w:style w:type="paragraph" w:styleId="Subttulo">
    <w:name w:val="Subtitle"/>
    <w:basedOn w:val="Normal"/>
    <w:next w:val="Normal"/>
    <w:link w:val="SubttuloCar"/>
    <w:qFormat/>
    <w:rsid w:val="00777B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777B10"/>
    <w:rPr>
      <w:rFonts w:asciiTheme="minorHAnsi" w:eastAsiaTheme="minorEastAsia" w:hAnsiTheme="minorHAnsi" w:cstheme="minorBidi"/>
      <w:color w:val="5A5A5A" w:themeColor="text1" w:themeTint="A5"/>
      <w:spacing w:val="15"/>
      <w:sz w:val="22"/>
      <w:szCs w:val="22"/>
      <w:lang w:eastAsia="en-US"/>
    </w:rPr>
  </w:style>
  <w:style w:type="paragraph" w:styleId="Textodebloque">
    <w:name w:val="Block Text"/>
    <w:basedOn w:val="Normal"/>
    <w:rsid w:val="006B3B58"/>
    <w:pPr>
      <w:adjustRightInd w:val="0"/>
      <w:ind w:left="-1080" w:right="-882"/>
      <w:jc w:val="both"/>
    </w:pPr>
    <w:rPr>
      <w:rFonts w:ascii="Tahoma" w:eastAsia="SimSun" w:hAnsi="Tahoma" w:cs="Tahoma"/>
      <w:b/>
      <w:bCs/>
      <w:sz w:val="24"/>
      <w:szCs w:val="24"/>
      <w:lang w:val="es-ES"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6B3B58"/>
    <w:rPr>
      <w:lang w:eastAsia="en-US"/>
    </w:rPr>
  </w:style>
  <w:style w:type="paragraph" w:styleId="TDC1">
    <w:name w:val="toc 1"/>
    <w:basedOn w:val="Normal"/>
    <w:next w:val="Normal"/>
    <w:autoRedefine/>
    <w:uiPriority w:val="39"/>
    <w:unhideWhenUsed/>
    <w:rsid w:val="00277CE3"/>
    <w:pPr>
      <w:spacing w:after="100"/>
    </w:pPr>
  </w:style>
  <w:style w:type="paragraph" w:styleId="Sinespaciado">
    <w:name w:val="No Spacing"/>
    <w:uiPriority w:val="1"/>
    <w:qFormat/>
    <w:rsid w:val="0079689E"/>
    <w:rPr>
      <w:rFonts w:ascii="Cambria" w:eastAsia="MS Mincho" w:hAnsi="Cambria"/>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49477">
      <w:bodyDiv w:val="1"/>
      <w:marLeft w:val="0"/>
      <w:marRight w:val="0"/>
      <w:marTop w:val="0"/>
      <w:marBottom w:val="0"/>
      <w:divBdr>
        <w:top w:val="none" w:sz="0" w:space="0" w:color="auto"/>
        <w:left w:val="none" w:sz="0" w:space="0" w:color="auto"/>
        <w:bottom w:val="none" w:sz="0" w:space="0" w:color="auto"/>
        <w:right w:val="none" w:sz="0" w:space="0" w:color="auto"/>
      </w:divBdr>
    </w:div>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52212593">
      <w:bodyDiv w:val="1"/>
      <w:marLeft w:val="0"/>
      <w:marRight w:val="0"/>
      <w:marTop w:val="0"/>
      <w:marBottom w:val="0"/>
      <w:divBdr>
        <w:top w:val="none" w:sz="0" w:space="0" w:color="auto"/>
        <w:left w:val="none" w:sz="0" w:space="0" w:color="auto"/>
        <w:bottom w:val="none" w:sz="0" w:space="0" w:color="auto"/>
        <w:right w:val="none" w:sz="0" w:space="0" w:color="auto"/>
      </w:divBdr>
    </w:div>
    <w:div w:id="687676477">
      <w:bodyDiv w:val="1"/>
      <w:marLeft w:val="0"/>
      <w:marRight w:val="0"/>
      <w:marTop w:val="0"/>
      <w:marBottom w:val="0"/>
      <w:divBdr>
        <w:top w:val="none" w:sz="0" w:space="0" w:color="auto"/>
        <w:left w:val="none" w:sz="0" w:space="0" w:color="auto"/>
        <w:bottom w:val="none" w:sz="0" w:space="0" w:color="auto"/>
        <w:right w:val="none" w:sz="0" w:space="0" w:color="auto"/>
      </w:divBdr>
    </w:div>
    <w:div w:id="726420458">
      <w:bodyDiv w:val="1"/>
      <w:marLeft w:val="0"/>
      <w:marRight w:val="0"/>
      <w:marTop w:val="0"/>
      <w:marBottom w:val="0"/>
      <w:divBdr>
        <w:top w:val="none" w:sz="0" w:space="0" w:color="auto"/>
        <w:left w:val="none" w:sz="0" w:space="0" w:color="auto"/>
        <w:bottom w:val="none" w:sz="0" w:space="0" w:color="auto"/>
        <w:right w:val="none" w:sz="0" w:space="0" w:color="auto"/>
      </w:divBdr>
    </w:div>
    <w:div w:id="741021853">
      <w:bodyDiv w:val="1"/>
      <w:marLeft w:val="0"/>
      <w:marRight w:val="0"/>
      <w:marTop w:val="0"/>
      <w:marBottom w:val="0"/>
      <w:divBdr>
        <w:top w:val="none" w:sz="0" w:space="0" w:color="auto"/>
        <w:left w:val="none" w:sz="0" w:space="0" w:color="auto"/>
        <w:bottom w:val="none" w:sz="0" w:space="0" w:color="auto"/>
        <w:right w:val="none" w:sz="0" w:space="0" w:color="auto"/>
      </w:divBdr>
    </w:div>
    <w:div w:id="988481486">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 w:id="2030982272">
      <w:bodyDiv w:val="1"/>
      <w:marLeft w:val="0"/>
      <w:marRight w:val="0"/>
      <w:marTop w:val="0"/>
      <w:marBottom w:val="0"/>
      <w:divBdr>
        <w:top w:val="none" w:sz="0" w:space="0" w:color="auto"/>
        <w:left w:val="none" w:sz="0" w:space="0" w:color="auto"/>
        <w:bottom w:val="none" w:sz="0" w:space="0" w:color="auto"/>
        <w:right w:val="none" w:sz="0" w:space="0" w:color="auto"/>
      </w:divBdr>
    </w:div>
    <w:div w:id="2031910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mailto:Mexico.Legal@everis.com"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4</TotalTime>
  <Pages>38</Pages>
  <Words>6866</Words>
  <Characters>37768</Characters>
  <Application>Microsoft Office Word</Application>
  <DocSecurity>0</DocSecurity>
  <Lines>314</Lines>
  <Paragraphs>89</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44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EDWARD BARCENAS CAMACHO</cp:lastModifiedBy>
  <cp:revision>56</cp:revision>
  <cp:lastPrinted>2013-09-18T19:58:00Z</cp:lastPrinted>
  <dcterms:created xsi:type="dcterms:W3CDTF">2019-09-03T22:39:00Z</dcterms:created>
  <dcterms:modified xsi:type="dcterms:W3CDTF">2019-10-01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